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1D0E" w:rsidRPr="00A441C1" w:rsidRDefault="002F1D0E" w:rsidP="002F1D0E">
      <w:pPr>
        <w:jc w:val="right"/>
      </w:pPr>
      <w:r w:rsidRPr="00A441C1">
        <w:t>Приложение 9.</w:t>
      </w:r>
      <w:r w:rsidR="00107559">
        <w:t>4</w:t>
      </w:r>
      <w:r w:rsidRPr="00A441C1">
        <w:t>.</w:t>
      </w:r>
      <w:r w:rsidR="00D410EF" w:rsidRPr="00D410EF">
        <w:t>8</w:t>
      </w:r>
    </w:p>
    <w:p w:rsidR="002F1D0E" w:rsidRPr="00A441C1" w:rsidRDefault="002F1D0E" w:rsidP="002F1D0E">
      <w:pPr>
        <w:jc w:val="right"/>
      </w:pPr>
      <w:r w:rsidRPr="00A441C1">
        <w:t>ОПОП-ППССЗ по специальности</w:t>
      </w:r>
    </w:p>
    <w:p w:rsidR="009419CD" w:rsidRPr="00103DAE" w:rsidRDefault="009419CD" w:rsidP="009419CD">
      <w:pPr>
        <w:jc w:val="right"/>
      </w:pPr>
      <w:r w:rsidRPr="00103DAE">
        <w:rPr>
          <w:rFonts w:eastAsia="Calibri"/>
        </w:rPr>
        <w:t xml:space="preserve">11.02.06 Техническая эксплуатация </w:t>
      </w:r>
    </w:p>
    <w:p w:rsidR="009419CD" w:rsidRPr="00103DAE" w:rsidRDefault="009419CD" w:rsidP="009419CD">
      <w:pPr>
        <w:jc w:val="right"/>
      </w:pPr>
      <w:r w:rsidRPr="00103DAE">
        <w:rPr>
          <w:rFonts w:eastAsia="Calibri"/>
        </w:rPr>
        <w:t xml:space="preserve">транспортного радиоэлектронного </w:t>
      </w:r>
    </w:p>
    <w:p w:rsidR="009419CD" w:rsidRPr="00103DAE" w:rsidRDefault="009419CD" w:rsidP="009419CD">
      <w:pPr>
        <w:jc w:val="right"/>
        <w:rPr>
          <w:rFonts w:eastAsia="Calibri"/>
        </w:rPr>
      </w:pPr>
      <w:r w:rsidRPr="00103DAE">
        <w:rPr>
          <w:rFonts w:eastAsia="Calibri"/>
        </w:rPr>
        <w:t>оборудования</w:t>
      </w:r>
      <w:r w:rsidRPr="00103DAE">
        <w:t xml:space="preserve"> </w:t>
      </w:r>
      <w:r w:rsidRPr="00103DAE">
        <w:rPr>
          <w:rFonts w:eastAsia="Calibri"/>
        </w:rPr>
        <w:t>(по видам транспорта)</w:t>
      </w:r>
    </w:p>
    <w:p w:rsidR="000D1F95" w:rsidRPr="0052655F" w:rsidRDefault="000D1F95" w:rsidP="0091037E">
      <w:pPr>
        <w:spacing w:line="360" w:lineRule="auto"/>
        <w:ind w:left="6663"/>
      </w:pPr>
    </w:p>
    <w:p w:rsidR="000D1F95" w:rsidRDefault="000D1F95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9419CD" w:rsidRDefault="009419CD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2F1D0E" w:rsidRDefault="002F1D0E" w:rsidP="000D1F95">
      <w:pPr>
        <w:jc w:val="center"/>
        <w:rPr>
          <w:b/>
          <w:caps/>
        </w:rPr>
      </w:pPr>
    </w:p>
    <w:p w:rsidR="000D1F95" w:rsidRDefault="00B62169" w:rsidP="000D1F95">
      <w:pPr>
        <w:spacing w:line="360" w:lineRule="auto"/>
        <w:jc w:val="center"/>
        <w:rPr>
          <w:b/>
          <w:caps/>
          <w:szCs w:val="28"/>
        </w:rPr>
      </w:pPr>
      <w:r>
        <w:rPr>
          <w:b/>
          <w:caps/>
          <w:szCs w:val="28"/>
        </w:rPr>
        <w:t>ФОНД</w:t>
      </w:r>
      <w:r w:rsidR="000D1F95">
        <w:rPr>
          <w:b/>
          <w:caps/>
          <w:szCs w:val="28"/>
        </w:rPr>
        <w:t xml:space="preserve"> ОЦЕНОЧНЫХ средств по </w:t>
      </w:r>
      <w:r w:rsidR="000D1F95" w:rsidRPr="005826EA">
        <w:rPr>
          <w:b/>
          <w:caps/>
          <w:szCs w:val="28"/>
        </w:rPr>
        <w:t>учебно</w:t>
      </w:r>
      <w:r w:rsidR="000743B0">
        <w:rPr>
          <w:b/>
          <w:caps/>
          <w:szCs w:val="28"/>
        </w:rPr>
        <w:t>МУ ПРЕДМЕТУ</w:t>
      </w:r>
    </w:p>
    <w:p w:rsidR="000D1F95" w:rsidRPr="00BE5AE9" w:rsidRDefault="005A1089" w:rsidP="000D1F95">
      <w:pPr>
        <w:spacing w:line="360" w:lineRule="auto"/>
        <w:jc w:val="center"/>
        <w:rPr>
          <w:b/>
        </w:rPr>
      </w:pPr>
      <w:r>
        <w:rPr>
          <w:b/>
        </w:rPr>
        <w:t>ОУП</w:t>
      </w:r>
      <w:r w:rsidR="007B37F3" w:rsidRPr="00E05DAC">
        <w:rPr>
          <w:b/>
        </w:rPr>
        <w:t>.0</w:t>
      </w:r>
      <w:r w:rsidR="00E05DAC" w:rsidRPr="00E05DAC">
        <w:rPr>
          <w:b/>
        </w:rPr>
        <w:t>8</w:t>
      </w:r>
      <w:r w:rsidR="007B37F3">
        <w:rPr>
          <w:b/>
        </w:rPr>
        <w:t xml:space="preserve"> </w:t>
      </w:r>
      <w:r w:rsidR="000D1F95" w:rsidRPr="00BE5AE9">
        <w:rPr>
          <w:b/>
        </w:rPr>
        <w:t>ИНФОРМАТИКА</w:t>
      </w:r>
      <w:r w:rsidR="009527E8">
        <w:rPr>
          <w:b/>
        </w:rPr>
        <w:t xml:space="preserve"> </w:t>
      </w:r>
      <w:r w:rsidR="002470C6">
        <w:rPr>
          <w:b/>
        </w:rPr>
        <w:t xml:space="preserve"> </w:t>
      </w:r>
    </w:p>
    <w:p w:rsidR="002D6A95" w:rsidRPr="009F13A2" w:rsidRDefault="002D6A95" w:rsidP="002D6A95">
      <w:pPr>
        <w:pStyle w:val="a3"/>
        <w:spacing w:line="360" w:lineRule="auto"/>
        <w:ind w:left="0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9F13A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основной профессиональной образовательной программы -</w:t>
      </w:r>
    </w:p>
    <w:p w:rsidR="002D6A95" w:rsidRDefault="002D6A95" w:rsidP="002D6A95">
      <w:pPr>
        <w:pStyle w:val="a3"/>
        <w:spacing w:after="0" w:line="360" w:lineRule="auto"/>
        <w:ind w:left="0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9F13A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рограммы подготовки специалистов среднего звена по специальност</w:t>
      </w:r>
      <w:r w:rsidR="002F1D0E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и</w:t>
      </w:r>
      <w:r w:rsidRPr="009F13A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СПО</w:t>
      </w:r>
    </w:p>
    <w:p w:rsidR="009419CD" w:rsidRDefault="009419CD" w:rsidP="009419CD">
      <w:pPr>
        <w:pStyle w:val="a3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766532">
        <w:rPr>
          <w:rFonts w:ascii="Times New Roman" w:hAnsi="Times New Roman"/>
          <w:b/>
          <w:sz w:val="24"/>
          <w:szCs w:val="24"/>
        </w:rPr>
        <w:t>11.02.06</w:t>
      </w:r>
      <w:r w:rsidRPr="00152622">
        <w:rPr>
          <w:b/>
          <w:sz w:val="24"/>
          <w:szCs w:val="24"/>
        </w:rPr>
        <w:t xml:space="preserve"> </w:t>
      </w:r>
      <w:r w:rsidRPr="006435AE">
        <w:rPr>
          <w:rFonts w:ascii="Times New Roman" w:hAnsi="Times New Roman"/>
          <w:b/>
          <w:sz w:val="24"/>
          <w:szCs w:val="24"/>
        </w:rPr>
        <w:t>Техническая эксплуатация транспортного радиоэлектронного оборудования</w:t>
      </w:r>
    </w:p>
    <w:p w:rsidR="009419CD" w:rsidRPr="006435AE" w:rsidRDefault="009419CD" w:rsidP="009419CD">
      <w:pPr>
        <w:pStyle w:val="a3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(по видам транспорта)</w:t>
      </w:r>
    </w:p>
    <w:p w:rsidR="00370240" w:rsidRDefault="00370240" w:rsidP="000D1F95">
      <w:pPr>
        <w:spacing w:line="360" w:lineRule="auto"/>
        <w:jc w:val="center"/>
        <w:rPr>
          <w:i/>
        </w:rPr>
      </w:pPr>
    </w:p>
    <w:p w:rsidR="003D6113" w:rsidRDefault="003D6113" w:rsidP="000D1F95">
      <w:pPr>
        <w:spacing w:line="360" w:lineRule="auto"/>
        <w:jc w:val="center"/>
        <w:rPr>
          <w:i/>
        </w:rPr>
      </w:pPr>
    </w:p>
    <w:p w:rsidR="000D1F95" w:rsidRPr="004548B8" w:rsidRDefault="000D1F95" w:rsidP="000D1F95">
      <w:pPr>
        <w:spacing w:line="360" w:lineRule="auto"/>
        <w:jc w:val="center"/>
        <w:rPr>
          <w:i/>
        </w:rPr>
      </w:pPr>
      <w:r w:rsidRPr="004548B8">
        <w:rPr>
          <w:i/>
        </w:rPr>
        <w:t xml:space="preserve">Базовая подготовка </w:t>
      </w:r>
    </w:p>
    <w:p w:rsidR="000D1F95" w:rsidRDefault="000D1F95" w:rsidP="000D1F95">
      <w:pPr>
        <w:spacing w:line="360" w:lineRule="auto"/>
        <w:jc w:val="center"/>
        <w:rPr>
          <w:i/>
        </w:rPr>
      </w:pPr>
      <w:r w:rsidRPr="004548B8">
        <w:rPr>
          <w:i/>
        </w:rPr>
        <w:t>среднего профессионального образования</w:t>
      </w:r>
    </w:p>
    <w:p w:rsidR="002D6A95" w:rsidRPr="00D46CA1" w:rsidRDefault="000D1F95" w:rsidP="005D5C3C">
      <w:pPr>
        <w:spacing w:line="360" w:lineRule="auto"/>
        <w:jc w:val="center"/>
        <w:rPr>
          <w:i/>
        </w:rPr>
      </w:pPr>
      <w:r>
        <w:rPr>
          <w:i/>
        </w:rPr>
        <w:t>(год приёма 20</w:t>
      </w:r>
      <w:r w:rsidR="002470C6">
        <w:rPr>
          <w:i/>
        </w:rPr>
        <w:t>2</w:t>
      </w:r>
      <w:r w:rsidR="005F2204">
        <w:rPr>
          <w:i/>
        </w:rPr>
        <w:t>6</w:t>
      </w:r>
      <w:r w:rsidR="00D46CA1">
        <w:rPr>
          <w:i/>
        </w:rPr>
        <w:t>)</w:t>
      </w:r>
    </w:p>
    <w:p w:rsidR="00D46CA1" w:rsidRDefault="00D46CA1" w:rsidP="000D1F95">
      <w:pPr>
        <w:spacing w:line="360" w:lineRule="auto"/>
      </w:pPr>
    </w:p>
    <w:p w:rsidR="009527E8" w:rsidRDefault="009527E8" w:rsidP="000D1F95">
      <w:pPr>
        <w:spacing w:line="360" w:lineRule="auto"/>
      </w:pPr>
    </w:p>
    <w:p w:rsidR="00874A4F" w:rsidRDefault="00874A4F" w:rsidP="000D1F95">
      <w:pPr>
        <w:spacing w:line="360" w:lineRule="auto"/>
      </w:pPr>
    </w:p>
    <w:p w:rsidR="002F1D0E" w:rsidRDefault="002F1D0E" w:rsidP="000D1F95">
      <w:pPr>
        <w:spacing w:line="360" w:lineRule="auto"/>
      </w:pPr>
    </w:p>
    <w:p w:rsidR="002F1D0E" w:rsidRDefault="002F1D0E" w:rsidP="000D1F95">
      <w:pPr>
        <w:spacing w:line="360" w:lineRule="auto"/>
      </w:pPr>
    </w:p>
    <w:p w:rsidR="002F1D0E" w:rsidRDefault="002F1D0E" w:rsidP="000D1F95">
      <w:pPr>
        <w:spacing w:line="360" w:lineRule="auto"/>
      </w:pPr>
    </w:p>
    <w:p w:rsidR="002F1D0E" w:rsidRDefault="002F1D0E" w:rsidP="000D1F95">
      <w:pPr>
        <w:spacing w:line="360" w:lineRule="auto"/>
      </w:pPr>
    </w:p>
    <w:p w:rsidR="002470C6" w:rsidRDefault="002470C6" w:rsidP="000D1F95">
      <w:pPr>
        <w:spacing w:line="360" w:lineRule="auto"/>
      </w:pPr>
    </w:p>
    <w:p w:rsidR="002470C6" w:rsidRDefault="002470C6" w:rsidP="000D1F95">
      <w:pPr>
        <w:spacing w:line="360" w:lineRule="auto"/>
      </w:pPr>
    </w:p>
    <w:p w:rsidR="002F1D0E" w:rsidRDefault="002F1D0E" w:rsidP="000D1F95">
      <w:pPr>
        <w:spacing w:line="360" w:lineRule="auto"/>
      </w:pPr>
    </w:p>
    <w:p w:rsidR="002F1D0E" w:rsidRDefault="002F1D0E" w:rsidP="000D1F95">
      <w:pPr>
        <w:spacing w:line="360" w:lineRule="auto"/>
      </w:pPr>
    </w:p>
    <w:p w:rsidR="002F1D0E" w:rsidRDefault="002F1D0E" w:rsidP="002F1D0E">
      <w:pPr>
        <w:spacing w:line="360" w:lineRule="auto"/>
        <w:jc w:val="center"/>
      </w:pPr>
      <w:r>
        <w:br w:type="page"/>
      </w:r>
    </w:p>
    <w:p w:rsidR="00EC657A" w:rsidRDefault="00C7618C" w:rsidP="00671B47">
      <w:pPr>
        <w:pStyle w:val="1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</w:rPr>
      </w:pPr>
      <w:r w:rsidRPr="00101F99">
        <w:rPr>
          <w:b/>
        </w:rPr>
        <w:lastRenderedPageBreak/>
        <w:t>Содержание</w:t>
      </w:r>
    </w:p>
    <w:p w:rsidR="00760DEA" w:rsidRPr="00760DEA" w:rsidRDefault="00760DEA" w:rsidP="00760DEA"/>
    <w:p w:rsidR="00EC657A" w:rsidRPr="005B3191" w:rsidRDefault="00006CD7" w:rsidP="009B476B">
      <w:pPr>
        <w:pStyle w:val="1"/>
        <w:rPr>
          <w:rStyle w:val="a8"/>
          <w:color w:val="auto"/>
          <w:u w:val="none"/>
        </w:rPr>
      </w:pPr>
      <w:hyperlink w:anchor="_Toc306743744" w:history="1">
        <w:r w:rsidR="00B672D1">
          <w:rPr>
            <w:rStyle w:val="a8"/>
            <w:color w:val="auto"/>
            <w:u w:val="none"/>
          </w:rPr>
          <w:t>Общие</w:t>
        </w:r>
      </w:hyperlink>
      <w:r w:rsidR="00B672D1">
        <w:rPr>
          <w:rStyle w:val="a8"/>
          <w:color w:val="auto"/>
          <w:u w:val="none"/>
        </w:rPr>
        <w:t xml:space="preserve"> положения                     </w:t>
      </w:r>
      <w:r w:rsidR="00874A4F">
        <w:rPr>
          <w:rStyle w:val="a8"/>
          <w:color w:val="auto"/>
          <w:u w:val="none"/>
        </w:rPr>
        <w:t xml:space="preserve">                                                                                           </w:t>
      </w:r>
      <w:r w:rsidR="00277846">
        <w:rPr>
          <w:rStyle w:val="a8"/>
          <w:color w:val="auto"/>
          <w:u w:val="none"/>
        </w:rPr>
        <w:t>3</w:t>
      </w:r>
    </w:p>
    <w:p w:rsidR="00EC657A" w:rsidRPr="005B3191" w:rsidRDefault="00006CD7" w:rsidP="009B476B">
      <w:pPr>
        <w:pStyle w:val="1"/>
        <w:rPr>
          <w:rStyle w:val="a8"/>
          <w:color w:val="auto"/>
          <w:u w:val="none"/>
        </w:rPr>
      </w:pPr>
      <w:hyperlink w:anchor="_Toc306743745" w:history="1">
        <w:r w:rsidR="00EC657A" w:rsidRPr="005B3191">
          <w:rPr>
            <w:rStyle w:val="a8"/>
            <w:color w:val="auto"/>
            <w:u w:val="none"/>
          </w:rPr>
          <w:t>Результаты освоения учебной дисциплины, подлежащие проверке</w:t>
        </w:r>
      </w:hyperlink>
      <w:r w:rsidR="00874A4F" w:rsidRPr="005B3191">
        <w:t xml:space="preserve">                              </w:t>
      </w:r>
      <w:r w:rsidR="00277846">
        <w:t>5</w:t>
      </w:r>
    </w:p>
    <w:p w:rsidR="00B62169" w:rsidRPr="005B3191" w:rsidRDefault="00006CD7" w:rsidP="009B476B">
      <w:pPr>
        <w:pStyle w:val="1"/>
        <w:rPr>
          <w:rStyle w:val="a8"/>
          <w:color w:val="auto"/>
          <w:u w:val="none"/>
        </w:rPr>
      </w:pPr>
      <w:hyperlink w:anchor="_Toc306743750" w:history="1">
        <w:r w:rsidR="00EC657A" w:rsidRPr="005B3191">
          <w:rPr>
            <w:rStyle w:val="a8"/>
            <w:color w:val="auto"/>
            <w:u w:val="none"/>
          </w:rPr>
          <w:t>Оценка освоения учебно</w:t>
        </w:r>
        <w:r w:rsidR="00217785">
          <w:rPr>
            <w:rStyle w:val="a8"/>
            <w:color w:val="auto"/>
            <w:u w:val="none"/>
          </w:rPr>
          <w:t>го предмета</w:t>
        </w:r>
      </w:hyperlink>
      <w:r w:rsidR="00F01B2D" w:rsidRPr="005B3191">
        <w:rPr>
          <w:rStyle w:val="a8"/>
          <w:color w:val="auto"/>
          <w:u w:val="none"/>
        </w:rPr>
        <w:t xml:space="preserve">                     </w:t>
      </w:r>
      <w:r w:rsidR="00874A4F" w:rsidRPr="005B3191">
        <w:rPr>
          <w:rStyle w:val="a8"/>
          <w:color w:val="auto"/>
          <w:u w:val="none"/>
        </w:rPr>
        <w:t xml:space="preserve">                                                  </w:t>
      </w:r>
      <w:r w:rsidR="00F01B2D" w:rsidRPr="005B3191">
        <w:rPr>
          <w:rStyle w:val="a8"/>
          <w:color w:val="auto"/>
          <w:u w:val="none"/>
        </w:rPr>
        <w:t xml:space="preserve">        </w:t>
      </w:r>
      <w:r w:rsidR="009B476B">
        <w:rPr>
          <w:rStyle w:val="a8"/>
          <w:color w:val="auto"/>
          <w:u w:val="none"/>
        </w:rPr>
        <w:t xml:space="preserve"> </w:t>
      </w:r>
      <w:r w:rsidR="00F01B2D" w:rsidRPr="005B3191">
        <w:rPr>
          <w:rStyle w:val="a8"/>
          <w:color w:val="auto"/>
          <w:u w:val="none"/>
        </w:rPr>
        <w:t xml:space="preserve"> </w:t>
      </w:r>
      <w:r w:rsidR="00277846">
        <w:rPr>
          <w:rStyle w:val="a8"/>
          <w:color w:val="auto"/>
          <w:u w:val="none"/>
        </w:rPr>
        <w:t>9</w:t>
      </w:r>
    </w:p>
    <w:tbl>
      <w:tblPr>
        <w:tblStyle w:val="TableNormal"/>
        <w:tblW w:w="10236" w:type="dxa"/>
        <w:tblInd w:w="112" w:type="dxa"/>
        <w:tblLayout w:type="fixed"/>
        <w:tblLook w:val="01E0"/>
      </w:tblPr>
      <w:tblGrid>
        <w:gridCol w:w="10236"/>
      </w:tblGrid>
      <w:tr w:rsidR="00B62169" w:rsidRPr="005B3191" w:rsidTr="00277846">
        <w:trPr>
          <w:trHeight w:val="275"/>
        </w:trPr>
        <w:tc>
          <w:tcPr>
            <w:tcW w:w="10236" w:type="dxa"/>
          </w:tcPr>
          <w:p w:rsidR="00B62169" w:rsidRPr="005B3191" w:rsidRDefault="00B62169" w:rsidP="009B476B">
            <w:pPr>
              <w:pStyle w:val="TableParagraph"/>
              <w:spacing w:line="256" w:lineRule="exact"/>
              <w:ind w:left="908"/>
              <w:rPr>
                <w:sz w:val="24"/>
              </w:rPr>
            </w:pPr>
            <w:r w:rsidRPr="005B3191">
              <w:rPr>
                <w:sz w:val="24"/>
              </w:rPr>
              <w:t>3.1. Формы и методы</w:t>
            </w:r>
            <w:r w:rsidR="009527E8" w:rsidRPr="005B3191">
              <w:rPr>
                <w:sz w:val="24"/>
                <w:lang w:val="ru-RU"/>
              </w:rPr>
              <w:t xml:space="preserve"> </w:t>
            </w:r>
            <w:r w:rsidRPr="005B3191">
              <w:rPr>
                <w:sz w:val="24"/>
              </w:rPr>
              <w:t>оценивания</w:t>
            </w:r>
          </w:p>
        </w:tc>
      </w:tr>
      <w:tr w:rsidR="00B62169" w:rsidRPr="005B3191" w:rsidTr="00277846">
        <w:trPr>
          <w:trHeight w:val="275"/>
        </w:trPr>
        <w:tc>
          <w:tcPr>
            <w:tcW w:w="10236" w:type="dxa"/>
          </w:tcPr>
          <w:p w:rsidR="00B62169" w:rsidRPr="005B3191" w:rsidRDefault="00B62169" w:rsidP="009B476B">
            <w:pPr>
              <w:pStyle w:val="TableParagraph"/>
              <w:spacing w:line="256" w:lineRule="exact"/>
              <w:ind w:left="908"/>
              <w:rPr>
                <w:sz w:val="24"/>
                <w:lang w:val="ru-RU"/>
              </w:rPr>
            </w:pPr>
            <w:r w:rsidRPr="005B3191">
              <w:rPr>
                <w:sz w:val="24"/>
                <w:lang w:val="ru-RU"/>
              </w:rPr>
              <w:t xml:space="preserve">3.2. Типовые задания для оценки освоения </w:t>
            </w:r>
            <w:r w:rsidR="00217785">
              <w:rPr>
                <w:sz w:val="24"/>
                <w:lang w:val="ru-RU"/>
              </w:rPr>
              <w:t>предмета</w:t>
            </w:r>
            <w:r w:rsidR="00277846">
              <w:rPr>
                <w:sz w:val="24"/>
                <w:lang w:val="ru-RU"/>
              </w:rPr>
              <w:t xml:space="preserve">                               </w:t>
            </w:r>
          </w:p>
        </w:tc>
      </w:tr>
    </w:tbl>
    <w:p w:rsidR="00217785" w:rsidRDefault="009B603F" w:rsidP="00217785">
      <w:pPr>
        <w:pStyle w:val="1"/>
      </w:pPr>
      <w:r w:rsidRPr="005B3191">
        <w:t xml:space="preserve">Контрольно-оценочные материалы для </w:t>
      </w:r>
      <w:r w:rsidR="002470C6" w:rsidRPr="005B3191">
        <w:t xml:space="preserve">промежуточной </w:t>
      </w:r>
      <w:r w:rsidRPr="005B3191">
        <w:t xml:space="preserve"> аттестации</w:t>
      </w:r>
      <w:r w:rsidR="00277846">
        <w:t xml:space="preserve"> </w:t>
      </w:r>
      <w:r w:rsidR="00D648F3" w:rsidRPr="005B3191">
        <w:t>учебно</w:t>
      </w:r>
      <w:r w:rsidR="00217785">
        <w:t>го предмета</w:t>
      </w:r>
    </w:p>
    <w:p w:rsidR="008E09CF" w:rsidRDefault="005A1089" w:rsidP="00217785">
      <w:pPr>
        <w:pStyle w:val="1"/>
        <w:numPr>
          <w:ilvl w:val="0"/>
          <w:numId w:val="0"/>
        </w:numPr>
        <w:ind w:left="709"/>
      </w:pPr>
      <w:r>
        <w:t xml:space="preserve">          </w:t>
      </w:r>
      <w:r w:rsidR="00277846">
        <w:t xml:space="preserve">                                                                                                          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209"/>
        <w:gridCol w:w="986"/>
      </w:tblGrid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Pr="001B7CE4" w:rsidRDefault="001B7CE4" w:rsidP="009B476B">
            <w:pPr>
              <w:tabs>
                <w:tab w:val="left" w:pos="0"/>
              </w:tabs>
              <w:ind w:left="708"/>
              <w:rPr>
                <w:bCs/>
              </w:rPr>
            </w:pPr>
            <w:bookmarkStart w:id="0" w:name="_Hlk200649920"/>
            <w:r w:rsidRPr="001B7CE4">
              <w:rPr>
                <w:bCs/>
              </w:rPr>
              <w:t>4.1 Темы рефератов</w:t>
            </w:r>
          </w:p>
          <w:p w:rsidR="001B7CE4" w:rsidRDefault="001B7CE4" w:rsidP="009B476B"/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1B7CE4" w:rsidP="009B476B">
            <w:r>
              <w:t>15</w:t>
            </w:r>
          </w:p>
        </w:tc>
      </w:tr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Pr="001B7CE4" w:rsidRDefault="001B7CE4" w:rsidP="009B476B">
            <w:pPr>
              <w:tabs>
                <w:tab w:val="left" w:pos="0"/>
              </w:tabs>
              <w:ind w:left="708"/>
              <w:rPr>
                <w:bCs/>
              </w:rPr>
            </w:pPr>
            <w:r w:rsidRPr="001B7CE4">
              <w:rPr>
                <w:bCs/>
              </w:rPr>
              <w:t xml:space="preserve">4.2 Вопросы для устного </w:t>
            </w:r>
            <w:r w:rsidRPr="001B7CE4">
              <w:rPr>
                <w:b/>
                <w:bCs/>
              </w:rPr>
              <w:t>опроса</w:t>
            </w:r>
          </w:p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1B7CE4" w:rsidP="009B476B">
            <w:r>
              <w:t>17</w:t>
            </w:r>
          </w:p>
        </w:tc>
      </w:tr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Pr="001B7CE4" w:rsidRDefault="001B7CE4" w:rsidP="009B476B">
            <w:pPr>
              <w:autoSpaceDE w:val="0"/>
              <w:autoSpaceDN w:val="0"/>
              <w:adjustRightInd w:val="0"/>
              <w:spacing w:line="276" w:lineRule="auto"/>
              <w:ind w:firstLine="720"/>
              <w:jc w:val="both"/>
              <w:rPr>
                <w:bCs/>
                <w:color w:val="000000"/>
              </w:rPr>
            </w:pPr>
            <w:r w:rsidRPr="001B7CE4">
              <w:rPr>
                <w:bCs/>
                <w:color w:val="000000"/>
              </w:rPr>
              <w:t>4.3 Письменный опрос</w:t>
            </w:r>
          </w:p>
          <w:p w:rsidR="001B7CE4" w:rsidRPr="001B7CE4" w:rsidRDefault="001B7CE4" w:rsidP="009B476B">
            <w:pPr>
              <w:tabs>
                <w:tab w:val="left" w:pos="0"/>
              </w:tabs>
              <w:ind w:left="708"/>
              <w:rPr>
                <w:bCs/>
              </w:rPr>
            </w:pPr>
          </w:p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1B7CE4" w:rsidP="009B476B">
            <w:r>
              <w:t>18</w:t>
            </w:r>
          </w:p>
        </w:tc>
      </w:tr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Pr="001B7CE4" w:rsidRDefault="001B7CE4" w:rsidP="009B476B">
            <w:pPr>
              <w:keepNext/>
              <w:keepLines/>
              <w:suppressLineNumbers/>
              <w:suppressAutoHyphens/>
              <w:ind w:firstLine="709"/>
            </w:pPr>
            <w:r w:rsidRPr="001B7CE4">
              <w:rPr>
                <w:bCs/>
              </w:rPr>
              <w:t xml:space="preserve">4.4 </w:t>
            </w:r>
            <w:r w:rsidRPr="001B7CE4">
              <w:t>Тестовые задания</w:t>
            </w:r>
          </w:p>
          <w:p w:rsidR="001B7CE4" w:rsidRPr="001B7CE4" w:rsidRDefault="001B7CE4" w:rsidP="009B476B">
            <w:pPr>
              <w:tabs>
                <w:tab w:val="left" w:pos="0"/>
              </w:tabs>
              <w:ind w:left="708"/>
              <w:rPr>
                <w:bCs/>
              </w:rPr>
            </w:pPr>
          </w:p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1B7CE4" w:rsidP="009B476B">
            <w:r>
              <w:t>24</w:t>
            </w:r>
          </w:p>
        </w:tc>
      </w:tr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791622" w:rsidRPr="00791622" w:rsidRDefault="00791622" w:rsidP="009B476B">
            <w:pPr>
              <w:keepNext/>
              <w:keepLines/>
              <w:suppressLineNumbers/>
              <w:suppressAutoHyphens/>
              <w:ind w:firstLine="709"/>
            </w:pPr>
            <w:r w:rsidRPr="00791622">
              <w:t>4.5 Практические работы</w:t>
            </w:r>
          </w:p>
          <w:p w:rsidR="001B7CE4" w:rsidRDefault="001B7CE4" w:rsidP="009B476B">
            <w:pPr>
              <w:keepNext/>
              <w:keepLines/>
              <w:suppressLineNumbers/>
              <w:suppressAutoHyphens/>
              <w:ind w:firstLine="709"/>
            </w:pPr>
          </w:p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791622" w:rsidP="009B476B">
            <w:r>
              <w:t>52</w:t>
            </w:r>
          </w:p>
        </w:tc>
      </w:tr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791622" w:rsidRPr="00791622" w:rsidRDefault="00791622" w:rsidP="009B476B">
            <w:pPr>
              <w:tabs>
                <w:tab w:val="left" w:pos="0"/>
              </w:tabs>
              <w:rPr>
                <w:bCs/>
              </w:rPr>
            </w:pPr>
            <w:r w:rsidRPr="00791622">
              <w:rPr>
                <w:bCs/>
              </w:rPr>
              <w:t>5. Перечень вопросов для подготовки к промежуточной аттестации</w:t>
            </w:r>
          </w:p>
          <w:p w:rsidR="001B7CE4" w:rsidRDefault="001B7CE4" w:rsidP="009B476B"/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791622" w:rsidP="009B476B">
            <w:r>
              <w:t>68</w:t>
            </w:r>
          </w:p>
        </w:tc>
      </w:tr>
      <w:tr w:rsidR="001B7CE4" w:rsidTr="00A631F4">
        <w:tc>
          <w:tcPr>
            <w:tcW w:w="9209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791622" w:rsidRPr="00791622" w:rsidRDefault="00791622" w:rsidP="009B476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</w:pPr>
            <w:r>
              <w:t xml:space="preserve">5.1 </w:t>
            </w:r>
            <w:r w:rsidRPr="00791622">
              <w:t>Типовой вариант для дифференцированного зачета</w:t>
            </w:r>
          </w:p>
          <w:p w:rsidR="001B7CE4" w:rsidRDefault="001B7CE4" w:rsidP="009B476B"/>
        </w:tc>
        <w:tc>
          <w:tcPr>
            <w:tcW w:w="986" w:type="dxa"/>
            <w:tcBorders>
              <w:top w:val="dotted" w:sz="2" w:space="0" w:color="FFFFFF" w:themeColor="background1"/>
              <w:left w:val="dotted" w:sz="2" w:space="0" w:color="FFFFFF" w:themeColor="background1"/>
              <w:bottom w:val="dotted" w:sz="2" w:space="0" w:color="FFFFFF" w:themeColor="background1"/>
              <w:right w:val="dotted" w:sz="2" w:space="0" w:color="FFFFFF" w:themeColor="background1"/>
            </w:tcBorders>
          </w:tcPr>
          <w:p w:rsidR="001B7CE4" w:rsidRDefault="00791622" w:rsidP="009B476B">
            <w:r>
              <w:t>69</w:t>
            </w:r>
          </w:p>
        </w:tc>
      </w:tr>
      <w:bookmarkEnd w:id="0"/>
      <w:tr w:rsidR="00791622" w:rsidTr="00A631F4">
        <w:tc>
          <w:tcPr>
            <w:tcW w:w="9209" w:type="dxa"/>
            <w:tcBorders>
              <w:top w:val="dotted" w:sz="2" w:space="0" w:color="FFFFFF" w:themeColor="background1"/>
            </w:tcBorders>
          </w:tcPr>
          <w:p w:rsidR="00791622" w:rsidRDefault="00791622" w:rsidP="009B476B"/>
        </w:tc>
        <w:tc>
          <w:tcPr>
            <w:tcW w:w="986" w:type="dxa"/>
            <w:tcBorders>
              <w:top w:val="dotted" w:sz="2" w:space="0" w:color="FFFFFF" w:themeColor="background1"/>
            </w:tcBorders>
          </w:tcPr>
          <w:p w:rsidR="00791622" w:rsidRDefault="00791622" w:rsidP="009B476B"/>
        </w:tc>
      </w:tr>
      <w:tr w:rsidR="00791622" w:rsidTr="009B476B">
        <w:tc>
          <w:tcPr>
            <w:tcW w:w="9209" w:type="dxa"/>
          </w:tcPr>
          <w:p w:rsidR="00791622" w:rsidRDefault="00791622" w:rsidP="009B476B"/>
        </w:tc>
        <w:tc>
          <w:tcPr>
            <w:tcW w:w="986" w:type="dxa"/>
          </w:tcPr>
          <w:p w:rsidR="00791622" w:rsidRDefault="00791622" w:rsidP="009B476B"/>
        </w:tc>
      </w:tr>
    </w:tbl>
    <w:p w:rsidR="001B7CE4" w:rsidRDefault="001B7CE4" w:rsidP="009B476B"/>
    <w:p w:rsidR="001B7CE4" w:rsidRDefault="001B7CE4" w:rsidP="009B476B"/>
    <w:p w:rsidR="001B7CE4" w:rsidRDefault="001B7CE4" w:rsidP="009B476B"/>
    <w:p w:rsidR="001B7CE4" w:rsidRDefault="001B7CE4" w:rsidP="001B7CE4"/>
    <w:p w:rsidR="001B7CE4" w:rsidRDefault="001B7CE4" w:rsidP="001B7CE4"/>
    <w:p w:rsidR="001B7CE4" w:rsidRDefault="001B7CE4" w:rsidP="001B7CE4"/>
    <w:p w:rsidR="001B7CE4" w:rsidRPr="001B7CE4" w:rsidRDefault="001B7CE4" w:rsidP="001B7CE4"/>
    <w:p w:rsidR="009B476B" w:rsidRDefault="009B476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C657A" w:rsidRPr="00101F99" w:rsidRDefault="00671B47" w:rsidP="009B476B">
      <w:pPr>
        <w:ind w:left="709" w:hanging="283"/>
        <w:jc w:val="center"/>
        <w:rPr>
          <w:b/>
        </w:rPr>
      </w:pPr>
      <w:r>
        <w:rPr>
          <w:b/>
          <w:sz w:val="28"/>
          <w:szCs w:val="28"/>
        </w:rPr>
        <w:lastRenderedPageBreak/>
        <w:t xml:space="preserve">1. </w:t>
      </w:r>
      <w:r w:rsidR="00B672D1">
        <w:rPr>
          <w:b/>
        </w:rPr>
        <w:t>Общие положения</w:t>
      </w:r>
    </w:p>
    <w:p w:rsidR="00EC657A" w:rsidRPr="00322A0B" w:rsidRDefault="00EC657A" w:rsidP="00322A0B">
      <w:pPr>
        <w:pStyle w:val="ac"/>
        <w:ind w:firstLine="709"/>
        <w:jc w:val="both"/>
        <w:rPr>
          <w:rStyle w:val="FontStyle44"/>
          <w:sz w:val="24"/>
          <w:szCs w:val="24"/>
        </w:rPr>
      </w:pPr>
      <w:r w:rsidRPr="00322A0B">
        <w:rPr>
          <w:rFonts w:ascii="Times New Roman" w:hAnsi="Times New Roman"/>
          <w:sz w:val="24"/>
          <w:szCs w:val="24"/>
        </w:rPr>
        <w:t xml:space="preserve">В результате освоения </w:t>
      </w:r>
      <w:r w:rsidR="000E0198">
        <w:rPr>
          <w:rFonts w:ascii="Times New Roman" w:hAnsi="Times New Roman"/>
          <w:sz w:val="24"/>
          <w:szCs w:val="24"/>
        </w:rPr>
        <w:t>предмета</w:t>
      </w:r>
      <w:r w:rsidRPr="00322A0B">
        <w:rPr>
          <w:rFonts w:ascii="Times New Roman" w:hAnsi="Times New Roman"/>
          <w:sz w:val="24"/>
          <w:szCs w:val="24"/>
        </w:rPr>
        <w:t xml:space="preserve"> </w:t>
      </w:r>
      <w:r w:rsidR="00530D75" w:rsidRPr="00322A0B">
        <w:rPr>
          <w:rFonts w:ascii="Times New Roman" w:hAnsi="Times New Roman"/>
          <w:sz w:val="24"/>
          <w:szCs w:val="24"/>
        </w:rPr>
        <w:t>ОУД.0</w:t>
      </w:r>
      <w:r w:rsidR="00E05DAC">
        <w:rPr>
          <w:rFonts w:ascii="Times New Roman" w:hAnsi="Times New Roman"/>
          <w:sz w:val="24"/>
          <w:szCs w:val="24"/>
        </w:rPr>
        <w:t>8</w:t>
      </w:r>
      <w:r w:rsidR="00530D75" w:rsidRPr="00322A0B">
        <w:rPr>
          <w:rFonts w:ascii="Times New Roman" w:hAnsi="Times New Roman"/>
          <w:sz w:val="24"/>
          <w:szCs w:val="24"/>
        </w:rPr>
        <w:t xml:space="preserve"> </w:t>
      </w:r>
      <w:r w:rsidR="002470C6" w:rsidRPr="00322A0B">
        <w:rPr>
          <w:rFonts w:ascii="Times New Roman" w:hAnsi="Times New Roman"/>
          <w:sz w:val="24"/>
          <w:szCs w:val="24"/>
        </w:rPr>
        <w:t xml:space="preserve">Информатика </w:t>
      </w:r>
      <w:r w:rsidRPr="00322A0B">
        <w:rPr>
          <w:rFonts w:ascii="Times New Roman" w:hAnsi="Times New Roman"/>
          <w:sz w:val="24"/>
          <w:szCs w:val="24"/>
        </w:rPr>
        <w:t xml:space="preserve">обучающийся должен обладать </w:t>
      </w:r>
      <w:r w:rsidR="00322A0B" w:rsidRPr="00322A0B">
        <w:rPr>
          <w:rFonts w:ascii="Times New Roman" w:hAnsi="Times New Roman"/>
          <w:sz w:val="24"/>
          <w:szCs w:val="24"/>
        </w:rPr>
        <w:t>предусмотренными ФГОС</w:t>
      </w:r>
      <w:r w:rsidRPr="00322A0B">
        <w:rPr>
          <w:rFonts w:ascii="Times New Roman" w:hAnsi="Times New Roman"/>
          <w:sz w:val="24"/>
          <w:szCs w:val="24"/>
        </w:rPr>
        <w:t xml:space="preserve"> по специальност</w:t>
      </w:r>
      <w:r w:rsidR="00885599" w:rsidRPr="00322A0B">
        <w:rPr>
          <w:rFonts w:ascii="Times New Roman" w:hAnsi="Times New Roman"/>
          <w:sz w:val="24"/>
          <w:szCs w:val="24"/>
        </w:rPr>
        <w:t>и</w:t>
      </w:r>
      <w:r w:rsidR="00874A4F" w:rsidRPr="00322A0B">
        <w:rPr>
          <w:rFonts w:ascii="Times New Roman" w:hAnsi="Times New Roman"/>
          <w:sz w:val="24"/>
          <w:szCs w:val="24"/>
        </w:rPr>
        <w:t xml:space="preserve"> СПО</w:t>
      </w:r>
      <w:r w:rsidR="00B672D1" w:rsidRPr="00322A0B">
        <w:rPr>
          <w:rFonts w:ascii="Times New Roman" w:hAnsi="Times New Roman"/>
          <w:sz w:val="24"/>
          <w:szCs w:val="24"/>
        </w:rPr>
        <w:t xml:space="preserve"> </w:t>
      </w:r>
      <w:r w:rsidR="00874A4F" w:rsidRPr="00322A0B">
        <w:rPr>
          <w:rFonts w:ascii="Times New Roman" w:hAnsi="Times New Roman"/>
          <w:sz w:val="24"/>
          <w:szCs w:val="24"/>
        </w:rPr>
        <w:t>11.02.06 Техническая эксплуатация транспортного радиоэлектронного оборудования (по видам транспорта</w:t>
      </w:r>
      <w:r w:rsidR="00885599" w:rsidRPr="00322A0B">
        <w:rPr>
          <w:rFonts w:ascii="Times New Roman" w:hAnsi="Times New Roman"/>
          <w:sz w:val="24"/>
          <w:szCs w:val="24"/>
        </w:rPr>
        <w:t>)</w:t>
      </w:r>
      <w:r w:rsidR="00874A4F" w:rsidRPr="00322A0B">
        <w:rPr>
          <w:rFonts w:ascii="Times New Roman" w:hAnsi="Times New Roman"/>
          <w:sz w:val="24"/>
          <w:szCs w:val="24"/>
        </w:rPr>
        <w:t xml:space="preserve"> </w:t>
      </w:r>
      <w:r w:rsidRPr="00322A0B">
        <w:rPr>
          <w:rFonts w:ascii="Times New Roman" w:hAnsi="Times New Roman"/>
          <w:iCs/>
          <w:sz w:val="24"/>
          <w:szCs w:val="24"/>
        </w:rPr>
        <w:t xml:space="preserve">следующими </w:t>
      </w:r>
      <w:r w:rsidRPr="00322A0B">
        <w:rPr>
          <w:rFonts w:ascii="Times New Roman" w:hAnsi="Times New Roman"/>
          <w:sz w:val="24"/>
          <w:szCs w:val="24"/>
        </w:rPr>
        <w:t>знаниями</w:t>
      </w:r>
      <w:r w:rsidR="00442473" w:rsidRPr="00322A0B">
        <w:rPr>
          <w:rFonts w:ascii="Times New Roman" w:hAnsi="Times New Roman"/>
          <w:sz w:val="24"/>
          <w:szCs w:val="24"/>
        </w:rPr>
        <w:t xml:space="preserve"> и </w:t>
      </w:r>
      <w:r w:rsidR="006216CC" w:rsidRPr="00322A0B">
        <w:rPr>
          <w:rFonts w:ascii="Times New Roman" w:hAnsi="Times New Roman"/>
          <w:sz w:val="24"/>
          <w:szCs w:val="24"/>
        </w:rPr>
        <w:t>умениями</w:t>
      </w:r>
      <w:r w:rsidR="00B672D1" w:rsidRPr="00322A0B">
        <w:rPr>
          <w:rFonts w:ascii="Times New Roman" w:hAnsi="Times New Roman"/>
          <w:sz w:val="24"/>
          <w:szCs w:val="24"/>
        </w:rPr>
        <w:t>:</w:t>
      </w:r>
    </w:p>
    <w:p w:rsidR="006216CC" w:rsidRPr="00EF2DAE" w:rsidRDefault="006216CC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216CC">
        <w:rPr>
          <w:rFonts w:ascii="Times New Roman" w:hAnsi="Times New Roman"/>
          <w:b/>
          <w:sz w:val="24"/>
          <w:szCs w:val="24"/>
        </w:rPr>
        <w:t>З1.</w:t>
      </w:r>
      <w:r>
        <w:rPr>
          <w:rFonts w:ascii="Times New Roman" w:hAnsi="Times New Roman"/>
          <w:sz w:val="24"/>
          <w:szCs w:val="24"/>
        </w:rPr>
        <w:t xml:space="preserve"> Л</w:t>
      </w:r>
      <w:r w:rsidRPr="00EF2DAE">
        <w:rPr>
          <w:rFonts w:ascii="Times New Roman" w:hAnsi="Times New Roman"/>
          <w:sz w:val="24"/>
          <w:szCs w:val="24"/>
        </w:rPr>
        <w:t>огическую символику;</w:t>
      </w:r>
    </w:p>
    <w:p w:rsidR="006216CC" w:rsidRPr="00EF2DAE" w:rsidRDefault="006216CC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216CC">
        <w:rPr>
          <w:rFonts w:ascii="Times New Roman" w:hAnsi="Times New Roman"/>
          <w:b/>
          <w:sz w:val="24"/>
          <w:szCs w:val="24"/>
        </w:rPr>
        <w:t>З2.</w:t>
      </w:r>
      <w:r>
        <w:rPr>
          <w:rFonts w:ascii="Times New Roman" w:hAnsi="Times New Roman"/>
          <w:sz w:val="24"/>
          <w:szCs w:val="24"/>
        </w:rPr>
        <w:t xml:space="preserve"> О</w:t>
      </w:r>
      <w:r w:rsidRPr="00EF2DAE">
        <w:rPr>
          <w:rFonts w:ascii="Times New Roman" w:hAnsi="Times New Roman"/>
          <w:sz w:val="24"/>
          <w:szCs w:val="24"/>
        </w:rPr>
        <w:t>сновные конструкции языка программирования в соответствии с задачами курса;</w:t>
      </w:r>
    </w:p>
    <w:p w:rsidR="006216CC" w:rsidRPr="00EF2DAE" w:rsidRDefault="006216CC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6216CC">
        <w:rPr>
          <w:rFonts w:ascii="Times New Roman" w:hAnsi="Times New Roman"/>
          <w:b/>
          <w:sz w:val="24"/>
          <w:szCs w:val="24"/>
        </w:rPr>
        <w:t>З3.</w:t>
      </w:r>
      <w:r>
        <w:rPr>
          <w:rFonts w:ascii="Times New Roman" w:hAnsi="Times New Roman"/>
          <w:sz w:val="24"/>
          <w:szCs w:val="24"/>
        </w:rPr>
        <w:t xml:space="preserve"> С</w:t>
      </w:r>
      <w:r w:rsidRPr="00EF2DAE">
        <w:rPr>
          <w:rFonts w:ascii="Times New Roman" w:hAnsi="Times New Roman"/>
          <w:sz w:val="24"/>
          <w:szCs w:val="24"/>
        </w:rPr>
        <w:t>войства алгоритмов и основные алгоритмические конструкции; тезис о полноте формализации понятия алгоритма;</w:t>
      </w:r>
    </w:p>
    <w:p w:rsidR="00521BA2" w:rsidRDefault="006216CC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5AC7">
        <w:rPr>
          <w:rFonts w:ascii="Times New Roman" w:hAnsi="Times New Roman"/>
          <w:b/>
          <w:sz w:val="24"/>
          <w:szCs w:val="24"/>
        </w:rPr>
        <w:t>З4.</w:t>
      </w:r>
      <w:r>
        <w:rPr>
          <w:rFonts w:ascii="Times New Roman" w:hAnsi="Times New Roman"/>
          <w:sz w:val="24"/>
          <w:szCs w:val="24"/>
        </w:rPr>
        <w:t xml:space="preserve"> В</w:t>
      </w:r>
      <w:r w:rsidRPr="00EF2DAE">
        <w:rPr>
          <w:rFonts w:ascii="Times New Roman" w:hAnsi="Times New Roman"/>
          <w:sz w:val="24"/>
          <w:szCs w:val="24"/>
        </w:rPr>
        <w:t>иды и свойства информационных моделей реальных объектов и процессов, методы и средства компьютерной реализации информационных моделей;</w:t>
      </w:r>
    </w:p>
    <w:p w:rsidR="00521BA2" w:rsidRPr="00585AC7" w:rsidRDefault="00521BA2" w:rsidP="00521BA2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21BA2">
        <w:rPr>
          <w:rFonts w:ascii="Times New Roman" w:hAnsi="Times New Roman"/>
          <w:b/>
          <w:sz w:val="24"/>
          <w:szCs w:val="24"/>
        </w:rPr>
        <w:t>З5</w:t>
      </w:r>
      <w:r>
        <w:rPr>
          <w:rFonts w:ascii="Times New Roman" w:hAnsi="Times New Roman"/>
          <w:sz w:val="24"/>
          <w:szCs w:val="24"/>
        </w:rPr>
        <w:t>. О</w:t>
      </w:r>
      <w:r w:rsidRPr="00585AC7">
        <w:rPr>
          <w:rFonts w:ascii="Times New Roman" w:hAnsi="Times New Roman"/>
          <w:sz w:val="24"/>
          <w:szCs w:val="24"/>
        </w:rPr>
        <w:t>бщую структуру деятельности по созданию компьютерных моделей;</w:t>
      </w:r>
    </w:p>
    <w:p w:rsidR="00521BA2" w:rsidRPr="00521BA2" w:rsidRDefault="00521BA2" w:rsidP="00521BA2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5AC7">
        <w:rPr>
          <w:rFonts w:ascii="Times New Roman" w:hAnsi="Times New Roman"/>
          <w:b/>
          <w:sz w:val="24"/>
          <w:szCs w:val="24"/>
        </w:rPr>
        <w:t>З</w:t>
      </w:r>
      <w:r>
        <w:rPr>
          <w:rFonts w:ascii="Times New Roman" w:hAnsi="Times New Roman"/>
          <w:b/>
          <w:sz w:val="24"/>
          <w:szCs w:val="24"/>
        </w:rPr>
        <w:t>6</w:t>
      </w:r>
      <w:r w:rsidRPr="00585AC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Н</w:t>
      </w:r>
      <w:r w:rsidRPr="00EF2DAE">
        <w:rPr>
          <w:rFonts w:ascii="Times New Roman" w:hAnsi="Times New Roman"/>
          <w:sz w:val="24"/>
          <w:szCs w:val="24"/>
        </w:rPr>
        <w:t>азначение и области использования основных технических средств информационных и коммуникационных технологий и информационных ресурсов;</w:t>
      </w:r>
    </w:p>
    <w:p w:rsidR="006216CC" w:rsidRDefault="00585AC7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5AC7">
        <w:rPr>
          <w:rFonts w:ascii="Times New Roman" w:hAnsi="Times New Roman"/>
          <w:b/>
          <w:sz w:val="24"/>
          <w:szCs w:val="24"/>
        </w:rPr>
        <w:t>З</w:t>
      </w:r>
      <w:r w:rsidR="00521BA2">
        <w:rPr>
          <w:rFonts w:ascii="Times New Roman" w:hAnsi="Times New Roman"/>
          <w:b/>
          <w:sz w:val="24"/>
          <w:szCs w:val="24"/>
        </w:rPr>
        <w:t>7</w:t>
      </w:r>
      <w:r w:rsidRPr="00585AC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</w:t>
      </w:r>
      <w:r w:rsidR="006216CC" w:rsidRPr="00EF2DAE">
        <w:rPr>
          <w:rFonts w:ascii="Times New Roman" w:hAnsi="Times New Roman"/>
          <w:sz w:val="24"/>
          <w:szCs w:val="24"/>
        </w:rPr>
        <w:t>иды и свойства источников и приемников информации, способы кодирования и декодирования, причины искажения информации при передаче; связь полосы пропускания канала со скоростью передачи информации;</w:t>
      </w:r>
      <w:r w:rsidR="00521BA2">
        <w:rPr>
          <w:rFonts w:ascii="Times New Roman" w:hAnsi="Times New Roman"/>
          <w:sz w:val="24"/>
          <w:szCs w:val="24"/>
        </w:rPr>
        <w:t xml:space="preserve"> </w:t>
      </w:r>
      <w:r w:rsidR="006216CC" w:rsidRPr="00585AC7">
        <w:rPr>
          <w:rFonts w:ascii="Times New Roman" w:hAnsi="Times New Roman"/>
          <w:sz w:val="24"/>
          <w:szCs w:val="24"/>
        </w:rPr>
        <w:t>базовые принципы организации и функционирования компьютерных сетей;</w:t>
      </w:r>
    </w:p>
    <w:p w:rsidR="00521BA2" w:rsidRPr="00585AC7" w:rsidRDefault="00521BA2" w:rsidP="00521BA2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5AC7">
        <w:rPr>
          <w:rFonts w:ascii="Times New Roman" w:hAnsi="Times New Roman"/>
          <w:b/>
          <w:sz w:val="24"/>
          <w:szCs w:val="24"/>
        </w:rPr>
        <w:t>З</w:t>
      </w:r>
      <w:r>
        <w:rPr>
          <w:rFonts w:ascii="Times New Roman" w:hAnsi="Times New Roman"/>
          <w:b/>
          <w:sz w:val="24"/>
          <w:szCs w:val="24"/>
        </w:rPr>
        <w:t>8</w:t>
      </w:r>
      <w:r w:rsidRPr="00585AC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Б</w:t>
      </w:r>
      <w:r w:rsidRPr="00585AC7">
        <w:rPr>
          <w:rFonts w:ascii="Times New Roman" w:hAnsi="Times New Roman"/>
          <w:sz w:val="24"/>
          <w:szCs w:val="24"/>
        </w:rPr>
        <w:t>азовые принципы организации и функционирования компьютерных сетей;</w:t>
      </w:r>
    </w:p>
    <w:p w:rsidR="00521BA2" w:rsidRDefault="00585AC7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85AC7">
        <w:rPr>
          <w:rFonts w:ascii="Times New Roman" w:hAnsi="Times New Roman"/>
          <w:b/>
          <w:sz w:val="24"/>
          <w:szCs w:val="24"/>
        </w:rPr>
        <w:t>З</w:t>
      </w:r>
      <w:r w:rsidR="00521BA2">
        <w:rPr>
          <w:rFonts w:ascii="Times New Roman" w:hAnsi="Times New Roman"/>
          <w:b/>
          <w:sz w:val="24"/>
          <w:szCs w:val="24"/>
        </w:rPr>
        <w:t>9</w:t>
      </w:r>
      <w:r w:rsidRPr="00585AC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Н</w:t>
      </w:r>
      <w:r w:rsidR="006216CC" w:rsidRPr="00EF2DAE">
        <w:rPr>
          <w:rFonts w:ascii="Times New Roman" w:hAnsi="Times New Roman"/>
          <w:sz w:val="24"/>
          <w:szCs w:val="24"/>
        </w:rPr>
        <w:t>ормы информационной этики и права, информационной безопасности, принципы обеспечения информационной безопасности;</w:t>
      </w:r>
    </w:p>
    <w:p w:rsidR="006216CC" w:rsidRDefault="00521BA2" w:rsidP="00585AC7">
      <w:pPr>
        <w:pStyle w:val="a3"/>
        <w:tabs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21BA2">
        <w:rPr>
          <w:rFonts w:ascii="Times New Roman" w:hAnsi="Times New Roman"/>
          <w:b/>
          <w:sz w:val="24"/>
          <w:szCs w:val="24"/>
        </w:rPr>
        <w:t>З10</w:t>
      </w:r>
      <w:r>
        <w:rPr>
          <w:rFonts w:ascii="Times New Roman" w:hAnsi="Times New Roman"/>
          <w:sz w:val="24"/>
          <w:szCs w:val="24"/>
        </w:rPr>
        <w:t>. С</w:t>
      </w:r>
      <w:r w:rsidR="006216CC" w:rsidRPr="00585AC7">
        <w:rPr>
          <w:rFonts w:ascii="Times New Roman" w:hAnsi="Times New Roman"/>
          <w:sz w:val="24"/>
          <w:szCs w:val="24"/>
        </w:rPr>
        <w:t>пособы и средства обеспечения надежно</w:t>
      </w:r>
      <w:r w:rsidR="00585AC7">
        <w:rPr>
          <w:rFonts w:ascii="Times New Roman" w:hAnsi="Times New Roman"/>
          <w:sz w:val="24"/>
          <w:szCs w:val="24"/>
        </w:rPr>
        <w:t>го функционирования средств ИКТ</w:t>
      </w:r>
      <w:r>
        <w:rPr>
          <w:rFonts w:ascii="Times New Roman" w:hAnsi="Times New Roman"/>
          <w:sz w:val="24"/>
          <w:szCs w:val="24"/>
        </w:rPr>
        <w:t>.</w:t>
      </w:r>
    </w:p>
    <w:p w:rsidR="00AA6272" w:rsidRDefault="00585AC7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1.</w:t>
      </w:r>
      <w:r>
        <w:t xml:space="preserve"> В</w:t>
      </w:r>
      <w:r w:rsidRPr="00401B1C">
        <w:t>ыделять информационный аспект в деятельности человека; информационное взаимодействие в простейших социальных, биологических и т</w:t>
      </w:r>
      <w:r>
        <w:t>ехнических системах;</w:t>
      </w:r>
    </w:p>
    <w:p w:rsidR="00585AC7" w:rsidRDefault="00AA6272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AA6272">
        <w:rPr>
          <w:b/>
        </w:rPr>
        <w:t>У2.</w:t>
      </w:r>
      <w:r>
        <w:t xml:space="preserve"> С</w:t>
      </w:r>
      <w:r w:rsidR="00585AC7" w:rsidRPr="00401B1C">
        <w:t>троить информационные модели объектов, систем и процессов, используя для этого типовые средства (язык программирования, таблицы, граф</w:t>
      </w:r>
      <w:r w:rsidR="00585AC7">
        <w:t xml:space="preserve">ики, диаграммы, формулы и т.п.); </w:t>
      </w:r>
      <w:r w:rsidR="00585AC7" w:rsidRPr="00401B1C">
        <w:t>проводить виртуальные эксперименты и самостоятельно создавать простейшие модели в учебных виртуальных лаб</w:t>
      </w:r>
      <w:r w:rsidR="00585AC7">
        <w:t>ораториях и моделирующих средах</w:t>
      </w:r>
      <w:r>
        <w:t>;</w:t>
      </w:r>
    </w:p>
    <w:p w:rsidR="00585AC7" w:rsidRDefault="00585AC7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</w:t>
      </w:r>
      <w:r w:rsidR="00AA6272">
        <w:rPr>
          <w:b/>
        </w:rPr>
        <w:t>3</w:t>
      </w:r>
      <w:r w:rsidRPr="00585AC7">
        <w:rPr>
          <w:b/>
        </w:rPr>
        <w:t>.</w:t>
      </w:r>
      <w:r>
        <w:t xml:space="preserve"> В</w:t>
      </w:r>
      <w:r w:rsidRPr="00401B1C">
        <w:t>ычислять логическое значение сложного высказывания по известным знач</w:t>
      </w:r>
      <w:r>
        <w:t>ениям элементарных высказываний;</w:t>
      </w:r>
    </w:p>
    <w:p w:rsidR="00AA6272" w:rsidRDefault="00585AC7" w:rsidP="00585AC7">
      <w:pPr>
        <w:tabs>
          <w:tab w:val="left" w:pos="459"/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</w:t>
      </w:r>
      <w:r w:rsidR="00AA6272">
        <w:rPr>
          <w:b/>
        </w:rPr>
        <w:t>4</w:t>
      </w:r>
      <w:r w:rsidRPr="00585AC7">
        <w:rPr>
          <w:b/>
        </w:rPr>
        <w:t>.</w:t>
      </w:r>
      <w:r>
        <w:t xml:space="preserve"> П</w:t>
      </w:r>
      <w:r w:rsidRPr="00401B1C">
        <w:t>роводить статистическую обработку данных с помощью компьютера;</w:t>
      </w:r>
    </w:p>
    <w:p w:rsidR="00585AC7" w:rsidRDefault="00AA6272" w:rsidP="00585AC7">
      <w:pPr>
        <w:tabs>
          <w:tab w:val="left" w:pos="459"/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AA6272">
        <w:rPr>
          <w:b/>
        </w:rPr>
        <w:t>У5.</w:t>
      </w:r>
      <w:r>
        <w:t xml:space="preserve"> И</w:t>
      </w:r>
      <w:r w:rsidR="00585AC7" w:rsidRPr="00401B1C">
        <w:t>нтерпретировать результаты, получаемые в ходе моделирования реальных процессов</w:t>
      </w:r>
      <w:r w:rsidR="00585AC7">
        <w:t>;</w:t>
      </w:r>
    </w:p>
    <w:p w:rsidR="00585AC7" w:rsidRDefault="00585AC7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</w:t>
      </w:r>
      <w:r w:rsidR="00AA6272">
        <w:rPr>
          <w:b/>
        </w:rPr>
        <w:t>6</w:t>
      </w:r>
      <w:r w:rsidRPr="00585AC7">
        <w:rPr>
          <w:b/>
        </w:rPr>
        <w:t>.</w:t>
      </w:r>
      <w:r>
        <w:t xml:space="preserve"> У</w:t>
      </w:r>
      <w:r w:rsidRPr="00401B1C">
        <w:t xml:space="preserve">странять простейшие неисправности, инструктировать пользователей по базовым </w:t>
      </w:r>
      <w:r>
        <w:t>принципам использования ИКТ;</w:t>
      </w:r>
    </w:p>
    <w:p w:rsidR="00AA6272" w:rsidRDefault="00585AC7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</w:t>
      </w:r>
      <w:r w:rsidR="00AA6272">
        <w:rPr>
          <w:b/>
        </w:rPr>
        <w:t>7</w:t>
      </w:r>
      <w:r w:rsidRPr="00585AC7">
        <w:rPr>
          <w:b/>
        </w:rPr>
        <w:t>.</w:t>
      </w:r>
      <w:r>
        <w:t xml:space="preserve"> О</w:t>
      </w:r>
      <w:r w:rsidRPr="00401B1C">
        <w:t>ценивать числовые параметры информационных объектов и процессов, объем памяти, необходимый для хранения информации; скорость передачи и обработки информации;</w:t>
      </w:r>
    </w:p>
    <w:p w:rsidR="00585AC7" w:rsidRDefault="00AA6272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AA6272">
        <w:rPr>
          <w:b/>
        </w:rPr>
        <w:t>У8.</w:t>
      </w:r>
      <w:r>
        <w:t xml:space="preserve"> О</w:t>
      </w:r>
      <w:r w:rsidR="00585AC7" w:rsidRPr="00401B1C">
        <w:t>перировать информационными объектами, используя имеющиеся знания о возможностях информационных и коммуникационных технологий, в том числе создавать структуры хранения данных; пользоваться справочными системами и другими источниками справочной информации; соблюдать права интеллектуаль</w:t>
      </w:r>
      <w:r w:rsidR="00585AC7">
        <w:t>ной собственности на информацию;</w:t>
      </w:r>
    </w:p>
    <w:p w:rsidR="00AA6272" w:rsidRDefault="00AA6272" w:rsidP="00FC68CA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</w:t>
      </w:r>
      <w:r>
        <w:rPr>
          <w:b/>
        </w:rPr>
        <w:t>9</w:t>
      </w:r>
      <w:r w:rsidRPr="00585AC7">
        <w:rPr>
          <w:b/>
        </w:rPr>
        <w:t>.</w:t>
      </w:r>
      <w:r>
        <w:t xml:space="preserve"> </w:t>
      </w:r>
      <w:r w:rsidRPr="00401B1C">
        <w:t>И</w:t>
      </w:r>
      <w:r w:rsidRPr="00EF2DAE">
        <w:t>спользовать приобретенные знания и умения в практической деятельности и повседневной жизни</w:t>
      </w:r>
      <w:r>
        <w:t xml:space="preserve"> для поиска и отбора информации;</w:t>
      </w:r>
    </w:p>
    <w:p w:rsidR="00585AC7" w:rsidRDefault="00585AC7" w:rsidP="00585AC7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85AC7">
        <w:rPr>
          <w:b/>
        </w:rPr>
        <w:t>У</w:t>
      </w:r>
      <w:r w:rsidR="00AA6272">
        <w:rPr>
          <w:b/>
        </w:rPr>
        <w:t>10</w:t>
      </w:r>
      <w:r w:rsidRPr="00585AC7">
        <w:rPr>
          <w:b/>
        </w:rPr>
        <w:t>.</w:t>
      </w:r>
      <w:r>
        <w:t xml:space="preserve"> В</w:t>
      </w:r>
      <w:r w:rsidRPr="00401B1C">
        <w:t>ыполнять требования техники безопасности, гигиены, эргономики и ресурсосбережения при работе со средствами информатизации; обеспечение надежного функционирования средств ИКТ</w:t>
      </w:r>
      <w:r w:rsidR="00FC68CA">
        <w:t>.</w:t>
      </w:r>
    </w:p>
    <w:p w:rsidR="002504CF" w:rsidRDefault="002504CF" w:rsidP="002504CF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A1089">
        <w:rPr>
          <w:b/>
        </w:rPr>
        <w:t>ОК 01.</w:t>
      </w:r>
      <w:r w:rsidRPr="005A1089">
        <w:rPr>
          <w:b/>
        </w:rPr>
        <w:tab/>
        <w:t xml:space="preserve"> </w:t>
      </w:r>
      <w:r>
        <w:t>Выбирать способы решения задач профессиональной деятельности применительно к различным контекстам;</w:t>
      </w:r>
    </w:p>
    <w:p w:rsidR="002504CF" w:rsidRDefault="002504CF" w:rsidP="002504CF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A1089">
        <w:rPr>
          <w:b/>
        </w:rPr>
        <w:t>ОК 02.</w:t>
      </w:r>
      <w:r w:rsidRPr="005A1089">
        <w:rPr>
          <w:b/>
        </w:rPr>
        <w:tab/>
      </w:r>
      <w:r>
        <w:t xml:space="preserve">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;</w:t>
      </w:r>
    </w:p>
    <w:p w:rsidR="00C47053" w:rsidRDefault="00C47053" w:rsidP="00C47053">
      <w:pPr>
        <w:tabs>
          <w:tab w:val="left" w:pos="993"/>
        </w:tabs>
        <w:suppressAutoHyphens/>
        <w:autoSpaceDE w:val="0"/>
        <w:autoSpaceDN w:val="0"/>
        <w:adjustRightInd w:val="0"/>
        <w:ind w:firstLine="709"/>
        <w:jc w:val="both"/>
      </w:pPr>
      <w:r w:rsidRPr="005A1089">
        <w:rPr>
          <w:b/>
        </w:rPr>
        <w:t>ПК.2.2</w:t>
      </w:r>
      <w:r w:rsidRPr="00CE07A9">
        <w:t xml:space="preserve"> </w:t>
      </w:r>
      <w:r w:rsidR="005A1089">
        <w:t xml:space="preserve"> </w:t>
      </w:r>
      <w:r w:rsidRPr="00CE07A9">
        <w:t>Производить пуско-наладочные работы по вводу в действие различных видов связи и систем передачи данных.</w:t>
      </w:r>
    </w:p>
    <w:p w:rsidR="006616BB" w:rsidRDefault="006616BB" w:rsidP="006616BB">
      <w:pPr>
        <w:ind w:firstLine="708"/>
      </w:pPr>
      <w:r w:rsidRPr="005A1089">
        <w:rPr>
          <w:b/>
        </w:rPr>
        <w:lastRenderedPageBreak/>
        <w:t>ПК 2.3</w:t>
      </w:r>
      <w:r w:rsidRPr="003430F0">
        <w:t> Осуществлять техническую эксплуатацию сетей и устройств связи</w:t>
      </w:r>
    </w:p>
    <w:p w:rsidR="008C4C5C" w:rsidRPr="005031E0" w:rsidRDefault="008C4C5C" w:rsidP="008C4C5C">
      <w:pPr>
        <w:spacing w:line="276" w:lineRule="auto"/>
        <w:ind w:firstLine="709"/>
        <w:contextualSpacing/>
        <w:jc w:val="both"/>
      </w:pPr>
      <w:r w:rsidRPr="005031E0">
        <w:t>В результате освоения</w:t>
      </w:r>
      <w:r w:rsidR="000E0198">
        <w:t xml:space="preserve"> предмета</w:t>
      </w:r>
      <w:r w:rsidRPr="005031E0">
        <w:t xml:space="preserve"> </w:t>
      </w:r>
      <w:r>
        <w:t>обучающийся</w:t>
      </w:r>
      <w:r w:rsidRPr="005031E0">
        <w:t xml:space="preserve"> должен формировать следующие личностные результаты </w:t>
      </w:r>
      <w:r w:rsidRPr="005031E0">
        <w:rPr>
          <w:bCs/>
          <w:szCs w:val="28"/>
        </w:rPr>
        <w:t>(далее – ЛР)</w:t>
      </w:r>
      <w:r w:rsidRPr="005031E0">
        <w:t>:</w:t>
      </w:r>
    </w:p>
    <w:p w:rsidR="008C4C5C" w:rsidRDefault="008C4C5C" w:rsidP="008C4C5C">
      <w:pPr>
        <w:spacing w:line="276" w:lineRule="auto"/>
        <w:ind w:firstLine="709"/>
        <w:contextualSpacing/>
        <w:jc w:val="both"/>
        <w:rPr>
          <w:color w:val="000000"/>
        </w:rPr>
      </w:pPr>
      <w:r w:rsidRPr="005031E0">
        <w:rPr>
          <w:b/>
        </w:rPr>
        <w:t>ЛР.</w:t>
      </w:r>
      <w:r>
        <w:rPr>
          <w:b/>
        </w:rPr>
        <w:t>4</w:t>
      </w:r>
      <w:r w:rsidRPr="005031E0">
        <w:t xml:space="preserve"> </w:t>
      </w:r>
      <w:r w:rsidRPr="00BE120E">
        <w:rPr>
          <w:color w:val="000000"/>
        </w:rPr>
        <w:t>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.</w:t>
      </w:r>
    </w:p>
    <w:p w:rsidR="005C4432" w:rsidRDefault="005C4432" w:rsidP="005C4432">
      <w:pPr>
        <w:spacing w:line="276" w:lineRule="auto"/>
        <w:ind w:firstLine="709"/>
        <w:contextualSpacing/>
        <w:jc w:val="both"/>
        <w:rPr>
          <w:color w:val="000000"/>
        </w:rPr>
      </w:pPr>
      <w:r w:rsidRPr="001C1F0F">
        <w:rPr>
          <w:b/>
          <w:color w:val="000000"/>
        </w:rPr>
        <w:t>ЛР.7</w:t>
      </w:r>
      <w:r w:rsidRPr="001C1F0F">
        <w:rPr>
          <w:color w:val="000000"/>
        </w:rPr>
        <w:t xml:space="preserve"> Осознающий приоритетную ценность личности человека; уважающий собственную и чужую уникальность в различных ситуациях, во всех формах и видах деятельности.</w:t>
      </w:r>
    </w:p>
    <w:p w:rsidR="005C4432" w:rsidRPr="005C4432" w:rsidRDefault="005C4432" w:rsidP="005C4432">
      <w:pPr>
        <w:spacing w:line="276" w:lineRule="auto"/>
        <w:ind w:firstLine="709"/>
        <w:contextualSpacing/>
        <w:jc w:val="both"/>
      </w:pPr>
      <w:r w:rsidRPr="005031E0">
        <w:rPr>
          <w:b/>
        </w:rPr>
        <w:t>ЛР.1</w:t>
      </w:r>
      <w:r>
        <w:rPr>
          <w:b/>
        </w:rPr>
        <w:t>0</w:t>
      </w:r>
      <w:r w:rsidRPr="005031E0">
        <w:t xml:space="preserve"> </w:t>
      </w:r>
      <w:r w:rsidRPr="00BE120E">
        <w:rPr>
          <w:color w:val="000000"/>
        </w:rPr>
        <w:t>Заботящийся о защите окружающей среды, собственной и чужой безопасности, в том числе цифровой.</w:t>
      </w:r>
    </w:p>
    <w:p w:rsidR="005C4432" w:rsidRDefault="005C4432" w:rsidP="005C4432">
      <w:pPr>
        <w:ind w:firstLine="708"/>
        <w:jc w:val="both"/>
      </w:pPr>
      <w:r w:rsidRPr="005031E0">
        <w:rPr>
          <w:b/>
        </w:rPr>
        <w:t>ЛР.1</w:t>
      </w:r>
      <w:r>
        <w:rPr>
          <w:b/>
        </w:rPr>
        <w:t>1</w:t>
      </w:r>
      <w:r w:rsidRPr="005031E0">
        <w:t xml:space="preserve"> </w:t>
      </w:r>
      <w:r w:rsidRPr="000D7740">
        <w:t xml:space="preserve">Проявляющий уважение к эстетическим ценностям, обладающий основами эстетической культуры. </w:t>
      </w:r>
    </w:p>
    <w:p w:rsidR="008C4C5C" w:rsidRDefault="008C4C5C" w:rsidP="008C4C5C">
      <w:pPr>
        <w:spacing w:line="276" w:lineRule="auto"/>
        <w:ind w:firstLine="709"/>
        <w:contextualSpacing/>
        <w:jc w:val="both"/>
        <w:rPr>
          <w:color w:val="000000"/>
        </w:rPr>
      </w:pPr>
      <w:r w:rsidRPr="005031E0">
        <w:rPr>
          <w:b/>
        </w:rPr>
        <w:t>ЛР.1</w:t>
      </w:r>
      <w:r>
        <w:rPr>
          <w:b/>
        </w:rPr>
        <w:t>4</w:t>
      </w:r>
      <w:r>
        <w:t xml:space="preserve"> </w:t>
      </w:r>
      <w:r w:rsidRPr="00BE120E">
        <w:rPr>
          <w:color w:val="000000"/>
        </w:rPr>
        <w:t>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</w:t>
      </w:r>
    </w:p>
    <w:p w:rsidR="005C4432" w:rsidRPr="001C1F0F" w:rsidRDefault="005C4432" w:rsidP="005C4432">
      <w:pPr>
        <w:spacing w:line="276" w:lineRule="auto"/>
        <w:ind w:firstLine="709"/>
        <w:contextualSpacing/>
        <w:jc w:val="both"/>
        <w:rPr>
          <w:color w:val="000000"/>
        </w:rPr>
      </w:pPr>
      <w:r w:rsidRPr="001C1F0F">
        <w:rPr>
          <w:b/>
          <w:color w:val="000000"/>
        </w:rPr>
        <w:t>ЛР.21</w:t>
      </w:r>
      <w:r w:rsidRPr="001C1F0F">
        <w:rPr>
          <w:color w:val="000000"/>
        </w:rPr>
        <w:t xml:space="preserve"> Приобретение обучающимися опыта личной ответственности за развитие группы обучающихся.</w:t>
      </w:r>
    </w:p>
    <w:p w:rsidR="005C4432" w:rsidRPr="005C4432" w:rsidRDefault="005C4432" w:rsidP="005C4432">
      <w:pPr>
        <w:spacing w:line="276" w:lineRule="auto"/>
        <w:ind w:firstLine="709"/>
        <w:contextualSpacing/>
        <w:jc w:val="both"/>
        <w:rPr>
          <w:color w:val="000000"/>
        </w:rPr>
      </w:pPr>
      <w:r w:rsidRPr="001C1F0F">
        <w:rPr>
          <w:b/>
          <w:color w:val="000000"/>
        </w:rPr>
        <w:t>ЛР.22</w:t>
      </w:r>
      <w:r w:rsidRPr="001C1F0F">
        <w:rPr>
          <w:color w:val="000000"/>
        </w:rPr>
        <w:t xml:space="preserve"> Приобретение навыков общения и самоуправления. </w:t>
      </w:r>
    </w:p>
    <w:p w:rsidR="008C4C5C" w:rsidRDefault="008C4C5C" w:rsidP="008C4C5C">
      <w:pPr>
        <w:spacing w:line="276" w:lineRule="auto"/>
        <w:ind w:firstLine="709"/>
        <w:contextualSpacing/>
        <w:jc w:val="both"/>
      </w:pPr>
      <w:r w:rsidRPr="005031E0">
        <w:rPr>
          <w:b/>
        </w:rPr>
        <w:t>ЛР.2</w:t>
      </w:r>
      <w:r>
        <w:rPr>
          <w:b/>
        </w:rPr>
        <w:t>3</w:t>
      </w:r>
      <w:r w:rsidRPr="005031E0">
        <w:t xml:space="preserve"> </w:t>
      </w:r>
      <w:r w:rsidRPr="00BE120E">
        <w:rPr>
          <w:color w:val="000000"/>
        </w:rPr>
        <w:t>Получение обучающимися возможности самораскрытия и самореализация личности.</w:t>
      </w:r>
    </w:p>
    <w:p w:rsidR="008C4C5C" w:rsidRDefault="008C4C5C" w:rsidP="008C4C5C">
      <w:pPr>
        <w:spacing w:line="276" w:lineRule="auto"/>
        <w:ind w:firstLine="709"/>
        <w:contextualSpacing/>
        <w:jc w:val="both"/>
        <w:rPr>
          <w:b/>
          <w:bCs/>
        </w:rPr>
      </w:pPr>
    </w:p>
    <w:p w:rsidR="00571C93" w:rsidRPr="00BE5AE9" w:rsidRDefault="00571C93" w:rsidP="005A1089">
      <w:pPr>
        <w:ind w:firstLine="708"/>
        <w:jc w:val="both"/>
      </w:pPr>
      <w:r w:rsidRPr="00BE5AE9">
        <w:t>Формой</w:t>
      </w:r>
      <w:r w:rsidR="00530D75">
        <w:t xml:space="preserve"> промежуточной</w:t>
      </w:r>
      <w:r w:rsidRPr="00BE5AE9">
        <w:t xml:space="preserve"> аттестации по учебно</w:t>
      </w:r>
      <w:r w:rsidR="000E0198">
        <w:t>му предмету</w:t>
      </w:r>
      <w:r w:rsidR="00405F83">
        <w:t xml:space="preserve"> </w:t>
      </w:r>
      <w:r w:rsidRPr="00BE5AE9">
        <w:t>является</w:t>
      </w:r>
      <w:r w:rsidR="000E0198">
        <w:t xml:space="preserve"> </w:t>
      </w:r>
      <w:r w:rsidRPr="00181043">
        <w:rPr>
          <w:b/>
        </w:rPr>
        <w:t>дифференцированный зачё</w:t>
      </w:r>
      <w:r w:rsidRPr="006D55D4">
        <w:rPr>
          <w:b/>
        </w:rPr>
        <w:t>т</w:t>
      </w:r>
      <w:r w:rsidRPr="006D55D4">
        <w:t>.</w:t>
      </w:r>
    </w:p>
    <w:p w:rsidR="00E90FA9" w:rsidRDefault="00E90FA9">
      <w:pPr>
        <w:rPr>
          <w:b/>
        </w:rPr>
      </w:pPr>
      <w:r>
        <w:rPr>
          <w:b/>
        </w:rPr>
        <w:br w:type="page"/>
      </w:r>
    </w:p>
    <w:p w:rsidR="00EC657A" w:rsidRPr="00101F99" w:rsidRDefault="00B80EAD" w:rsidP="00E90FA9">
      <w:pPr>
        <w:jc w:val="center"/>
        <w:rPr>
          <w:b/>
        </w:rPr>
      </w:pPr>
      <w:r>
        <w:rPr>
          <w:b/>
        </w:rPr>
        <w:lastRenderedPageBreak/>
        <w:t xml:space="preserve">2. </w:t>
      </w:r>
      <w:r w:rsidR="00EC657A" w:rsidRPr="00101F99">
        <w:rPr>
          <w:b/>
        </w:rPr>
        <w:t>Результаты освоения учебно</w:t>
      </w:r>
      <w:r w:rsidR="00CD756D">
        <w:rPr>
          <w:b/>
        </w:rPr>
        <w:t>го предмета</w:t>
      </w:r>
      <w:r w:rsidR="00EC657A" w:rsidRPr="00101F99">
        <w:rPr>
          <w:b/>
        </w:rPr>
        <w:t>, подлежащие проверке</w:t>
      </w:r>
      <w:r>
        <w:rPr>
          <w:b/>
        </w:rPr>
        <w:t>.</w:t>
      </w:r>
    </w:p>
    <w:p w:rsidR="00EC657A" w:rsidRPr="009E4528" w:rsidRDefault="00EC657A" w:rsidP="00CF1881">
      <w:pPr>
        <w:ind w:firstLine="708"/>
        <w:jc w:val="both"/>
      </w:pPr>
      <w:r w:rsidRPr="009E4528">
        <w:t xml:space="preserve">В результате </w:t>
      </w:r>
      <w:r w:rsidR="00AD103B">
        <w:t xml:space="preserve">промежуточной </w:t>
      </w:r>
      <w:r w:rsidRPr="009E4528">
        <w:t>аттестации по</w:t>
      </w:r>
      <w:r w:rsidR="00CD756D">
        <w:t xml:space="preserve"> предмету</w:t>
      </w:r>
      <w:r w:rsidRPr="009E4528">
        <w:t xml:space="preserve"> осуществляется комплексная проверка следующих </w:t>
      </w:r>
      <w:r w:rsidR="00116B3D">
        <w:t>знаний, умений</w:t>
      </w:r>
      <w:r w:rsidR="00B672D1">
        <w:t>:</w:t>
      </w:r>
    </w:p>
    <w:p w:rsidR="00EC657A" w:rsidRPr="005D41CF" w:rsidRDefault="00EC657A" w:rsidP="002F1D0E">
      <w:pPr>
        <w:rPr>
          <w:b/>
        </w:rPr>
      </w:pPr>
      <w:r w:rsidRPr="005D41CF">
        <w:rPr>
          <w:b/>
        </w:rPr>
        <w:t>Таблица 1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3402"/>
        <w:gridCol w:w="4253"/>
        <w:gridCol w:w="2551"/>
      </w:tblGrid>
      <w:tr w:rsidR="00DC586F" w:rsidRPr="00462567" w:rsidTr="00A66CAB">
        <w:tc>
          <w:tcPr>
            <w:tcW w:w="3402" w:type="dxa"/>
            <w:vAlign w:val="center"/>
          </w:tcPr>
          <w:p w:rsidR="00DC586F" w:rsidRPr="00B672D1" w:rsidRDefault="00DC586F" w:rsidP="00B672D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B672D1">
              <w:rPr>
                <w:rFonts w:ascii="Times New Roman" w:hAnsi="Times New Roman"/>
                <w:b/>
                <w:bCs/>
                <w:sz w:val="24"/>
                <w:szCs w:val="24"/>
              </w:rPr>
              <w:t>Результаты обучения: умения, знания</w:t>
            </w:r>
          </w:p>
        </w:tc>
        <w:tc>
          <w:tcPr>
            <w:tcW w:w="4253" w:type="dxa"/>
            <w:vAlign w:val="center"/>
          </w:tcPr>
          <w:p w:rsidR="00DC586F" w:rsidRPr="00B672D1" w:rsidRDefault="00DC586F" w:rsidP="00B672D1">
            <w:pPr>
              <w:pStyle w:val="ac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672D1">
              <w:rPr>
                <w:rFonts w:ascii="Times New Roman" w:hAnsi="Times New Roman"/>
                <w:b/>
                <w:bCs/>
                <w:sz w:val="24"/>
                <w:szCs w:val="24"/>
              </w:rPr>
              <w:t>Основные показатели оценки результатов</w:t>
            </w:r>
          </w:p>
        </w:tc>
        <w:tc>
          <w:tcPr>
            <w:tcW w:w="2551" w:type="dxa"/>
            <w:vAlign w:val="center"/>
          </w:tcPr>
          <w:p w:rsidR="00DC586F" w:rsidRPr="00A66CAB" w:rsidRDefault="00DC586F" w:rsidP="00B672D1">
            <w:pPr>
              <w:jc w:val="center"/>
              <w:rPr>
                <w:b/>
                <w:sz w:val="22"/>
                <w:szCs w:val="22"/>
              </w:rPr>
            </w:pPr>
            <w:r w:rsidRPr="00A66CAB">
              <w:rPr>
                <w:b/>
                <w:sz w:val="22"/>
                <w:szCs w:val="22"/>
              </w:rPr>
              <w:t>Формы и методы контроля и оценки результатов обучения</w:t>
            </w:r>
          </w:p>
        </w:tc>
      </w:tr>
      <w:tr w:rsidR="00DC586F" w:rsidRPr="00462567" w:rsidTr="00B71F25">
        <w:trPr>
          <w:trHeight w:val="211"/>
        </w:trPr>
        <w:tc>
          <w:tcPr>
            <w:tcW w:w="3402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b/>
                <w:sz w:val="24"/>
                <w:szCs w:val="24"/>
              </w:rPr>
            </w:pPr>
            <w:r w:rsidRPr="00B672D1">
              <w:rPr>
                <w:rFonts w:ascii="Times New Roman" w:hAnsi="Times New Roman"/>
                <w:b/>
                <w:sz w:val="24"/>
                <w:szCs w:val="24"/>
              </w:rPr>
              <w:t>Знать: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DC586F" w:rsidRPr="00462567" w:rsidTr="00B71F25">
        <w:trPr>
          <w:trHeight w:val="1644"/>
        </w:trPr>
        <w:tc>
          <w:tcPr>
            <w:tcW w:w="3402" w:type="dxa"/>
          </w:tcPr>
          <w:p w:rsidR="00FC5A10" w:rsidRPr="006138DC" w:rsidRDefault="00DC586F" w:rsidP="006138D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 w:rsidRPr="00B672D1">
              <w:rPr>
                <w:b/>
              </w:rPr>
              <w:t>З1.</w:t>
            </w:r>
            <w:r w:rsidRPr="00B672D1">
              <w:t xml:space="preserve"> Логическую символику.</w:t>
            </w:r>
          </w:p>
          <w:p w:rsidR="00FC5A10" w:rsidRDefault="00661537" w:rsidP="008C4C5C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Default="008C4C5C" w:rsidP="008C4C5C">
            <w:pPr>
              <w:rPr>
                <w:bCs/>
              </w:rPr>
            </w:pPr>
            <w:r>
              <w:rPr>
                <w:bCs/>
              </w:rPr>
              <w:t>ЛР 4,10</w:t>
            </w:r>
          </w:p>
          <w:p w:rsidR="00DC586F" w:rsidRPr="00B672D1" w:rsidRDefault="00DC586F" w:rsidP="008C4C5C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DC586F" w:rsidRPr="00B672D1" w:rsidRDefault="00DC586F" w:rsidP="00B672D1">
            <w:pPr>
              <w:tabs>
                <w:tab w:val="left" w:pos="915"/>
              </w:tabs>
              <w:ind w:firstLine="34"/>
              <w:jc w:val="both"/>
            </w:pPr>
            <w:r w:rsidRPr="00B672D1">
              <w:t xml:space="preserve">Определение основных логических операции и устройств: конъюнкции, дизъюнкции, инверсии, импликации; триггера, полусумматора. 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DC586F" w:rsidRPr="00462567" w:rsidTr="00B71F25">
        <w:tc>
          <w:tcPr>
            <w:tcW w:w="3402" w:type="dxa"/>
          </w:tcPr>
          <w:p w:rsidR="00DC586F" w:rsidRDefault="00DC586F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 w:rsidRPr="00B672D1">
              <w:rPr>
                <w:b/>
              </w:rPr>
              <w:t>З2.</w:t>
            </w:r>
            <w:r w:rsidRPr="00B672D1">
              <w:t xml:space="preserve"> Основные конструкции языка программирования в соответствии с задачами курса.</w:t>
            </w:r>
          </w:p>
          <w:p w:rsidR="00573335" w:rsidRDefault="00661537" w:rsidP="00573335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DC586F" w:rsidRPr="008C4C5C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,10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 xml:space="preserve">Создание основных элементов и конструкций языка программирования </w:t>
            </w:r>
            <w:r w:rsidRPr="00B672D1">
              <w:rPr>
                <w:lang w:val="en-US"/>
              </w:rPr>
              <w:t>Pascal</w:t>
            </w:r>
            <w:r w:rsidRPr="00B672D1">
              <w:t>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DC586F" w:rsidRPr="00462567" w:rsidTr="00B71F25">
        <w:trPr>
          <w:trHeight w:val="1926"/>
        </w:trPr>
        <w:tc>
          <w:tcPr>
            <w:tcW w:w="3402" w:type="dxa"/>
          </w:tcPr>
          <w:p w:rsidR="00DC586F" w:rsidRPr="00573335" w:rsidRDefault="00DC586F" w:rsidP="00573335">
            <w:pPr>
              <w:rPr>
                <w:bCs/>
              </w:rPr>
            </w:pPr>
            <w:r w:rsidRPr="00B672D1">
              <w:rPr>
                <w:b/>
              </w:rPr>
              <w:t>З3.</w:t>
            </w:r>
            <w:r w:rsidRPr="00B672D1">
              <w:t xml:space="preserve"> Свойства алгоритма алгоритмов и основные алгоритмические конструкции; тезис о полноте формализации понятия алгоритма.</w:t>
            </w:r>
            <w:r w:rsidR="00573335">
              <w:t xml:space="preserve"> </w:t>
            </w:r>
            <w:r w:rsidR="00661537"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DC586F" w:rsidRPr="00B672D1" w:rsidRDefault="008C4C5C" w:rsidP="008C4C5C">
            <w:pPr>
              <w:tabs>
                <w:tab w:val="left" w:pos="317"/>
                <w:tab w:val="left" w:pos="459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,</w:t>
            </w:r>
            <w:r w:rsidR="00573335">
              <w:rPr>
                <w:bCs/>
              </w:rPr>
              <w:t xml:space="preserve"> 7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Формулирование  понятия алгоритма, основных алгоритмических конструкций, свойств алгоритма, способов описания и составления алгоритмов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DC586F" w:rsidRPr="00462567" w:rsidTr="00B71F25">
        <w:tc>
          <w:tcPr>
            <w:tcW w:w="3402" w:type="dxa"/>
          </w:tcPr>
          <w:p w:rsidR="00573335" w:rsidRDefault="00DC586F" w:rsidP="00573335">
            <w:r w:rsidRPr="00BE48D3">
              <w:rPr>
                <w:b/>
              </w:rPr>
              <w:t>З4.</w:t>
            </w:r>
            <w:r w:rsidRPr="00BE48D3">
              <w:t xml:space="preserve"> Виды и свойства информационных моделей реальных объектов и процессов, методы и средства компьютерной реализации информационных моделей;  общую структуру деятельности по созданию компьютерных моделей.</w:t>
            </w:r>
          </w:p>
          <w:p w:rsidR="00573335" w:rsidRDefault="00661537" w:rsidP="00573335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DC586F" w:rsidRPr="008C4C5C" w:rsidRDefault="008C4C5C" w:rsidP="008C4C5C">
            <w:pPr>
              <w:tabs>
                <w:tab w:val="left" w:pos="459"/>
              </w:tabs>
              <w:suppressAutoHyphens/>
              <w:autoSpaceDE w:val="0"/>
              <w:autoSpaceDN w:val="0"/>
              <w:adjustRightInd w:val="0"/>
            </w:pPr>
            <w:r w:rsidRPr="00C172A5">
              <w:rPr>
                <w:bCs/>
              </w:rPr>
              <w:t xml:space="preserve">ЛР </w:t>
            </w:r>
            <w:r w:rsidR="00573335">
              <w:rPr>
                <w:bCs/>
              </w:rPr>
              <w:t>7</w:t>
            </w:r>
            <w:r w:rsidRPr="00C172A5">
              <w:rPr>
                <w:bCs/>
              </w:rPr>
              <w:t>,</w:t>
            </w:r>
            <w:r w:rsidR="00573335">
              <w:rPr>
                <w:bCs/>
              </w:rPr>
              <w:t xml:space="preserve"> </w:t>
            </w:r>
            <w:r w:rsidRPr="00C172A5">
              <w:rPr>
                <w:bCs/>
              </w:rPr>
              <w:t>1</w:t>
            </w:r>
            <w:r w:rsidR="00573335">
              <w:rPr>
                <w:bCs/>
              </w:rPr>
              <w:t>4</w:t>
            </w:r>
            <w:r w:rsidRPr="00C172A5">
              <w:rPr>
                <w:bCs/>
              </w:rPr>
              <w:t xml:space="preserve">, </w:t>
            </w:r>
            <w:r>
              <w:rPr>
                <w:bCs/>
              </w:rPr>
              <w:t>2</w:t>
            </w:r>
            <w:r w:rsidR="00573335">
              <w:rPr>
                <w:bCs/>
              </w:rPr>
              <w:t>1</w:t>
            </w:r>
          </w:p>
        </w:tc>
        <w:tc>
          <w:tcPr>
            <w:tcW w:w="4253" w:type="dxa"/>
          </w:tcPr>
          <w:p w:rsidR="00DC586F" w:rsidRPr="00BE48D3" w:rsidRDefault="00DC586F" w:rsidP="00B672D1">
            <w:pPr>
              <w:pStyle w:val="a9"/>
              <w:spacing w:before="0" w:beforeAutospacing="0" w:after="0" w:afterAutospacing="0"/>
              <w:jc w:val="both"/>
              <w:rPr>
                <w:rFonts w:ascii="Times New Roman" w:hAnsi="Times New Roman" w:cs="Times New Roman"/>
              </w:rPr>
            </w:pPr>
            <w:r w:rsidRPr="00BE48D3">
              <w:rPr>
                <w:rFonts w:ascii="Times New Roman" w:hAnsi="Times New Roman" w:cs="Times New Roman"/>
              </w:rPr>
              <w:t>Представление об информационных моделях, применение готовых информационных моделей и примеры автоматизированных систем управления.</w:t>
            </w:r>
          </w:p>
          <w:p w:rsidR="00DC586F" w:rsidRPr="00BE48D3" w:rsidRDefault="00DC586F" w:rsidP="00B672D1">
            <w:pPr>
              <w:jc w:val="both"/>
            </w:pPr>
          </w:p>
        </w:tc>
        <w:tc>
          <w:tcPr>
            <w:tcW w:w="2551" w:type="dxa"/>
          </w:tcPr>
          <w:p w:rsidR="00DC586F" w:rsidRPr="00BE48D3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E48D3">
              <w:rPr>
                <w:rFonts w:ascii="Times New Roman" w:hAnsi="Times New Roman"/>
                <w:sz w:val="24"/>
                <w:szCs w:val="24"/>
              </w:rPr>
              <w:t>Оценка сообщений (презентаций), результат выполнения практических и самостоятельных</w:t>
            </w:r>
          </w:p>
          <w:p w:rsidR="00DC586F" w:rsidRPr="00BE48D3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E48D3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4D2FFD" w:rsidRPr="00462567" w:rsidTr="00B71F25">
        <w:tc>
          <w:tcPr>
            <w:tcW w:w="3402" w:type="dxa"/>
          </w:tcPr>
          <w:p w:rsidR="004D2FFD" w:rsidRDefault="004D2FFD" w:rsidP="004D2FFD">
            <w:pPr>
              <w:tabs>
                <w:tab w:val="left" w:pos="459"/>
              </w:tabs>
              <w:suppressAutoHyphens/>
              <w:autoSpaceDE w:val="0"/>
              <w:autoSpaceDN w:val="0"/>
              <w:adjustRightInd w:val="0"/>
              <w:jc w:val="both"/>
            </w:pPr>
            <w:r w:rsidRPr="004D2FFD">
              <w:rPr>
                <w:b/>
              </w:rPr>
              <w:t>З5.</w:t>
            </w:r>
            <w:r>
              <w:t xml:space="preserve"> Общую структуру деятельности по созданию компьютерных моделей</w:t>
            </w:r>
          </w:p>
          <w:p w:rsidR="008C4C5C" w:rsidRPr="00497973" w:rsidRDefault="008C4C5C" w:rsidP="008C4C5C">
            <w:pPr>
              <w:tabs>
                <w:tab w:val="left" w:pos="459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</w:t>
            </w:r>
            <w:r>
              <w:t>,</w:t>
            </w:r>
            <w:r w:rsidR="00573335">
              <w:t xml:space="preserve"> 7</w:t>
            </w:r>
            <w:r>
              <w:t>,</w:t>
            </w:r>
            <w:r w:rsidR="00573335">
              <w:t xml:space="preserve"> </w:t>
            </w:r>
            <w:r>
              <w:t>14</w:t>
            </w:r>
          </w:p>
        </w:tc>
        <w:tc>
          <w:tcPr>
            <w:tcW w:w="4253" w:type="dxa"/>
          </w:tcPr>
          <w:p w:rsidR="004D2FFD" w:rsidRDefault="004D2FFD" w:rsidP="004D2FFD">
            <w:pPr>
              <w:jc w:val="both"/>
            </w:pPr>
            <w:r>
              <w:t>Представление об основных этапах создания компьютерной модели, понятие базовых</w:t>
            </w:r>
            <w:r w:rsidRPr="003177E3">
              <w:t xml:space="preserve"> алгоритмически</w:t>
            </w:r>
            <w:r>
              <w:t>х конструкций.</w:t>
            </w:r>
          </w:p>
        </w:tc>
        <w:tc>
          <w:tcPr>
            <w:tcW w:w="2551" w:type="dxa"/>
          </w:tcPr>
          <w:p w:rsidR="004D2FFD" w:rsidRPr="003177E3" w:rsidRDefault="004D2FFD" w:rsidP="004D2FFD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 и самостоятельных</w:t>
            </w:r>
          </w:p>
          <w:p w:rsidR="004D2FFD" w:rsidRPr="006401F0" w:rsidRDefault="004D2FFD" w:rsidP="004D2FFD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>работ.</w:t>
            </w:r>
          </w:p>
        </w:tc>
      </w:tr>
      <w:tr w:rsidR="00DC586F" w:rsidRPr="00462567" w:rsidTr="00B71F25">
        <w:tc>
          <w:tcPr>
            <w:tcW w:w="3402" w:type="dxa"/>
          </w:tcPr>
          <w:p w:rsidR="00DC586F" w:rsidRPr="00B672D1" w:rsidRDefault="00DC586F" w:rsidP="00B672D1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B672D1">
              <w:rPr>
                <w:b/>
              </w:rPr>
              <w:t>З</w:t>
            </w:r>
            <w:r w:rsidR="004D2FFD">
              <w:rPr>
                <w:b/>
              </w:rPr>
              <w:t>6</w:t>
            </w:r>
            <w:r w:rsidRPr="00B672D1">
              <w:rPr>
                <w:b/>
              </w:rPr>
              <w:t>.</w:t>
            </w:r>
            <w:r w:rsidRPr="00B672D1">
              <w:t xml:space="preserve"> Назначение и области использования основных технических средств, информационных и коммуникационных технологий и информационных ресурсов.</w:t>
            </w:r>
          </w:p>
          <w:p w:rsidR="00573335" w:rsidRDefault="00661537" w:rsidP="00573335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DC586F" w:rsidRPr="00B672D1" w:rsidRDefault="008C4C5C" w:rsidP="006138DC">
            <w:pPr>
              <w:rPr>
                <w:b/>
              </w:rPr>
            </w:pPr>
            <w:r w:rsidRPr="008C4C5C">
              <w:rPr>
                <w:bCs/>
              </w:rPr>
              <w:t>ЛР 4,10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Определение основных технических средств, информационных ресурсов; области использования информационных и коммуникационных технологий, их назначение и применение в профессиональной деятельности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Оценка сообщений (презентаций), 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DC586F" w:rsidRPr="00462567" w:rsidTr="00B71F25">
        <w:tc>
          <w:tcPr>
            <w:tcW w:w="3402" w:type="dxa"/>
          </w:tcPr>
          <w:p w:rsidR="00DC586F" w:rsidRDefault="00DC586F" w:rsidP="00B672D1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B672D1">
              <w:rPr>
                <w:b/>
              </w:rPr>
              <w:lastRenderedPageBreak/>
              <w:t>З</w:t>
            </w:r>
            <w:r w:rsidR="004D2FFD">
              <w:rPr>
                <w:b/>
              </w:rPr>
              <w:t>7</w:t>
            </w:r>
            <w:r w:rsidRPr="00B672D1">
              <w:rPr>
                <w:b/>
              </w:rPr>
              <w:t>.</w:t>
            </w:r>
            <w:r w:rsidRPr="00B672D1">
              <w:t xml:space="preserve"> Виды и свойства источников и приемников информации, способы кодирования и декодирования, причины искажения информации при передаче; связь полосы пропускания канала со скоростью передачи информации.</w:t>
            </w:r>
          </w:p>
          <w:p w:rsidR="00573335" w:rsidRDefault="00661537" w:rsidP="00573335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B672D1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</w:t>
            </w:r>
            <w:r w:rsidRPr="00C93D63">
              <w:rPr>
                <w:bCs/>
              </w:rPr>
              <w:t>,</w:t>
            </w:r>
            <w:r w:rsidR="00573335">
              <w:rPr>
                <w:bCs/>
              </w:rPr>
              <w:t xml:space="preserve"> </w:t>
            </w:r>
            <w:r w:rsidRPr="00C93D63">
              <w:rPr>
                <w:bCs/>
              </w:rPr>
              <w:t>1</w:t>
            </w:r>
            <w:r w:rsidR="00573335">
              <w:rPr>
                <w:bCs/>
              </w:rPr>
              <w:t>1</w:t>
            </w:r>
            <w:r w:rsidRPr="00C93D63">
              <w:rPr>
                <w:bCs/>
              </w:rPr>
              <w:t>,</w:t>
            </w:r>
            <w:r w:rsidR="00573335">
              <w:rPr>
                <w:bCs/>
              </w:rPr>
              <w:t xml:space="preserve"> </w:t>
            </w:r>
            <w:r w:rsidRPr="00C93D63">
              <w:rPr>
                <w:bCs/>
              </w:rPr>
              <w:t>14,</w:t>
            </w:r>
            <w:r w:rsidR="00573335">
              <w:rPr>
                <w:bCs/>
              </w:rPr>
              <w:t xml:space="preserve"> </w:t>
            </w:r>
            <w:r w:rsidRPr="00C93D63">
              <w:rPr>
                <w:bCs/>
              </w:rPr>
              <w:t>2</w:t>
            </w:r>
            <w:r w:rsidR="00573335">
              <w:rPr>
                <w:bCs/>
              </w:rPr>
              <w:t>2</w:t>
            </w:r>
          </w:p>
          <w:p w:rsidR="00DC586F" w:rsidRPr="00B672D1" w:rsidRDefault="00DC586F" w:rsidP="00B672D1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  <w:rPr>
                <w:b/>
              </w:rPr>
            </w:pPr>
          </w:p>
        </w:tc>
        <w:tc>
          <w:tcPr>
            <w:tcW w:w="4253" w:type="dxa"/>
          </w:tcPr>
          <w:p w:rsidR="00DC586F" w:rsidRPr="00B672D1" w:rsidRDefault="00DC586F" w:rsidP="00B672D1">
            <w:pPr>
              <w:pStyle w:val="ac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672D1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редставление о важнейших видах дискретных объектов и об их простейших свойствах, алгоритмах анализа этих объектов, о кодировании и декодировании данных и причинах искажения данных при передаче; формулирование знаний, относящихся к математическим объектам информатики; получение представлений о компьютерных сетях и их роли в современном мире; знаний базовых принципов организации и функционирования компьютерных сетей. 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574FD1" w:rsidRPr="00462567" w:rsidTr="00B71F25">
        <w:tc>
          <w:tcPr>
            <w:tcW w:w="3402" w:type="dxa"/>
          </w:tcPr>
          <w:p w:rsidR="00574FD1" w:rsidRDefault="00574FD1" w:rsidP="006138D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 w:rsidRPr="00574FD1">
              <w:rPr>
                <w:rFonts w:eastAsia="Calibri"/>
                <w:b/>
                <w:lang w:eastAsia="en-US"/>
              </w:rPr>
              <w:t>38</w:t>
            </w:r>
            <w:r>
              <w:t xml:space="preserve">. Базовые принципы </w:t>
            </w:r>
            <w:r w:rsidRPr="00EF2DAE">
              <w:t>организации и функционирования компьютерных сетей</w:t>
            </w:r>
            <w:r>
              <w:t>.</w:t>
            </w:r>
          </w:p>
          <w:p w:rsidR="00573335" w:rsidRDefault="00661537" w:rsidP="006138DC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573335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497973" w:rsidRDefault="008C4C5C" w:rsidP="006138D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 w:rsidRPr="008C4C5C">
              <w:rPr>
                <w:bCs/>
              </w:rPr>
              <w:t>ЛР 4,</w:t>
            </w:r>
            <w:r w:rsidR="00573335">
              <w:rPr>
                <w:bCs/>
              </w:rPr>
              <w:t xml:space="preserve"> 7, 11, 14</w:t>
            </w:r>
          </w:p>
        </w:tc>
        <w:tc>
          <w:tcPr>
            <w:tcW w:w="4253" w:type="dxa"/>
          </w:tcPr>
          <w:p w:rsidR="00574FD1" w:rsidRPr="00FF684A" w:rsidRDefault="00574FD1" w:rsidP="00574FD1">
            <w:pPr>
              <w:pStyle w:val="ac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FF684A">
              <w:rPr>
                <w:rFonts w:ascii="Times New Roman" w:hAnsi="Times New Roman"/>
                <w:sz w:val="24"/>
                <w:szCs w:val="24"/>
                <w:lang w:eastAsia="ru-RU"/>
              </w:rPr>
              <w:t>Представление о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топологиях компьютерных сетей и </w:t>
            </w:r>
            <w:r>
              <w:rPr>
                <w:rFonts w:ascii="Times New Roman" w:hAnsi="Times New Roman"/>
                <w:sz w:val="24"/>
                <w:szCs w:val="24"/>
                <w:lang w:val="en-US" w:eastAsia="ru-RU"/>
              </w:rPr>
              <w:t>IP</w:t>
            </w:r>
            <w:r w:rsidRPr="00FF684A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–</w:t>
            </w:r>
            <w:r w:rsidRPr="00FF684A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дресе.</w:t>
            </w:r>
          </w:p>
        </w:tc>
        <w:tc>
          <w:tcPr>
            <w:tcW w:w="2551" w:type="dxa"/>
          </w:tcPr>
          <w:p w:rsidR="00574FD1" w:rsidRPr="003177E3" w:rsidRDefault="00574FD1" w:rsidP="00574F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</w:t>
            </w:r>
          </w:p>
          <w:p w:rsidR="00574FD1" w:rsidRPr="006401F0" w:rsidRDefault="00574FD1" w:rsidP="00574F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>рабо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устный опрос.</w:t>
            </w:r>
          </w:p>
        </w:tc>
      </w:tr>
      <w:tr w:rsidR="00DC586F" w:rsidRPr="00462567" w:rsidTr="00B71F25">
        <w:trPr>
          <w:trHeight w:val="2154"/>
        </w:trPr>
        <w:tc>
          <w:tcPr>
            <w:tcW w:w="3402" w:type="dxa"/>
          </w:tcPr>
          <w:p w:rsidR="008C4C5C" w:rsidRDefault="00DC586F" w:rsidP="008C4C5C">
            <w:pPr>
              <w:rPr>
                <w:bCs/>
              </w:rPr>
            </w:pPr>
            <w:r w:rsidRPr="00B672D1">
              <w:rPr>
                <w:b/>
              </w:rPr>
              <w:t>З</w:t>
            </w:r>
            <w:r w:rsidR="00574FD1">
              <w:rPr>
                <w:b/>
              </w:rPr>
              <w:t>9</w:t>
            </w:r>
            <w:r w:rsidRPr="00B672D1">
              <w:rPr>
                <w:b/>
              </w:rPr>
              <w:t>.</w:t>
            </w:r>
            <w:r w:rsidRPr="00B672D1">
              <w:t xml:space="preserve"> Нормы информационной этики и права, информационной безопасности, принципы обеспечения информационной безопасности.</w:t>
            </w:r>
            <w:r w:rsidR="008C4C5C" w:rsidRPr="005D025D">
              <w:rPr>
                <w:bCs/>
              </w:rPr>
              <w:t xml:space="preserve"> </w:t>
            </w:r>
          </w:p>
          <w:p w:rsidR="00DC586F" w:rsidRPr="00874A4F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</w:t>
            </w:r>
            <w:r w:rsidRPr="00C93D63">
              <w:rPr>
                <w:bCs/>
              </w:rPr>
              <w:t>,</w:t>
            </w:r>
            <w:r w:rsidR="00573335">
              <w:rPr>
                <w:bCs/>
              </w:rPr>
              <w:t xml:space="preserve"> </w:t>
            </w:r>
            <w:r w:rsidRPr="00C93D63">
              <w:rPr>
                <w:bCs/>
              </w:rPr>
              <w:t>1</w:t>
            </w:r>
            <w:r w:rsidR="00C56693">
              <w:rPr>
                <w:bCs/>
              </w:rPr>
              <w:t>1</w:t>
            </w:r>
            <w:r w:rsidRPr="00C93D63">
              <w:rPr>
                <w:bCs/>
              </w:rPr>
              <w:t>,</w:t>
            </w:r>
            <w:r w:rsidR="00C56693">
              <w:rPr>
                <w:bCs/>
              </w:rPr>
              <w:t xml:space="preserve"> </w:t>
            </w:r>
            <w:r w:rsidRPr="00C93D63">
              <w:rPr>
                <w:bCs/>
              </w:rPr>
              <w:t>14,</w:t>
            </w:r>
            <w:r w:rsidR="00C56693">
              <w:rPr>
                <w:bCs/>
              </w:rPr>
              <w:t xml:space="preserve"> </w:t>
            </w:r>
            <w:r w:rsidRPr="00C93D63">
              <w:rPr>
                <w:bCs/>
              </w:rPr>
              <w:t>2</w:t>
            </w:r>
            <w:r w:rsidR="00C56693">
              <w:rPr>
                <w:bCs/>
              </w:rPr>
              <w:t>1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Выделение документов РФ, регламентирующих правовую охрану данных; способов обеспечения информационной безопасности; определение понятий авторского права, лицензии на ПО, видов лицензий на ПО, электронной подписи документов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574FD1" w:rsidRPr="00462567" w:rsidTr="00B71F25">
        <w:trPr>
          <w:trHeight w:val="1077"/>
        </w:trPr>
        <w:tc>
          <w:tcPr>
            <w:tcW w:w="3402" w:type="dxa"/>
          </w:tcPr>
          <w:p w:rsidR="00574FD1" w:rsidRDefault="00574FD1" w:rsidP="00574FD1">
            <w:pPr>
              <w:pStyle w:val="ac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74FD1">
              <w:rPr>
                <w:rFonts w:ascii="Times New Roman" w:hAnsi="Times New Roman"/>
                <w:b/>
                <w:sz w:val="24"/>
                <w:szCs w:val="24"/>
              </w:rPr>
              <w:t>З10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 w:rsidRPr="00497973">
              <w:rPr>
                <w:rFonts w:ascii="Times New Roman" w:hAnsi="Times New Roman"/>
                <w:sz w:val="24"/>
                <w:szCs w:val="24"/>
              </w:rPr>
              <w:t>пособы и средства обеспечения надежного функционирования средств ИКТ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497973" w:rsidRDefault="008C4C5C" w:rsidP="008C4C5C">
            <w:pPr>
              <w:pStyle w:val="ac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ЛР 4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="00C56693">
              <w:rPr>
                <w:rFonts w:ascii="Times New Roman" w:hAnsi="Times New Roman"/>
                <w:sz w:val="24"/>
                <w:szCs w:val="24"/>
              </w:rPr>
              <w:t xml:space="preserve"> 7</w:t>
            </w:r>
            <w:r>
              <w:rPr>
                <w:rFonts w:ascii="Times New Roman" w:hAnsi="Times New Roman"/>
                <w:sz w:val="24"/>
                <w:szCs w:val="24"/>
              </w:rPr>
              <w:t>,</w:t>
            </w:r>
            <w:r w:rsidR="00C5669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4253" w:type="dxa"/>
          </w:tcPr>
          <w:p w:rsidR="00574FD1" w:rsidRDefault="00574FD1" w:rsidP="00574FD1">
            <w:pPr>
              <w:jc w:val="both"/>
            </w:pPr>
            <w:r>
              <w:t>Представление об антивирусной защите информации и комплексе сервисного программного обеспечения.</w:t>
            </w:r>
          </w:p>
        </w:tc>
        <w:tc>
          <w:tcPr>
            <w:tcW w:w="2551" w:type="dxa"/>
          </w:tcPr>
          <w:p w:rsidR="00574FD1" w:rsidRPr="003177E3" w:rsidRDefault="00574FD1" w:rsidP="00574F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</w:t>
            </w:r>
          </w:p>
          <w:p w:rsidR="00574FD1" w:rsidRDefault="00574FD1" w:rsidP="00574F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 xml:space="preserve">работ, ответы на контрольные </w:t>
            </w:r>
            <w:r>
              <w:rPr>
                <w:rFonts w:ascii="Times New Roman" w:hAnsi="Times New Roman"/>
                <w:sz w:val="24"/>
                <w:szCs w:val="24"/>
              </w:rPr>
              <w:t>вопросы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C586F" w:rsidRPr="00462567" w:rsidTr="00B71F25">
        <w:trPr>
          <w:trHeight w:val="225"/>
        </w:trPr>
        <w:tc>
          <w:tcPr>
            <w:tcW w:w="3402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b/>
                <w:sz w:val="24"/>
                <w:szCs w:val="24"/>
              </w:rPr>
            </w:pPr>
            <w:r w:rsidRPr="00B672D1">
              <w:rPr>
                <w:rFonts w:ascii="Times New Roman" w:hAnsi="Times New Roman"/>
                <w:b/>
                <w:sz w:val="24"/>
                <w:szCs w:val="24"/>
              </w:rPr>
              <w:t>Уметь: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b/>
                <w:i/>
                <w:iCs/>
                <w:sz w:val="24"/>
                <w:szCs w:val="24"/>
              </w:rPr>
            </w:pP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b/>
                <w:i/>
                <w:iCs/>
                <w:sz w:val="24"/>
                <w:szCs w:val="24"/>
              </w:rPr>
            </w:pPr>
          </w:p>
        </w:tc>
      </w:tr>
      <w:tr w:rsidR="00DC586F" w:rsidRPr="00462567" w:rsidTr="00B71F25">
        <w:tc>
          <w:tcPr>
            <w:tcW w:w="3402" w:type="dxa"/>
          </w:tcPr>
          <w:p w:rsidR="00DC586F" w:rsidRDefault="00574FD1" w:rsidP="00B672D1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574FD1">
              <w:rPr>
                <w:b/>
              </w:rPr>
              <w:t>У1.</w:t>
            </w:r>
            <w:r w:rsidRPr="00497973">
              <w:t xml:space="preserve"> Выделять информационный аспект в деятельности человека; информационное взаимодействие в простейших социальных, биологических и технических системах</w:t>
            </w:r>
            <w:r>
              <w:t>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B672D1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rPr>
                <w:b/>
              </w:rPr>
            </w:pPr>
            <w:r>
              <w:rPr>
                <w:bCs/>
              </w:rPr>
              <w:t>ЛР 4,</w:t>
            </w:r>
            <w:r w:rsidR="00C56693">
              <w:rPr>
                <w:bCs/>
              </w:rPr>
              <w:t xml:space="preserve"> </w:t>
            </w:r>
            <w:r>
              <w:rPr>
                <w:bCs/>
              </w:rPr>
              <w:t>1</w:t>
            </w:r>
            <w:r w:rsidR="00C56693">
              <w:rPr>
                <w:bCs/>
              </w:rPr>
              <w:t>1</w:t>
            </w:r>
            <w:r>
              <w:rPr>
                <w:bCs/>
              </w:rPr>
              <w:t>,</w:t>
            </w:r>
            <w:r w:rsidR="00C56693">
              <w:rPr>
                <w:bCs/>
              </w:rPr>
              <w:t xml:space="preserve"> </w:t>
            </w:r>
            <w:r>
              <w:rPr>
                <w:bCs/>
              </w:rPr>
              <w:t>14,</w:t>
            </w:r>
            <w:r w:rsidR="00C56693">
              <w:rPr>
                <w:bCs/>
              </w:rPr>
              <w:t xml:space="preserve"> </w:t>
            </w:r>
            <w:r>
              <w:rPr>
                <w:bCs/>
              </w:rPr>
              <w:t>2</w:t>
            </w:r>
            <w:r w:rsidR="00C56693">
              <w:rPr>
                <w:bCs/>
              </w:rPr>
              <w:t>2</w:t>
            </w:r>
          </w:p>
        </w:tc>
        <w:tc>
          <w:tcPr>
            <w:tcW w:w="4253" w:type="dxa"/>
          </w:tcPr>
          <w:p w:rsidR="00DC586F" w:rsidRPr="00B672D1" w:rsidRDefault="00DC586F" w:rsidP="00B71F25">
            <w:pPr>
              <w:jc w:val="both"/>
            </w:pPr>
            <w:r w:rsidRPr="00B672D1">
              <w:t>Определение представлений о методах измерения количества информации, о различных подходах к определению понятия «информация»; сопоставление  единиц измерения информации (бит, байт, Кбт…..); анализирование информации и определение способа представления информации; формулирование определения «информации», перечисления её свойств, видов; выделение информационных процессов в различных системах; формулирование основных видов информационной деятельности человека, перечисление типов информационных моделей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400CA4" w:rsidRPr="00462567" w:rsidTr="00B71F25">
        <w:trPr>
          <w:trHeight w:val="1928"/>
        </w:trPr>
        <w:tc>
          <w:tcPr>
            <w:tcW w:w="3402" w:type="dxa"/>
          </w:tcPr>
          <w:p w:rsidR="00400CA4" w:rsidRDefault="00400CA4" w:rsidP="00400CA4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400CA4">
              <w:rPr>
                <w:b/>
              </w:rPr>
              <w:lastRenderedPageBreak/>
              <w:t>У2.</w:t>
            </w:r>
            <w:r w:rsidRPr="00497973">
              <w:t xml:space="preserve"> </w:t>
            </w:r>
            <w:r>
              <w:t>С</w:t>
            </w:r>
            <w:r w:rsidRPr="00497973">
              <w:t>троить информационные модели объектов, систем и процессов, используя для этого типовые средства (язык программирования, таблицы, графики, диаграммы, формулы и т.п.)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8C4C5C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rPr>
                <w:bCs/>
              </w:rPr>
            </w:pPr>
            <w:r>
              <w:t>ЛР 4,</w:t>
            </w:r>
            <w:r w:rsidR="00C56693">
              <w:t xml:space="preserve"> </w:t>
            </w:r>
            <w:r>
              <w:t>1</w:t>
            </w:r>
            <w:r w:rsidR="00C56693">
              <w:t>1</w:t>
            </w:r>
            <w:r>
              <w:t>,</w:t>
            </w:r>
            <w:r w:rsidR="00C56693">
              <w:t xml:space="preserve"> 14, </w:t>
            </w:r>
            <w:r>
              <w:t>2</w:t>
            </w:r>
            <w:r w:rsidR="00C56693">
              <w:t>1</w:t>
            </w:r>
          </w:p>
        </w:tc>
        <w:tc>
          <w:tcPr>
            <w:tcW w:w="4253" w:type="dxa"/>
          </w:tcPr>
          <w:p w:rsidR="00400CA4" w:rsidRPr="00630F95" w:rsidRDefault="00400CA4" w:rsidP="00400CA4">
            <w:pPr>
              <w:jc w:val="both"/>
            </w:pPr>
            <w:r>
              <w:t xml:space="preserve">Демонстрация работы в средах пакета прикладных программ </w:t>
            </w:r>
            <w:r>
              <w:rPr>
                <w:lang w:val="en-US"/>
              </w:rPr>
              <w:t>MS</w:t>
            </w:r>
            <w:r w:rsidRPr="00AC522E">
              <w:t xml:space="preserve"> </w:t>
            </w:r>
            <w:r>
              <w:rPr>
                <w:lang w:val="en-US"/>
              </w:rPr>
              <w:t>Office</w:t>
            </w:r>
            <w:r w:rsidRPr="00AC522E">
              <w:t xml:space="preserve"> </w:t>
            </w:r>
            <w:r>
              <w:t xml:space="preserve">и </w:t>
            </w:r>
            <w:r>
              <w:rPr>
                <w:lang w:val="en-US"/>
              </w:rPr>
              <w:t>Turbo</w:t>
            </w:r>
            <w:r w:rsidRPr="00AC522E">
              <w:t xml:space="preserve"> </w:t>
            </w:r>
            <w:r>
              <w:rPr>
                <w:lang w:val="en-US"/>
              </w:rPr>
              <w:t>Pascal</w:t>
            </w:r>
            <w:r>
              <w:t>.</w:t>
            </w:r>
          </w:p>
        </w:tc>
        <w:tc>
          <w:tcPr>
            <w:tcW w:w="2551" w:type="dxa"/>
          </w:tcPr>
          <w:p w:rsidR="00400CA4" w:rsidRPr="003177E3" w:rsidRDefault="00400CA4" w:rsidP="00400CA4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 и самостоятельных</w:t>
            </w:r>
          </w:p>
          <w:p w:rsidR="00400CA4" w:rsidRDefault="00400CA4" w:rsidP="00400CA4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 xml:space="preserve">работ, ответы на контрольны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вопросы, 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устный опрос.</w:t>
            </w:r>
          </w:p>
        </w:tc>
      </w:tr>
      <w:tr w:rsidR="00DC586F" w:rsidRPr="00462567" w:rsidTr="00B71F25">
        <w:trPr>
          <w:trHeight w:val="1644"/>
        </w:trPr>
        <w:tc>
          <w:tcPr>
            <w:tcW w:w="3402" w:type="dxa"/>
          </w:tcPr>
          <w:p w:rsidR="00DC586F" w:rsidRDefault="00DC586F" w:rsidP="00B672D1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B672D1">
              <w:rPr>
                <w:b/>
              </w:rPr>
              <w:t>У</w:t>
            </w:r>
            <w:r w:rsidR="00574FD1">
              <w:rPr>
                <w:b/>
              </w:rPr>
              <w:t>3</w:t>
            </w:r>
            <w:r w:rsidRPr="00B672D1">
              <w:rPr>
                <w:b/>
              </w:rPr>
              <w:t>.</w:t>
            </w:r>
            <w:r w:rsidRPr="00B672D1">
              <w:t xml:space="preserve"> Вычислять логическое значение сложного высказывания по известным значениям элементарных высказываний.</w:t>
            </w:r>
          </w:p>
          <w:p w:rsidR="00C56693" w:rsidRP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DC586F" w:rsidRPr="008C4C5C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</w:t>
            </w:r>
            <w:r>
              <w:t>,</w:t>
            </w:r>
            <w:r w:rsidR="00C56693">
              <w:t xml:space="preserve"> </w:t>
            </w:r>
            <w:r>
              <w:t>1</w:t>
            </w:r>
            <w:r w:rsidR="00C56693">
              <w:t>1</w:t>
            </w:r>
            <w:r>
              <w:t>,</w:t>
            </w:r>
            <w:r w:rsidR="00C56693">
              <w:t xml:space="preserve"> </w:t>
            </w:r>
            <w:r>
              <w:t>14</w:t>
            </w:r>
            <w:r>
              <w:rPr>
                <w:bCs/>
              </w:rPr>
              <w:t>,</w:t>
            </w:r>
            <w:r w:rsidR="00C56693">
              <w:rPr>
                <w:bCs/>
              </w:rPr>
              <w:t xml:space="preserve"> </w:t>
            </w:r>
            <w:r>
              <w:rPr>
                <w:bCs/>
              </w:rPr>
              <w:t>2</w:t>
            </w:r>
            <w:r w:rsidR="00C56693">
              <w:rPr>
                <w:bCs/>
              </w:rPr>
              <w:t>2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Определение основных логических операций: конъюнкции, дизъюнкции, инверсии, импликации при вычислении сложного высказывания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DC586F" w:rsidRPr="00462567" w:rsidTr="00B71F25">
        <w:trPr>
          <w:trHeight w:val="415"/>
        </w:trPr>
        <w:tc>
          <w:tcPr>
            <w:tcW w:w="3402" w:type="dxa"/>
          </w:tcPr>
          <w:p w:rsidR="00DC586F" w:rsidRDefault="00DC586F" w:rsidP="00C56693">
            <w:pPr>
              <w:tabs>
                <w:tab w:val="left" w:pos="459"/>
                <w:tab w:val="left" w:pos="993"/>
              </w:tabs>
              <w:suppressAutoHyphens/>
              <w:autoSpaceDE w:val="0"/>
              <w:autoSpaceDN w:val="0"/>
              <w:adjustRightInd w:val="0"/>
            </w:pPr>
            <w:r w:rsidRPr="00B672D1">
              <w:rPr>
                <w:b/>
              </w:rPr>
              <w:t>У</w:t>
            </w:r>
            <w:r w:rsidR="00400CA4">
              <w:rPr>
                <w:b/>
              </w:rPr>
              <w:t>4</w:t>
            </w:r>
            <w:r w:rsidRPr="00B672D1">
              <w:rPr>
                <w:b/>
              </w:rPr>
              <w:t>.</w:t>
            </w:r>
            <w:r w:rsidR="00400CA4">
              <w:rPr>
                <w:b/>
              </w:rPr>
              <w:t xml:space="preserve"> </w:t>
            </w:r>
            <w:r w:rsidRPr="00B672D1">
              <w:t>Проводить статистическую обработку данных с помощью компьютера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8C4C5C" w:rsidRDefault="008C4C5C" w:rsidP="00C56693">
            <w:pPr>
              <w:tabs>
                <w:tab w:val="left" w:pos="459"/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t>ЛР 4,</w:t>
            </w:r>
            <w:r w:rsidR="00C56693">
              <w:t xml:space="preserve"> </w:t>
            </w:r>
            <w:r>
              <w:t>1</w:t>
            </w:r>
            <w:r w:rsidR="00C56693">
              <w:t>1</w:t>
            </w:r>
            <w:r>
              <w:t>,</w:t>
            </w:r>
            <w:r w:rsidR="00C56693">
              <w:t xml:space="preserve"> </w:t>
            </w:r>
            <w:r>
              <w:t>2</w:t>
            </w:r>
            <w:r w:rsidR="00C56693">
              <w:t>1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Работа с различными возможностями динамических (электронных) таблиц для выполнения учебных заданий; представление о работе в табличном процессоре M</w:t>
            </w:r>
            <w:r w:rsidR="00A66CAB">
              <w:rPr>
                <w:lang w:val="en-US"/>
              </w:rPr>
              <w:t>S</w:t>
            </w:r>
            <w:r w:rsidR="00A66CAB" w:rsidRPr="00A66CAB">
              <w:t xml:space="preserve"> </w:t>
            </w:r>
            <w:r w:rsidRPr="00B672D1">
              <w:t>Excel; понимание назначения и правил работы в табличном процессоре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400CA4" w:rsidRPr="00462567" w:rsidTr="00F327B4">
        <w:trPr>
          <w:trHeight w:val="283"/>
        </w:trPr>
        <w:tc>
          <w:tcPr>
            <w:tcW w:w="3402" w:type="dxa"/>
          </w:tcPr>
          <w:p w:rsidR="00400CA4" w:rsidRDefault="00400CA4" w:rsidP="00400CA4">
            <w:pPr>
              <w:tabs>
                <w:tab w:val="left" w:pos="459"/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400CA4">
              <w:rPr>
                <w:b/>
              </w:rPr>
              <w:t>У5.</w:t>
            </w:r>
            <w:r w:rsidR="00C56693">
              <w:rPr>
                <w:b/>
              </w:rPr>
              <w:t xml:space="preserve"> </w:t>
            </w:r>
            <w:r w:rsidRPr="00497973">
              <w:t xml:space="preserve"> </w:t>
            </w:r>
            <w:r>
              <w:t>И</w:t>
            </w:r>
            <w:r w:rsidRPr="00497973">
              <w:t>нтерпретировать результаты, получаемые в ходе моделирования реальных процессов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400CA4" w:rsidRPr="00497973" w:rsidRDefault="008C4C5C" w:rsidP="00400CA4">
            <w:pPr>
              <w:tabs>
                <w:tab w:val="left" w:pos="459"/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>
              <w:rPr>
                <w:bCs/>
              </w:rPr>
              <w:t>ЛР 4</w:t>
            </w:r>
            <w:r>
              <w:t>,</w:t>
            </w:r>
            <w:r w:rsidR="00C56693">
              <w:t xml:space="preserve"> 7</w:t>
            </w:r>
            <w:r>
              <w:t>,</w:t>
            </w:r>
            <w:r w:rsidR="00C56693">
              <w:t xml:space="preserve"> </w:t>
            </w:r>
            <w:r>
              <w:t>14</w:t>
            </w:r>
            <w:r>
              <w:rPr>
                <w:bCs/>
              </w:rPr>
              <w:t>,</w:t>
            </w:r>
            <w:r w:rsidR="00C56693">
              <w:rPr>
                <w:bCs/>
              </w:rPr>
              <w:t xml:space="preserve"> </w:t>
            </w:r>
            <w:r>
              <w:rPr>
                <w:bCs/>
              </w:rPr>
              <w:t>2</w:t>
            </w:r>
            <w:r w:rsidR="00C56693">
              <w:rPr>
                <w:bCs/>
              </w:rPr>
              <w:t>2</w:t>
            </w:r>
          </w:p>
        </w:tc>
        <w:tc>
          <w:tcPr>
            <w:tcW w:w="4253" w:type="dxa"/>
          </w:tcPr>
          <w:p w:rsidR="00400CA4" w:rsidRPr="00AC522E" w:rsidRDefault="00400CA4" w:rsidP="00400CA4">
            <w:pPr>
              <w:spacing w:before="100" w:beforeAutospacing="1" w:after="100" w:afterAutospacing="1"/>
              <w:jc w:val="both"/>
            </w:pPr>
            <w:r>
              <w:t>Демонстрация примеров работы в электронной таблице M</w:t>
            </w:r>
            <w:r>
              <w:rPr>
                <w:lang w:val="en-US"/>
              </w:rPr>
              <w:t>S</w:t>
            </w:r>
            <w:r w:rsidR="00A66CAB" w:rsidRPr="00A66CAB">
              <w:t xml:space="preserve"> </w:t>
            </w:r>
            <w:r>
              <w:t>Excel; понимание</w:t>
            </w:r>
            <w:r w:rsidRPr="003177E3">
              <w:t xml:space="preserve"> назначени</w:t>
            </w:r>
            <w:r>
              <w:t>я и правил</w:t>
            </w:r>
            <w:r w:rsidRPr="00AC522E">
              <w:t xml:space="preserve"> </w:t>
            </w:r>
            <w:r>
              <w:t>использования инструментов и  формул.</w:t>
            </w:r>
          </w:p>
        </w:tc>
        <w:tc>
          <w:tcPr>
            <w:tcW w:w="2551" w:type="dxa"/>
          </w:tcPr>
          <w:p w:rsidR="00400CA4" w:rsidRPr="003177E3" w:rsidRDefault="00400CA4" w:rsidP="00400CA4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</w:t>
            </w:r>
          </w:p>
          <w:p w:rsidR="00400CA4" w:rsidRDefault="00400CA4" w:rsidP="00400CA4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 xml:space="preserve">работ, ответы на контрольны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вопросы, 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устный опрос.</w:t>
            </w:r>
          </w:p>
        </w:tc>
      </w:tr>
      <w:tr w:rsidR="00DC586F" w:rsidRPr="00462567" w:rsidTr="00B71F25">
        <w:trPr>
          <w:trHeight w:val="1191"/>
        </w:trPr>
        <w:tc>
          <w:tcPr>
            <w:tcW w:w="3402" w:type="dxa"/>
          </w:tcPr>
          <w:p w:rsidR="00C56693" w:rsidRDefault="00DC586F" w:rsidP="00C56693">
            <w:r w:rsidRPr="00B672D1">
              <w:rPr>
                <w:b/>
              </w:rPr>
              <w:t>У</w:t>
            </w:r>
            <w:r w:rsidR="00400CA4">
              <w:rPr>
                <w:b/>
              </w:rPr>
              <w:t>6</w:t>
            </w:r>
            <w:r w:rsidRPr="00B672D1">
              <w:rPr>
                <w:b/>
              </w:rPr>
              <w:t>.</w:t>
            </w:r>
            <w:r w:rsidRPr="00B672D1">
              <w:t xml:space="preserve"> Устранять простейшие неисправности, инструктировать пользователей по базовым принципам использования ИКТ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B71F25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rPr>
                <w:bCs/>
              </w:rPr>
              <w:t>ЛР 4</w:t>
            </w:r>
            <w:r>
              <w:t>,</w:t>
            </w:r>
            <w:r w:rsidR="00C56693">
              <w:t xml:space="preserve"> </w:t>
            </w:r>
            <w:r>
              <w:t>1</w:t>
            </w:r>
            <w:r w:rsidR="00C56693">
              <w:t>1</w:t>
            </w:r>
            <w:r>
              <w:t>,</w:t>
            </w:r>
            <w:r w:rsidR="00C56693">
              <w:t xml:space="preserve"> </w:t>
            </w:r>
            <w:r>
              <w:t>14,</w:t>
            </w:r>
            <w:r w:rsidR="00C56693">
              <w:t xml:space="preserve"> </w:t>
            </w:r>
            <w:r>
              <w:t>2</w:t>
            </w:r>
            <w:r w:rsidR="00C56693">
              <w:t>1</w:t>
            </w: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Демонстрация  примеров операционных систем, выделение их сходства и отличия; владение навыками работы в среде Windows;  представление об устройстве ПК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DC586F" w:rsidRPr="00462567" w:rsidTr="00B71F25">
        <w:trPr>
          <w:trHeight w:val="375"/>
        </w:trPr>
        <w:tc>
          <w:tcPr>
            <w:tcW w:w="3402" w:type="dxa"/>
          </w:tcPr>
          <w:p w:rsidR="00DC586F" w:rsidRDefault="00DC586F" w:rsidP="00B672D1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B672D1">
              <w:rPr>
                <w:b/>
              </w:rPr>
              <w:t>У</w:t>
            </w:r>
            <w:r w:rsidR="00400CA4">
              <w:rPr>
                <w:b/>
              </w:rPr>
              <w:t>7</w:t>
            </w:r>
            <w:r w:rsidRPr="00B672D1">
              <w:rPr>
                <w:b/>
              </w:rPr>
              <w:t>.</w:t>
            </w:r>
            <w:r w:rsidRPr="00B672D1">
              <w:t xml:space="preserve"> Оценивать числовые параметры информационных объектов и процессов, объем памяти, необходимый для хранения информации; скорость передачи и обработки информации</w:t>
            </w:r>
            <w:r w:rsidR="007727BA">
              <w:t>.</w:t>
            </w:r>
          </w:p>
          <w:p w:rsidR="00C56693" w:rsidRDefault="00C56693" w:rsidP="00C56693">
            <w:pPr>
              <w:rPr>
                <w:bCs/>
              </w:rPr>
            </w:pPr>
            <w:r w:rsidRPr="00E05DAC">
              <w:rPr>
                <w:bCs/>
              </w:rPr>
              <w:t>ОК</w:t>
            </w:r>
            <w:r>
              <w:rPr>
                <w:bCs/>
              </w:rPr>
              <w:t xml:space="preserve"> </w:t>
            </w:r>
            <w:r w:rsidR="002A21B0">
              <w:rPr>
                <w:bCs/>
              </w:rPr>
              <w:t>0</w:t>
            </w:r>
            <w:r>
              <w:rPr>
                <w:bCs/>
              </w:rPr>
              <w:t xml:space="preserve">1, </w:t>
            </w:r>
            <w:r w:rsidR="002A21B0">
              <w:rPr>
                <w:bCs/>
              </w:rPr>
              <w:t xml:space="preserve">ОК 04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B672D1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>
              <w:t>ЛР 4,</w:t>
            </w:r>
            <w:r w:rsidR="00C56693">
              <w:t xml:space="preserve"> </w:t>
            </w:r>
            <w:r>
              <w:t>1</w:t>
            </w:r>
            <w:r w:rsidR="00C56693">
              <w:t>4</w:t>
            </w:r>
            <w:r>
              <w:t>,</w:t>
            </w:r>
            <w:r w:rsidR="00C56693">
              <w:t xml:space="preserve"> </w:t>
            </w:r>
            <w:r>
              <w:t>2</w:t>
            </w:r>
            <w:r w:rsidR="00C56693">
              <w:t>2</w:t>
            </w:r>
          </w:p>
          <w:p w:rsidR="00DC586F" w:rsidRPr="00B672D1" w:rsidRDefault="00DC586F" w:rsidP="00B672D1">
            <w:pPr>
              <w:pStyle w:val="ac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53" w:type="dxa"/>
          </w:tcPr>
          <w:p w:rsidR="00DC586F" w:rsidRPr="00B672D1" w:rsidRDefault="00DC586F" w:rsidP="00B672D1">
            <w:pPr>
              <w:jc w:val="both"/>
            </w:pPr>
            <w:r w:rsidRPr="00B672D1">
              <w:t>Демонстрация работы с поисковыми системами и правилами формирования запроса в поисковой службе; различие основных понятий компьютерных коммуникаций; представление о работе с базой данных Ms</w:t>
            </w:r>
            <w:r w:rsidR="00A66CAB" w:rsidRPr="00A66CAB">
              <w:t xml:space="preserve"> </w:t>
            </w:r>
            <w:r w:rsidRPr="00B672D1">
              <w:t>Access; демонстрация сетевых информационных систем профессиональной деятельности; описание в полном объеме процессов обработки, хранения, поиска и передачи информации по сети; понимание назначения и правил работы с базой данных.</w:t>
            </w:r>
          </w:p>
        </w:tc>
        <w:tc>
          <w:tcPr>
            <w:tcW w:w="2551" w:type="dxa"/>
          </w:tcPr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DC586F" w:rsidRPr="00B672D1" w:rsidRDefault="00DC586F" w:rsidP="00B672D1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  <w:tr w:rsidR="007727BA" w:rsidRPr="00462567" w:rsidTr="00B71F25">
        <w:trPr>
          <w:trHeight w:val="375"/>
        </w:trPr>
        <w:tc>
          <w:tcPr>
            <w:tcW w:w="3402" w:type="dxa"/>
          </w:tcPr>
          <w:p w:rsidR="007727BA" w:rsidRDefault="007727BA" w:rsidP="00C56693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 w:rsidRPr="007727BA">
              <w:rPr>
                <w:b/>
              </w:rPr>
              <w:lastRenderedPageBreak/>
              <w:t>У8.</w:t>
            </w:r>
            <w:r>
              <w:t xml:space="preserve"> </w:t>
            </w:r>
            <w:r w:rsidRPr="00497973">
              <w:t>Оперировать информационными объектами, используя имеющиеся знания о возможностях информационных и коммуникационных технологий, в том числе создавать структуры хранения данных; пользоваться справочными системами и другими источниками справочной информации; соблюдать права интеллектуальной собственности на информацию.</w:t>
            </w:r>
          </w:p>
          <w:p w:rsidR="00C56693" w:rsidRDefault="00661537" w:rsidP="00C56693">
            <w:pPr>
              <w:rPr>
                <w:bCs/>
              </w:rPr>
            </w:pPr>
            <w:r>
              <w:rPr>
                <w:bCs/>
              </w:rPr>
              <w:t>ОК 01, ОК 02</w:t>
            </w:r>
            <w:r w:rsidR="00C56693">
              <w:rPr>
                <w:bCs/>
              </w:rPr>
              <w:t xml:space="preserve">,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497973" w:rsidRDefault="008C4C5C" w:rsidP="00C56693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</w:pPr>
            <w:r>
              <w:t>ЛР 4,</w:t>
            </w:r>
            <w:r w:rsidR="00C56693">
              <w:t xml:space="preserve"> </w:t>
            </w:r>
            <w:r>
              <w:t>1</w:t>
            </w:r>
            <w:r w:rsidR="00C56693">
              <w:t>1</w:t>
            </w:r>
            <w:r>
              <w:t>,</w:t>
            </w:r>
            <w:r w:rsidR="00C56693">
              <w:t xml:space="preserve"> 14</w:t>
            </w:r>
          </w:p>
        </w:tc>
        <w:tc>
          <w:tcPr>
            <w:tcW w:w="4253" w:type="dxa"/>
          </w:tcPr>
          <w:p w:rsidR="007727BA" w:rsidRDefault="007727BA" w:rsidP="007727BA">
            <w:pPr>
              <w:spacing w:before="100" w:beforeAutospacing="1" w:after="100" w:afterAutospacing="1"/>
              <w:jc w:val="both"/>
            </w:pPr>
            <w:r>
              <w:t>Демонстрация работы с</w:t>
            </w:r>
            <w:r w:rsidRPr="003177E3">
              <w:t xml:space="preserve"> базой </w:t>
            </w:r>
            <w:r>
              <w:t>данных M</w:t>
            </w:r>
            <w:r>
              <w:rPr>
                <w:lang w:val="en-US"/>
              </w:rPr>
              <w:t>S</w:t>
            </w:r>
            <w:r>
              <w:t xml:space="preserve"> Access; понимание назначения и правил</w:t>
            </w:r>
            <w:r w:rsidRPr="003177E3">
              <w:t xml:space="preserve"> работы с базой данных.</w:t>
            </w:r>
          </w:p>
        </w:tc>
        <w:tc>
          <w:tcPr>
            <w:tcW w:w="2551" w:type="dxa"/>
          </w:tcPr>
          <w:p w:rsidR="007727BA" w:rsidRPr="003177E3" w:rsidRDefault="007727BA" w:rsidP="007727BA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 и самостоятельных</w:t>
            </w:r>
          </w:p>
          <w:p w:rsidR="007727BA" w:rsidRDefault="007727BA" w:rsidP="007727BA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 xml:space="preserve">работ, ответы на контрольны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вопросы, 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устный опрос.</w:t>
            </w:r>
          </w:p>
        </w:tc>
      </w:tr>
      <w:tr w:rsidR="007727BA" w:rsidRPr="00462567" w:rsidTr="00B71F25">
        <w:trPr>
          <w:trHeight w:val="375"/>
        </w:trPr>
        <w:tc>
          <w:tcPr>
            <w:tcW w:w="3402" w:type="dxa"/>
          </w:tcPr>
          <w:p w:rsidR="007727BA" w:rsidRDefault="007727BA" w:rsidP="007727BA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7727BA">
              <w:rPr>
                <w:b/>
              </w:rPr>
              <w:t>У9.</w:t>
            </w:r>
            <w:r>
              <w:t xml:space="preserve"> И</w:t>
            </w:r>
            <w:r w:rsidRPr="003B3C24">
              <w:t>спользовать приобретенные знания и умения в практической деятельности и повседневной жизни для</w:t>
            </w:r>
            <w:r>
              <w:t xml:space="preserve"> поиска и отбора информации.</w:t>
            </w:r>
          </w:p>
          <w:p w:rsidR="008C4C5C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>
              <w:rPr>
                <w:bCs/>
              </w:rPr>
              <w:t>ЛР 4</w:t>
            </w:r>
            <w:r>
              <w:t>,</w:t>
            </w:r>
            <w:r w:rsidR="00C56693">
              <w:t xml:space="preserve"> </w:t>
            </w:r>
            <w:r>
              <w:t>1</w:t>
            </w:r>
            <w:r w:rsidR="00C56693">
              <w:t>1</w:t>
            </w:r>
            <w:r>
              <w:t>,</w:t>
            </w:r>
            <w:r w:rsidR="00C56693">
              <w:t xml:space="preserve"> </w:t>
            </w:r>
            <w:r>
              <w:t>14,</w:t>
            </w:r>
            <w:r w:rsidR="00C56693">
              <w:t xml:space="preserve"> </w:t>
            </w:r>
            <w:r>
              <w:t>2</w:t>
            </w:r>
            <w:r w:rsidR="00C56693">
              <w:t>2</w:t>
            </w:r>
          </w:p>
        </w:tc>
        <w:tc>
          <w:tcPr>
            <w:tcW w:w="4253" w:type="dxa"/>
          </w:tcPr>
          <w:p w:rsidR="007727BA" w:rsidRPr="00B57B8F" w:rsidRDefault="007727BA" w:rsidP="007727BA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jc w:val="both"/>
            </w:pPr>
            <w:r w:rsidRPr="00B57B8F">
              <w:t>Работа с мультимедийными объектами с системой ссылок (например, для размещения в сети); создания собственных баз данных, цифровых архивов, медиатек</w:t>
            </w:r>
            <w:r>
              <w:t>.</w:t>
            </w:r>
          </w:p>
          <w:p w:rsidR="007727BA" w:rsidRDefault="007727BA" w:rsidP="007727BA">
            <w:pPr>
              <w:jc w:val="both"/>
            </w:pPr>
          </w:p>
        </w:tc>
        <w:tc>
          <w:tcPr>
            <w:tcW w:w="2551" w:type="dxa"/>
          </w:tcPr>
          <w:p w:rsidR="007727BA" w:rsidRPr="003177E3" w:rsidRDefault="007727BA" w:rsidP="007727BA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езультат выполнения практических и самостоятельных</w:t>
            </w:r>
          </w:p>
          <w:p w:rsidR="007727BA" w:rsidRDefault="007727BA" w:rsidP="007727BA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3177E3">
              <w:rPr>
                <w:rFonts w:ascii="Times New Roman" w:hAnsi="Times New Roman"/>
                <w:sz w:val="24"/>
                <w:szCs w:val="24"/>
              </w:rPr>
              <w:t xml:space="preserve">работ, ответы на контрольны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вопросы, </w:t>
            </w:r>
            <w:r w:rsidRPr="003177E3">
              <w:rPr>
                <w:rFonts w:ascii="Times New Roman" w:hAnsi="Times New Roman"/>
                <w:sz w:val="24"/>
                <w:szCs w:val="24"/>
              </w:rPr>
              <w:t>устный опрос.</w:t>
            </w:r>
          </w:p>
        </w:tc>
      </w:tr>
      <w:tr w:rsidR="007727BA" w:rsidRPr="00462567" w:rsidTr="00B71F25">
        <w:trPr>
          <w:trHeight w:val="375"/>
        </w:trPr>
        <w:tc>
          <w:tcPr>
            <w:tcW w:w="3402" w:type="dxa"/>
          </w:tcPr>
          <w:p w:rsidR="007727BA" w:rsidRDefault="007727BA" w:rsidP="00B71F25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 w:rsidRPr="00B672D1">
              <w:rPr>
                <w:b/>
              </w:rPr>
              <w:t>У</w:t>
            </w:r>
            <w:r>
              <w:rPr>
                <w:b/>
              </w:rPr>
              <w:t>10</w:t>
            </w:r>
            <w:r w:rsidRPr="00B672D1">
              <w:rPr>
                <w:b/>
              </w:rPr>
              <w:t>.</w:t>
            </w:r>
            <w:r w:rsidRPr="00B672D1">
              <w:t xml:space="preserve"> Выполнять требования техники безопасности, гигиены, эргономики и ресурсосбережения при работе со средствами информатизации; обеспечение надежного функционирования средств ИКТ</w:t>
            </w:r>
            <w:r>
              <w:t>.</w:t>
            </w:r>
          </w:p>
          <w:p w:rsidR="00C56693" w:rsidRDefault="00C56693" w:rsidP="00C56693">
            <w:pPr>
              <w:rPr>
                <w:bCs/>
              </w:rPr>
            </w:pPr>
            <w:r>
              <w:rPr>
                <w:bCs/>
              </w:rPr>
              <w:t xml:space="preserve">ОК </w:t>
            </w:r>
            <w:r w:rsidR="002A21B0">
              <w:rPr>
                <w:bCs/>
              </w:rPr>
              <w:t>0</w:t>
            </w:r>
            <w:r>
              <w:rPr>
                <w:bCs/>
              </w:rPr>
              <w:t>2,</w:t>
            </w:r>
            <w:r w:rsidR="002A21B0">
              <w:rPr>
                <w:bCs/>
              </w:rPr>
              <w:t xml:space="preserve"> ОК 04,</w:t>
            </w:r>
            <w:r>
              <w:rPr>
                <w:bCs/>
              </w:rPr>
              <w:t xml:space="preserve"> </w:t>
            </w:r>
            <w:r w:rsidR="0024174F">
              <w:rPr>
                <w:bCs/>
              </w:rPr>
              <w:t>ПК 2.3</w:t>
            </w:r>
            <w:r w:rsidR="00EF006D">
              <w:rPr>
                <w:bCs/>
              </w:rPr>
              <w:t>, ПК 2.2</w:t>
            </w:r>
          </w:p>
          <w:p w:rsidR="008C4C5C" w:rsidRPr="00B71F25" w:rsidRDefault="008C4C5C" w:rsidP="008C4C5C">
            <w:pPr>
              <w:tabs>
                <w:tab w:val="left" w:pos="993"/>
              </w:tabs>
              <w:suppressAutoHyphens/>
              <w:autoSpaceDE w:val="0"/>
              <w:autoSpaceDN w:val="0"/>
              <w:adjustRightInd w:val="0"/>
              <w:jc w:val="both"/>
            </w:pPr>
            <w:r>
              <w:t>ЛР 4,</w:t>
            </w:r>
            <w:r w:rsidR="00C56693">
              <w:t xml:space="preserve"> </w:t>
            </w:r>
            <w:r>
              <w:t>10,</w:t>
            </w:r>
            <w:r w:rsidR="00C56693">
              <w:t xml:space="preserve"> </w:t>
            </w:r>
            <w:r>
              <w:t>2</w:t>
            </w:r>
            <w:r w:rsidR="00C56693">
              <w:t>1</w:t>
            </w:r>
          </w:p>
        </w:tc>
        <w:tc>
          <w:tcPr>
            <w:tcW w:w="4253" w:type="dxa"/>
          </w:tcPr>
          <w:p w:rsidR="007727BA" w:rsidRPr="00B672D1" w:rsidRDefault="007727BA" w:rsidP="007727BA">
            <w:pPr>
              <w:jc w:val="both"/>
            </w:pPr>
            <w:r w:rsidRPr="00B672D1">
              <w:t>Определение термина «Эргономика», выделение правил требований по технике безопасности при работе на ПК; организация рабочего места, рационализация распределения времени при выполнении работ на ПК.</w:t>
            </w:r>
          </w:p>
        </w:tc>
        <w:tc>
          <w:tcPr>
            <w:tcW w:w="2551" w:type="dxa"/>
          </w:tcPr>
          <w:p w:rsidR="007727BA" w:rsidRPr="00B672D1" w:rsidRDefault="007727BA" w:rsidP="007727BA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езультат выполнения практических и самостоятельных</w:t>
            </w:r>
          </w:p>
          <w:p w:rsidR="007727BA" w:rsidRPr="00B672D1" w:rsidRDefault="007727BA" w:rsidP="007727BA">
            <w:pPr>
              <w:pStyle w:val="ac"/>
              <w:rPr>
                <w:rFonts w:ascii="Times New Roman" w:hAnsi="Times New Roman"/>
                <w:sz w:val="24"/>
                <w:szCs w:val="24"/>
              </w:rPr>
            </w:pPr>
            <w:r w:rsidRPr="00B672D1">
              <w:rPr>
                <w:rFonts w:ascii="Times New Roman" w:hAnsi="Times New Roman"/>
                <w:sz w:val="24"/>
                <w:szCs w:val="24"/>
              </w:rPr>
              <w:t>работ, ответы на контрольные вопросы, устный опрос.</w:t>
            </w:r>
          </w:p>
        </w:tc>
      </w:tr>
    </w:tbl>
    <w:p w:rsidR="00DC1190" w:rsidRDefault="00DC1190" w:rsidP="00116B3D">
      <w:pPr>
        <w:rPr>
          <w:b/>
        </w:rPr>
      </w:pPr>
    </w:p>
    <w:p w:rsidR="00B672D1" w:rsidRDefault="00B672D1">
      <w:pPr>
        <w:rPr>
          <w:b/>
        </w:rPr>
      </w:pPr>
      <w:r>
        <w:rPr>
          <w:b/>
        </w:rPr>
        <w:br w:type="page"/>
      </w:r>
    </w:p>
    <w:p w:rsidR="00322A0B" w:rsidRPr="00DC014A" w:rsidRDefault="00EC657A" w:rsidP="00322A0B">
      <w:pPr>
        <w:pStyle w:val="ac"/>
        <w:ind w:firstLine="709"/>
        <w:rPr>
          <w:rFonts w:ascii="Times New Roman" w:hAnsi="Times New Roman"/>
          <w:b/>
          <w:sz w:val="24"/>
          <w:szCs w:val="24"/>
        </w:rPr>
      </w:pPr>
      <w:r w:rsidRPr="00DC014A">
        <w:rPr>
          <w:rFonts w:ascii="Times New Roman" w:hAnsi="Times New Roman"/>
          <w:b/>
          <w:sz w:val="24"/>
          <w:szCs w:val="24"/>
        </w:rPr>
        <w:lastRenderedPageBreak/>
        <w:t>3. Оце</w:t>
      </w:r>
      <w:r w:rsidR="006E127F" w:rsidRPr="00DC014A">
        <w:rPr>
          <w:rFonts w:ascii="Times New Roman" w:hAnsi="Times New Roman"/>
          <w:b/>
          <w:sz w:val="24"/>
          <w:szCs w:val="24"/>
        </w:rPr>
        <w:t>нка освоения учебно</w:t>
      </w:r>
      <w:bookmarkStart w:id="1" w:name="_Hlk137982118"/>
      <w:r w:rsidR="00CD756D">
        <w:rPr>
          <w:rFonts w:ascii="Times New Roman" w:hAnsi="Times New Roman"/>
          <w:b/>
          <w:sz w:val="24"/>
          <w:szCs w:val="24"/>
        </w:rPr>
        <w:t>го предмета</w:t>
      </w:r>
    </w:p>
    <w:bookmarkEnd w:id="1"/>
    <w:p w:rsidR="00EC657A" w:rsidRPr="00101F99" w:rsidRDefault="00734CC5" w:rsidP="00CF1881">
      <w:pPr>
        <w:ind w:firstLine="567"/>
        <w:jc w:val="both"/>
        <w:rPr>
          <w:b/>
          <w:bCs/>
          <w:color w:val="000000"/>
        </w:rPr>
      </w:pPr>
      <w:r>
        <w:rPr>
          <w:b/>
          <w:bCs/>
          <w:color w:val="000000"/>
        </w:rPr>
        <w:t xml:space="preserve">3.1. </w:t>
      </w:r>
      <w:r w:rsidR="00EC657A" w:rsidRPr="00101F99">
        <w:rPr>
          <w:b/>
          <w:bCs/>
          <w:color w:val="000000"/>
        </w:rPr>
        <w:t>Формы и методы оценивания</w:t>
      </w:r>
    </w:p>
    <w:p w:rsidR="00DC1190" w:rsidRPr="00DC014A" w:rsidRDefault="00EC657A" w:rsidP="00DC014A">
      <w:pPr>
        <w:pStyle w:val="ac"/>
        <w:ind w:firstLine="709"/>
        <w:rPr>
          <w:rFonts w:ascii="Times New Roman" w:hAnsi="Times New Roman"/>
          <w:sz w:val="24"/>
          <w:szCs w:val="24"/>
        </w:rPr>
      </w:pPr>
      <w:r w:rsidRPr="00DC014A">
        <w:rPr>
          <w:rFonts w:ascii="Times New Roman" w:hAnsi="Times New Roman"/>
          <w:color w:val="000000"/>
          <w:sz w:val="24"/>
          <w:szCs w:val="24"/>
        </w:rPr>
        <w:t>Предметом оценки служат умения и знания, предусмотренные ФГОС</w:t>
      </w:r>
      <w:r w:rsidR="00874A4F" w:rsidRPr="00DC014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B672D1" w:rsidRPr="00DC014A">
        <w:rPr>
          <w:rFonts w:ascii="Times New Roman" w:hAnsi="Times New Roman"/>
          <w:sz w:val="24"/>
          <w:szCs w:val="24"/>
        </w:rPr>
        <w:t>СОО</w:t>
      </w:r>
      <w:r w:rsidR="00874A4F" w:rsidRPr="00DC014A">
        <w:rPr>
          <w:rFonts w:ascii="Times New Roman" w:hAnsi="Times New Roman"/>
          <w:sz w:val="24"/>
          <w:szCs w:val="24"/>
        </w:rPr>
        <w:t xml:space="preserve"> и ФГОС СПО</w:t>
      </w:r>
      <w:r w:rsidR="00B672D1" w:rsidRPr="00DC014A">
        <w:rPr>
          <w:rFonts w:ascii="Times New Roman" w:hAnsi="Times New Roman"/>
          <w:sz w:val="24"/>
          <w:szCs w:val="24"/>
        </w:rPr>
        <w:t xml:space="preserve"> </w:t>
      </w:r>
      <w:r w:rsidRPr="00DC014A">
        <w:rPr>
          <w:rFonts w:ascii="Times New Roman" w:hAnsi="Times New Roman"/>
          <w:color w:val="000000"/>
          <w:sz w:val="24"/>
          <w:szCs w:val="24"/>
        </w:rPr>
        <w:t xml:space="preserve"> по </w:t>
      </w:r>
      <w:r w:rsidR="00D84D3C">
        <w:rPr>
          <w:rFonts w:ascii="Times New Roman" w:hAnsi="Times New Roman"/>
          <w:color w:val="000000"/>
          <w:sz w:val="24"/>
          <w:szCs w:val="24"/>
        </w:rPr>
        <w:t>предмету</w:t>
      </w:r>
      <w:r w:rsidR="00DC014A">
        <w:rPr>
          <w:rFonts w:ascii="Times New Roman" w:hAnsi="Times New Roman"/>
          <w:sz w:val="24"/>
          <w:szCs w:val="24"/>
        </w:rPr>
        <w:t xml:space="preserve"> </w:t>
      </w:r>
      <w:r w:rsidR="00AD103B" w:rsidRPr="00DC014A">
        <w:rPr>
          <w:rFonts w:ascii="Times New Roman" w:hAnsi="Times New Roman"/>
          <w:sz w:val="24"/>
          <w:szCs w:val="24"/>
        </w:rPr>
        <w:t>ОУД.0</w:t>
      </w:r>
      <w:r w:rsidR="00DC014A">
        <w:rPr>
          <w:rFonts w:ascii="Times New Roman" w:hAnsi="Times New Roman"/>
          <w:sz w:val="24"/>
          <w:szCs w:val="24"/>
        </w:rPr>
        <w:t>8</w:t>
      </w:r>
      <w:r w:rsidR="00AD103B" w:rsidRPr="00DC014A">
        <w:rPr>
          <w:rFonts w:ascii="Times New Roman" w:hAnsi="Times New Roman"/>
          <w:sz w:val="24"/>
          <w:szCs w:val="24"/>
        </w:rPr>
        <w:t xml:space="preserve"> </w:t>
      </w:r>
      <w:r w:rsidR="00B672D1" w:rsidRPr="00DC014A">
        <w:rPr>
          <w:rFonts w:ascii="Times New Roman" w:hAnsi="Times New Roman"/>
          <w:sz w:val="24"/>
          <w:szCs w:val="24"/>
        </w:rPr>
        <w:t>Информатика</w:t>
      </w:r>
      <w:r w:rsidRPr="00DC014A">
        <w:rPr>
          <w:rFonts w:ascii="Times New Roman" w:hAnsi="Times New Roman"/>
          <w:color w:val="000000"/>
          <w:sz w:val="24"/>
          <w:szCs w:val="24"/>
        </w:rPr>
        <w:t xml:space="preserve">, направленные на формирование </w:t>
      </w:r>
      <w:r w:rsidR="005918DB" w:rsidRPr="00DC014A">
        <w:rPr>
          <w:rFonts w:ascii="Times New Roman" w:hAnsi="Times New Roman"/>
          <w:color w:val="000000"/>
          <w:sz w:val="24"/>
          <w:szCs w:val="24"/>
        </w:rPr>
        <w:t xml:space="preserve">знаний, </w:t>
      </w:r>
      <w:r w:rsidR="00760F27" w:rsidRPr="00DC014A">
        <w:rPr>
          <w:rFonts w:ascii="Times New Roman" w:hAnsi="Times New Roman"/>
          <w:color w:val="000000"/>
          <w:sz w:val="24"/>
          <w:szCs w:val="24"/>
        </w:rPr>
        <w:t>умений</w:t>
      </w:r>
      <w:r w:rsidR="00B672D1" w:rsidRPr="00DC014A">
        <w:rPr>
          <w:rFonts w:ascii="Times New Roman" w:hAnsi="Times New Roman"/>
          <w:color w:val="000000"/>
          <w:sz w:val="24"/>
          <w:szCs w:val="24"/>
        </w:rPr>
        <w:t>.</w:t>
      </w:r>
    </w:p>
    <w:p w:rsidR="00470243" w:rsidRPr="00DC014A" w:rsidRDefault="008E7231" w:rsidP="00DC014A">
      <w:pPr>
        <w:pStyle w:val="ac"/>
        <w:ind w:firstLine="709"/>
        <w:rPr>
          <w:rFonts w:ascii="Times New Roman" w:hAnsi="Times New Roman"/>
          <w:color w:val="000000"/>
          <w:sz w:val="24"/>
          <w:szCs w:val="24"/>
        </w:rPr>
      </w:pPr>
      <w:r w:rsidRPr="00DC014A">
        <w:rPr>
          <w:rFonts w:ascii="Times New Roman" w:hAnsi="Times New Roman"/>
          <w:color w:val="000000"/>
          <w:sz w:val="24"/>
          <w:szCs w:val="24"/>
        </w:rPr>
        <w:t>Контроль и оценка результатов освоения учебной дисциплины</w:t>
      </w:r>
      <w:r w:rsidR="00DC014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DC014A">
        <w:rPr>
          <w:rFonts w:ascii="Times New Roman" w:hAnsi="Times New Roman"/>
          <w:color w:val="000000"/>
          <w:sz w:val="24"/>
          <w:szCs w:val="24"/>
        </w:rPr>
        <w:t xml:space="preserve">осуществляется преподавателем в процессе проведения аудиторных занятий, а также выполнения обучающимися индивидуальных заданий. </w:t>
      </w:r>
    </w:p>
    <w:p w:rsidR="00470243" w:rsidRDefault="008E7231" w:rsidP="005A2D00">
      <w:pPr>
        <w:ind w:firstLine="567"/>
        <w:jc w:val="both"/>
        <w:rPr>
          <w:color w:val="000000"/>
        </w:rPr>
      </w:pPr>
      <w:r w:rsidRPr="00101F99">
        <w:rPr>
          <w:color w:val="000000"/>
        </w:rPr>
        <w:t xml:space="preserve">Текущий контроль осуществляется в форме: устного опроса, защиты практических </w:t>
      </w:r>
      <w:r w:rsidR="00AD7070" w:rsidRPr="00101F99">
        <w:rPr>
          <w:color w:val="000000"/>
        </w:rPr>
        <w:t>работ</w:t>
      </w:r>
      <w:r w:rsidRPr="00101F99">
        <w:rPr>
          <w:color w:val="000000"/>
        </w:rPr>
        <w:t>,</w:t>
      </w:r>
      <w:r w:rsidR="0082514A">
        <w:rPr>
          <w:color w:val="000000"/>
        </w:rPr>
        <w:t xml:space="preserve"> самостоятельных и творческих работ</w:t>
      </w:r>
      <w:r w:rsidRPr="00101F99">
        <w:rPr>
          <w:color w:val="000000"/>
        </w:rPr>
        <w:t xml:space="preserve">. </w:t>
      </w:r>
    </w:p>
    <w:p w:rsidR="008E7231" w:rsidRPr="00101F99" w:rsidRDefault="00AD103B" w:rsidP="005A2D00">
      <w:pPr>
        <w:ind w:firstLine="567"/>
        <w:jc w:val="both"/>
        <w:rPr>
          <w:color w:val="000000"/>
        </w:rPr>
      </w:pPr>
      <w:r>
        <w:rPr>
          <w:color w:val="000000"/>
        </w:rPr>
        <w:t xml:space="preserve">Промежуточная аттестация </w:t>
      </w:r>
      <w:r w:rsidR="008E7231" w:rsidRPr="00101F99">
        <w:rPr>
          <w:color w:val="000000"/>
        </w:rPr>
        <w:t>проводится в виде дифференцирован</w:t>
      </w:r>
      <w:r w:rsidR="002E57A1" w:rsidRPr="00101F99">
        <w:rPr>
          <w:color w:val="000000"/>
        </w:rPr>
        <w:t xml:space="preserve">ного зачёта. Зачёт выставляется, если выполнены на положительную оценку все текущие практические работы </w:t>
      </w:r>
      <w:r w:rsidR="002A21B0">
        <w:rPr>
          <w:color w:val="000000"/>
        </w:rPr>
        <w:t xml:space="preserve">и </w:t>
      </w:r>
      <w:r w:rsidR="00983936">
        <w:rPr>
          <w:color w:val="000000"/>
        </w:rPr>
        <w:t>итоговые</w:t>
      </w:r>
      <w:r w:rsidR="002E57A1" w:rsidRPr="00101F99">
        <w:rPr>
          <w:color w:val="000000"/>
        </w:rPr>
        <w:t xml:space="preserve"> тестовые работы.</w:t>
      </w:r>
    </w:p>
    <w:p w:rsidR="00EC6BF7" w:rsidRDefault="00EC6BF7" w:rsidP="005A2D00">
      <w:pPr>
        <w:jc w:val="both"/>
      </w:pPr>
      <w:r>
        <w:br w:type="page"/>
      </w:r>
    </w:p>
    <w:p w:rsidR="00484A7E" w:rsidRDefault="00484A7E" w:rsidP="00CF1881">
      <w:pPr>
        <w:contextualSpacing/>
        <w:jc w:val="right"/>
        <w:sectPr w:rsidR="00484A7E" w:rsidSect="00EC6BF7">
          <w:footerReference w:type="even" r:id="rId8"/>
          <w:footerReference w:type="default" r:id="rId9"/>
          <w:type w:val="continuous"/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:rsidR="00760F27" w:rsidRPr="00322A0B" w:rsidRDefault="00760F27" w:rsidP="00322A0B">
      <w:pPr>
        <w:pStyle w:val="ac"/>
        <w:ind w:firstLine="709"/>
        <w:rPr>
          <w:rFonts w:ascii="Times New Roman" w:hAnsi="Times New Roman"/>
          <w:b/>
          <w:sz w:val="24"/>
          <w:szCs w:val="24"/>
        </w:rPr>
      </w:pPr>
      <w:r w:rsidRPr="00322A0B">
        <w:rPr>
          <w:rFonts w:ascii="Times New Roman" w:hAnsi="Times New Roman"/>
          <w:b/>
          <w:sz w:val="24"/>
          <w:szCs w:val="24"/>
        </w:rPr>
        <w:lastRenderedPageBreak/>
        <w:t>Контроль и оценка освоения учебно</w:t>
      </w:r>
      <w:r w:rsidR="00D84D3C">
        <w:rPr>
          <w:rFonts w:ascii="Times New Roman" w:hAnsi="Times New Roman"/>
          <w:b/>
          <w:sz w:val="24"/>
          <w:szCs w:val="24"/>
        </w:rPr>
        <w:t>го предмета</w:t>
      </w:r>
      <w:r w:rsidR="0036199C">
        <w:rPr>
          <w:rFonts w:ascii="Times New Roman" w:hAnsi="Times New Roman"/>
          <w:b/>
          <w:sz w:val="24"/>
          <w:szCs w:val="24"/>
        </w:rPr>
        <w:t xml:space="preserve"> </w:t>
      </w:r>
      <w:r w:rsidRPr="00322A0B">
        <w:rPr>
          <w:rFonts w:ascii="Times New Roman" w:hAnsi="Times New Roman"/>
          <w:b/>
          <w:sz w:val="24"/>
          <w:szCs w:val="24"/>
        </w:rPr>
        <w:t xml:space="preserve">по темам (разделам) </w:t>
      </w:r>
    </w:p>
    <w:p w:rsidR="00EC657A" w:rsidRPr="00760F27" w:rsidRDefault="007D5ACB" w:rsidP="00760F27">
      <w:pPr>
        <w:contextualSpacing/>
        <w:jc w:val="right"/>
        <w:rPr>
          <w:b/>
        </w:rPr>
      </w:pPr>
      <w:r w:rsidRPr="00760F27">
        <w:rPr>
          <w:b/>
        </w:rPr>
        <w:t>Т</w:t>
      </w:r>
      <w:r w:rsidR="00EC657A" w:rsidRPr="00760F27">
        <w:rPr>
          <w:b/>
        </w:rPr>
        <w:t>аблица 2.2</w:t>
      </w:r>
    </w:p>
    <w:tbl>
      <w:tblPr>
        <w:tblpPr w:leftFromText="180" w:rightFromText="180" w:vertAnchor="text" w:horzAnchor="margin" w:tblpY="509"/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47"/>
        <w:gridCol w:w="3373"/>
        <w:gridCol w:w="2013"/>
        <w:gridCol w:w="1134"/>
        <w:gridCol w:w="1134"/>
        <w:gridCol w:w="2127"/>
        <w:gridCol w:w="2664"/>
      </w:tblGrid>
      <w:tr w:rsidR="00F327B4" w:rsidRPr="00101F99" w:rsidTr="00546196">
        <w:trPr>
          <w:trHeight w:val="269"/>
        </w:trPr>
        <w:tc>
          <w:tcPr>
            <w:tcW w:w="2547" w:type="dxa"/>
            <w:vMerge w:val="restart"/>
          </w:tcPr>
          <w:p w:rsidR="00F327B4" w:rsidRPr="00101F99" w:rsidRDefault="00F327B4" w:rsidP="00AD47CA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01F99">
              <w:rPr>
                <w:rFonts w:ascii="Times New Roman" w:hAnsi="Times New Roman"/>
                <w:b/>
                <w:sz w:val="24"/>
                <w:szCs w:val="24"/>
              </w:rPr>
              <w:t>Элемент учебно</w:t>
            </w:r>
            <w:r w:rsidR="00D84D3C">
              <w:rPr>
                <w:rFonts w:ascii="Times New Roman" w:hAnsi="Times New Roman"/>
                <w:b/>
                <w:sz w:val="24"/>
                <w:szCs w:val="24"/>
              </w:rPr>
              <w:t>го предмета</w:t>
            </w:r>
          </w:p>
        </w:tc>
        <w:tc>
          <w:tcPr>
            <w:tcW w:w="12445" w:type="dxa"/>
            <w:gridSpan w:val="6"/>
            <w:shd w:val="clear" w:color="auto" w:fill="auto"/>
          </w:tcPr>
          <w:p w:rsidR="00F327B4" w:rsidRPr="00101F99" w:rsidRDefault="00F327B4" w:rsidP="00AD47CA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01F99">
              <w:rPr>
                <w:rFonts w:ascii="Times New Roman" w:hAnsi="Times New Roman"/>
                <w:b/>
                <w:sz w:val="24"/>
                <w:szCs w:val="24"/>
              </w:rPr>
              <w:t xml:space="preserve">Формы и методы контроля </w:t>
            </w:r>
          </w:p>
        </w:tc>
      </w:tr>
      <w:tr w:rsidR="00F327B4" w:rsidRPr="00101F99" w:rsidTr="00546196">
        <w:trPr>
          <w:trHeight w:val="433"/>
        </w:trPr>
        <w:tc>
          <w:tcPr>
            <w:tcW w:w="2547" w:type="dxa"/>
            <w:vMerge/>
          </w:tcPr>
          <w:p w:rsidR="00F327B4" w:rsidRPr="00101F99" w:rsidRDefault="00F327B4" w:rsidP="00AD47CA">
            <w:pPr>
              <w:pStyle w:val="a3"/>
              <w:spacing w:after="0" w:line="240" w:lineRule="auto"/>
              <w:ind w:left="-1429" w:firstLine="1429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386" w:type="dxa"/>
            <w:gridSpan w:val="2"/>
            <w:shd w:val="clear" w:color="auto" w:fill="auto"/>
          </w:tcPr>
          <w:p w:rsidR="00F327B4" w:rsidRPr="00101F99" w:rsidRDefault="00F327B4" w:rsidP="00AD47CA">
            <w:pPr>
              <w:pStyle w:val="a3"/>
              <w:spacing w:after="0" w:line="240" w:lineRule="auto"/>
              <w:ind w:left="-1429" w:firstLine="142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01F99">
              <w:rPr>
                <w:rFonts w:ascii="Times New Roman" w:hAnsi="Times New Roman"/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2268" w:type="dxa"/>
            <w:gridSpan w:val="2"/>
          </w:tcPr>
          <w:p w:rsidR="00F327B4" w:rsidRPr="00101F99" w:rsidRDefault="00F327B4" w:rsidP="00AD47CA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01F99">
              <w:rPr>
                <w:rFonts w:ascii="Times New Roman" w:hAnsi="Times New Roman"/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4791" w:type="dxa"/>
            <w:gridSpan w:val="2"/>
          </w:tcPr>
          <w:p w:rsidR="00F327B4" w:rsidRPr="00101F99" w:rsidRDefault="00F327B4" w:rsidP="00AD47CA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01F99">
              <w:rPr>
                <w:rFonts w:ascii="Times New Roman" w:hAnsi="Times New Roman"/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AC5489" w:rsidRPr="00101F99" w:rsidTr="00546196">
        <w:trPr>
          <w:trHeight w:val="537"/>
        </w:trPr>
        <w:tc>
          <w:tcPr>
            <w:tcW w:w="2547" w:type="dxa"/>
            <w:vMerge/>
          </w:tcPr>
          <w:p w:rsidR="00AC5489" w:rsidRPr="00101F99" w:rsidRDefault="00AC5489" w:rsidP="00AC5489">
            <w:pPr>
              <w:pStyle w:val="a3"/>
              <w:spacing w:after="0" w:line="240" w:lineRule="auto"/>
              <w:ind w:left="-1429" w:firstLine="1429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373" w:type="dxa"/>
            <w:shd w:val="clear" w:color="auto" w:fill="auto"/>
          </w:tcPr>
          <w:p w:rsidR="00AC5489" w:rsidRPr="00101F99" w:rsidRDefault="00AC5489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01F99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2013" w:type="dxa"/>
            <w:shd w:val="clear" w:color="auto" w:fill="auto"/>
          </w:tcPr>
          <w:p w:rsidR="00AC5489" w:rsidRPr="00101F99" w:rsidRDefault="009C5A64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F455E">
              <w:rPr>
                <w:rFonts w:ascii="Times New Roman" w:hAnsi="Times New Roman"/>
                <w:b/>
                <w:sz w:val="24"/>
                <w:szCs w:val="24"/>
              </w:rPr>
              <w:t>Проверяемые  У, З,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DF455E">
              <w:rPr>
                <w:rFonts w:ascii="Times New Roman" w:hAnsi="Times New Roman"/>
                <w:b/>
                <w:sz w:val="24"/>
                <w:szCs w:val="24"/>
              </w:rPr>
              <w:t xml:space="preserve"> ОК,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DF455E">
              <w:rPr>
                <w:rFonts w:ascii="Times New Roman" w:hAnsi="Times New Roman"/>
                <w:b/>
                <w:sz w:val="24"/>
                <w:szCs w:val="24"/>
              </w:rPr>
              <w:t>ПК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, ЛР</w:t>
            </w:r>
          </w:p>
        </w:tc>
        <w:tc>
          <w:tcPr>
            <w:tcW w:w="1134" w:type="dxa"/>
          </w:tcPr>
          <w:p w:rsidR="00AC5489" w:rsidRPr="00C40D31" w:rsidRDefault="00AC5489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C40D31">
              <w:rPr>
                <w:rFonts w:ascii="Times New Roman" w:hAnsi="Times New Roman"/>
                <w:b/>
                <w:sz w:val="20"/>
                <w:szCs w:val="20"/>
              </w:rPr>
              <w:t>Форма контроля</w:t>
            </w:r>
          </w:p>
        </w:tc>
        <w:tc>
          <w:tcPr>
            <w:tcW w:w="1134" w:type="dxa"/>
          </w:tcPr>
          <w:p w:rsidR="00AC5489" w:rsidRPr="001E36B9" w:rsidRDefault="009C5A64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1E36B9">
              <w:rPr>
                <w:rFonts w:ascii="Times New Roman" w:hAnsi="Times New Roman"/>
                <w:b/>
                <w:sz w:val="20"/>
                <w:szCs w:val="20"/>
              </w:rPr>
              <w:t>Проверяемые  У, З,  ОК, ПК, ЛР</w:t>
            </w:r>
          </w:p>
        </w:tc>
        <w:tc>
          <w:tcPr>
            <w:tcW w:w="2127" w:type="dxa"/>
          </w:tcPr>
          <w:p w:rsidR="00AC5489" w:rsidRPr="00DF455E" w:rsidRDefault="00AC5489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Формы контроля</w:t>
            </w:r>
          </w:p>
        </w:tc>
        <w:tc>
          <w:tcPr>
            <w:tcW w:w="2664" w:type="dxa"/>
          </w:tcPr>
          <w:p w:rsidR="00AC5489" w:rsidRDefault="00AC5489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Проверяемые </w:t>
            </w:r>
          </w:p>
          <w:p w:rsidR="00AC5489" w:rsidRPr="00DF455E" w:rsidRDefault="00AC5489" w:rsidP="00AC548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F455E">
              <w:rPr>
                <w:rFonts w:ascii="Times New Roman" w:hAnsi="Times New Roman"/>
                <w:b/>
                <w:sz w:val="24"/>
                <w:szCs w:val="24"/>
              </w:rPr>
              <w:t>У, З,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DF455E">
              <w:rPr>
                <w:rFonts w:ascii="Times New Roman" w:hAnsi="Times New Roman"/>
                <w:b/>
                <w:sz w:val="24"/>
                <w:szCs w:val="24"/>
              </w:rPr>
              <w:t xml:space="preserve"> ОК,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DF455E">
              <w:rPr>
                <w:rFonts w:ascii="Times New Roman" w:hAnsi="Times New Roman"/>
                <w:b/>
                <w:sz w:val="24"/>
                <w:szCs w:val="24"/>
              </w:rPr>
              <w:t>ПК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, ЛР</w:t>
            </w:r>
          </w:p>
        </w:tc>
      </w:tr>
      <w:tr w:rsidR="00F327B4" w:rsidRPr="00101F99" w:rsidTr="00546196">
        <w:tc>
          <w:tcPr>
            <w:tcW w:w="2547" w:type="dxa"/>
          </w:tcPr>
          <w:p w:rsidR="00F327B4" w:rsidRDefault="00F327B4" w:rsidP="00AD47CA">
            <w:pPr>
              <w:rPr>
                <w:b/>
              </w:rPr>
            </w:pPr>
            <w:r>
              <w:rPr>
                <w:b/>
              </w:rPr>
              <w:t>Введение.</w:t>
            </w:r>
          </w:p>
          <w:p w:rsidR="00F327B4" w:rsidRPr="00101F99" w:rsidRDefault="00F327B4" w:rsidP="00F85F5B">
            <w:pPr>
              <w:ind w:right="-2"/>
              <w:rPr>
                <w:b/>
              </w:rPr>
            </w:pPr>
            <w:r w:rsidRPr="00D81DB2">
              <w:rPr>
                <w:b/>
              </w:rPr>
              <w:t>Раздел 1.</w:t>
            </w:r>
            <w:r w:rsidR="00F85F5B">
              <w:rPr>
                <w:b/>
              </w:rPr>
              <w:t xml:space="preserve"> </w:t>
            </w:r>
            <w:r w:rsidR="00A64480">
              <w:rPr>
                <w:b/>
              </w:rPr>
              <w:t>Математические основы и</w:t>
            </w:r>
            <w:r w:rsidRPr="00CE0616">
              <w:rPr>
                <w:b/>
              </w:rPr>
              <w:t>нформа</w:t>
            </w:r>
            <w:r w:rsidR="00A64480">
              <w:rPr>
                <w:b/>
              </w:rPr>
              <w:t>тики</w:t>
            </w:r>
          </w:p>
        </w:tc>
        <w:tc>
          <w:tcPr>
            <w:tcW w:w="3373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013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1134" w:type="dxa"/>
          </w:tcPr>
          <w:p w:rsidR="00F327B4" w:rsidRPr="001916F8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F327B4" w:rsidRPr="006D5AC3" w:rsidRDefault="00F327B4" w:rsidP="00AD47CA">
            <w:pPr>
              <w:rPr>
                <w:iCs/>
              </w:rPr>
            </w:pPr>
          </w:p>
        </w:tc>
        <w:tc>
          <w:tcPr>
            <w:tcW w:w="2127" w:type="dxa"/>
          </w:tcPr>
          <w:p w:rsidR="00F327B4" w:rsidRPr="006D5AC3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Дифференцированный зачёт</w:t>
            </w:r>
          </w:p>
          <w:p w:rsidR="00F327B4" w:rsidRPr="006D5AC3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F327B4" w:rsidRPr="00F0664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iCs/>
                <w:sz w:val="24"/>
                <w:szCs w:val="24"/>
              </w:rPr>
              <w:t>З1, З2, З3, З4, З6</w:t>
            </w:r>
          </w:p>
          <w:p w:rsidR="00F327B4" w:rsidRDefault="00F327B4" w:rsidP="00AD47CA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/>
                <w:iCs/>
              </w:rPr>
            </w:pPr>
            <w:r w:rsidRPr="00F0664F">
              <w:rPr>
                <w:i/>
                <w:iCs/>
              </w:rPr>
              <w:t>У1, У2, У6</w:t>
            </w:r>
          </w:p>
          <w:p w:rsidR="00AC5489" w:rsidRDefault="00661537" w:rsidP="00AC548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  <w:r w:rsidR="00AC5489">
              <w:rPr>
                <w:bCs/>
                <w:i/>
              </w:rPr>
              <w:t>,</w:t>
            </w:r>
          </w:p>
          <w:p w:rsidR="00AC5489" w:rsidRPr="006A31D5" w:rsidRDefault="0024174F" w:rsidP="00AC548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F327B4" w:rsidRDefault="00F327B4" w:rsidP="00AD47CA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0616">
              <w:rPr>
                <w:bCs/>
                <w:i/>
              </w:rPr>
              <w:t>ЛР4,</w:t>
            </w:r>
            <w:r w:rsidR="00AC5489">
              <w:rPr>
                <w:bCs/>
                <w:i/>
              </w:rPr>
              <w:t xml:space="preserve"> </w:t>
            </w:r>
            <w:r w:rsidRPr="00CE0616">
              <w:rPr>
                <w:bCs/>
                <w:i/>
              </w:rPr>
              <w:t>ЛР1</w:t>
            </w:r>
            <w:r w:rsidR="00AC5489">
              <w:rPr>
                <w:bCs/>
                <w:i/>
              </w:rPr>
              <w:t>1</w:t>
            </w:r>
          </w:p>
          <w:p w:rsidR="00FC5A10" w:rsidRPr="00CE0616" w:rsidRDefault="00FC5A10" w:rsidP="00FC5A10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F327B4" w:rsidRPr="00101F99" w:rsidTr="00546196">
        <w:trPr>
          <w:trHeight w:val="1114"/>
        </w:trPr>
        <w:tc>
          <w:tcPr>
            <w:tcW w:w="2547" w:type="dxa"/>
          </w:tcPr>
          <w:p w:rsidR="00F327B4" w:rsidRPr="00101F99" w:rsidRDefault="00F327B4" w:rsidP="00AD47CA">
            <w:pPr>
              <w:ind w:right="-2"/>
              <w:rPr>
                <w:b/>
              </w:rPr>
            </w:pPr>
            <w:r w:rsidRPr="00D81DB2">
              <w:rPr>
                <w:b/>
              </w:rPr>
              <w:t xml:space="preserve">Тема 1.1. </w:t>
            </w:r>
            <w:r w:rsidRPr="00CE0616">
              <w:t xml:space="preserve"> </w:t>
            </w:r>
            <w:r w:rsidR="00546196" w:rsidRPr="00CE0616">
              <w:t xml:space="preserve"> Тексты и кодирование. Передача данных. Дискретизация</w:t>
            </w:r>
          </w:p>
        </w:tc>
        <w:tc>
          <w:tcPr>
            <w:tcW w:w="3373" w:type="dxa"/>
          </w:tcPr>
          <w:p w:rsidR="00F327B4" w:rsidRPr="006D5AC3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B279D1" w:rsidRDefault="00B279D1" w:rsidP="00B279D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  <w:p w:rsidR="00F327B4" w:rsidRPr="006D5AC3" w:rsidRDefault="00B279D1" w:rsidP="00B279D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 w:rsidR="006177D1">
              <w:rPr>
                <w:rFonts w:ascii="Times New Roman" w:hAnsi="Times New Roman"/>
                <w:iCs/>
                <w:sz w:val="24"/>
                <w:szCs w:val="24"/>
              </w:rPr>
              <w:t>, 3</w:t>
            </w:r>
          </w:p>
        </w:tc>
        <w:tc>
          <w:tcPr>
            <w:tcW w:w="2013" w:type="dxa"/>
          </w:tcPr>
          <w:p w:rsidR="00F327B4" w:rsidRPr="00F0664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iCs/>
                <w:sz w:val="24"/>
                <w:szCs w:val="24"/>
              </w:rPr>
              <w:t>З1, З2, З3, З4, З6</w:t>
            </w:r>
          </w:p>
          <w:p w:rsidR="00F327B4" w:rsidRDefault="00F327B4" w:rsidP="00AD47CA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/>
                <w:iCs/>
              </w:rPr>
            </w:pPr>
            <w:r w:rsidRPr="00F0664F">
              <w:rPr>
                <w:i/>
                <w:iCs/>
              </w:rPr>
              <w:t>У1, У2, У6</w:t>
            </w:r>
          </w:p>
          <w:p w:rsidR="009C07AD" w:rsidRDefault="00661537" w:rsidP="009C07A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  <w:r w:rsidR="009C07AD">
              <w:rPr>
                <w:bCs/>
                <w:i/>
              </w:rPr>
              <w:t>,</w:t>
            </w:r>
          </w:p>
          <w:p w:rsidR="009C07AD" w:rsidRPr="00CE0616" w:rsidRDefault="0024174F" w:rsidP="009C07A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  <w:r w:rsidR="00F327B4" w:rsidRPr="00CE0616">
              <w:rPr>
                <w:bCs/>
                <w:i/>
              </w:rPr>
              <w:t xml:space="preserve"> ЛР4,</w:t>
            </w:r>
            <w:r w:rsidR="009C07AD">
              <w:rPr>
                <w:bCs/>
                <w:i/>
              </w:rPr>
              <w:t xml:space="preserve"> </w:t>
            </w:r>
            <w:r w:rsidR="00F327B4" w:rsidRPr="00CE0616">
              <w:rPr>
                <w:bCs/>
                <w:i/>
              </w:rPr>
              <w:t>ЛР1</w:t>
            </w:r>
            <w:r w:rsidR="009C07AD">
              <w:rPr>
                <w:bCs/>
                <w:i/>
              </w:rPr>
              <w:t>1</w:t>
            </w:r>
            <w:r w:rsidR="00FC5A10">
              <w:rPr>
                <w:bCs/>
                <w:i/>
              </w:rPr>
              <w:t>,</w:t>
            </w:r>
            <w:r w:rsidR="009C07AD">
              <w:rPr>
                <w:bCs/>
                <w:i/>
              </w:rPr>
              <w:t xml:space="preserve"> ЛР21</w:t>
            </w:r>
            <w:r w:rsidR="00FC5A10">
              <w:rPr>
                <w:bCs/>
                <w:i/>
              </w:rPr>
              <w:t xml:space="preserve"> </w:t>
            </w:r>
          </w:p>
          <w:p w:rsidR="00FC5A10" w:rsidRPr="00CE0616" w:rsidRDefault="00FC5A10" w:rsidP="00FC5A10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  <w:tc>
          <w:tcPr>
            <w:tcW w:w="113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6196" w:rsidRPr="00101F99" w:rsidTr="00546196">
        <w:trPr>
          <w:trHeight w:val="1114"/>
        </w:trPr>
        <w:tc>
          <w:tcPr>
            <w:tcW w:w="2547" w:type="dxa"/>
          </w:tcPr>
          <w:p w:rsidR="00546196" w:rsidRPr="00CE0616" w:rsidRDefault="00546196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1</w:t>
            </w:r>
            <w:r w:rsidRPr="00CE0616">
              <w:rPr>
                <w:b/>
                <w:bCs/>
              </w:rPr>
              <w:t>.2</w:t>
            </w:r>
          </w:p>
          <w:p w:rsidR="00546196" w:rsidRPr="00D81DB2" w:rsidRDefault="00546196" w:rsidP="00546196">
            <w:pPr>
              <w:ind w:right="-2"/>
              <w:rPr>
                <w:b/>
              </w:rPr>
            </w:pPr>
            <w:r w:rsidRPr="00CE0616">
              <w:t>Система счисления</w:t>
            </w:r>
          </w:p>
        </w:tc>
        <w:tc>
          <w:tcPr>
            <w:tcW w:w="3373" w:type="dxa"/>
          </w:tcPr>
          <w:p w:rsidR="00546196" w:rsidRPr="006D5AC3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6177D1" w:rsidRDefault="006177D1" w:rsidP="006177D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4</w:t>
            </w:r>
          </w:p>
          <w:p w:rsidR="00546196" w:rsidRPr="006D5AC3" w:rsidRDefault="006177D1" w:rsidP="006177D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5</w:t>
            </w:r>
          </w:p>
        </w:tc>
        <w:tc>
          <w:tcPr>
            <w:tcW w:w="2013" w:type="dxa"/>
          </w:tcPr>
          <w:p w:rsidR="00546196" w:rsidRPr="00F0664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iCs/>
                <w:sz w:val="24"/>
                <w:szCs w:val="24"/>
              </w:rPr>
              <w:t>З1, З2, З3, З4, З6</w:t>
            </w:r>
          </w:p>
          <w:p w:rsidR="00546196" w:rsidRDefault="00546196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/>
                <w:iCs/>
              </w:rPr>
            </w:pPr>
            <w:r w:rsidRPr="00F0664F">
              <w:rPr>
                <w:i/>
                <w:iCs/>
              </w:rPr>
              <w:t>У1, У2, У6</w:t>
            </w:r>
          </w:p>
          <w:p w:rsidR="00546196" w:rsidRDefault="00546196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bCs/>
                <w:i/>
              </w:rPr>
              <w:t>ОК 01, ОК 02,</w:t>
            </w:r>
          </w:p>
          <w:p w:rsidR="00546196" w:rsidRPr="00CE0616" w:rsidRDefault="0024174F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  <w:r w:rsidR="00546196" w:rsidRPr="00CE0616">
              <w:rPr>
                <w:bCs/>
                <w:i/>
              </w:rPr>
              <w:t xml:space="preserve"> ЛР4</w:t>
            </w:r>
          </w:p>
          <w:p w:rsidR="00546196" w:rsidRPr="00CE0616" w:rsidRDefault="00546196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  <w:tc>
          <w:tcPr>
            <w:tcW w:w="1134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46196" w:rsidRPr="00101F99" w:rsidTr="00546196">
        <w:trPr>
          <w:trHeight w:val="1114"/>
        </w:trPr>
        <w:tc>
          <w:tcPr>
            <w:tcW w:w="2547" w:type="dxa"/>
          </w:tcPr>
          <w:p w:rsidR="00546196" w:rsidRPr="00D81DB2" w:rsidRDefault="00546196" w:rsidP="00546196">
            <w:pPr>
              <w:ind w:right="-2"/>
              <w:rPr>
                <w:b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1.3</w:t>
            </w:r>
            <w:r w:rsidRPr="00CE0616">
              <w:rPr>
                <w:b/>
                <w:bCs/>
              </w:rPr>
              <w:t xml:space="preserve"> </w:t>
            </w:r>
            <w:r w:rsidRPr="00075D1F">
              <w:rPr>
                <w:bCs/>
              </w:rPr>
              <w:t>Дискретные объекты</w:t>
            </w:r>
          </w:p>
        </w:tc>
        <w:tc>
          <w:tcPr>
            <w:tcW w:w="3373" w:type="dxa"/>
          </w:tcPr>
          <w:p w:rsidR="00546196" w:rsidRPr="006D5AC3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6177D1" w:rsidRDefault="006177D1" w:rsidP="006177D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</w:p>
          <w:p w:rsidR="00546196" w:rsidRPr="006D5AC3" w:rsidRDefault="006177D1" w:rsidP="006177D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</w:tc>
        <w:tc>
          <w:tcPr>
            <w:tcW w:w="2013" w:type="dxa"/>
          </w:tcPr>
          <w:p w:rsidR="00546196" w:rsidRPr="00F0664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iCs/>
                <w:sz w:val="24"/>
                <w:szCs w:val="24"/>
              </w:rPr>
              <w:t>З1, З2, З3, З4, З6</w:t>
            </w:r>
          </w:p>
          <w:p w:rsidR="00546196" w:rsidRDefault="00546196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/>
                <w:iCs/>
              </w:rPr>
            </w:pPr>
            <w:r w:rsidRPr="00F0664F">
              <w:rPr>
                <w:i/>
                <w:iCs/>
              </w:rPr>
              <w:t>У1, У2, У6</w:t>
            </w:r>
          </w:p>
          <w:p w:rsidR="00546196" w:rsidRDefault="00546196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bCs/>
                <w:i/>
              </w:rPr>
              <w:t>ОК 01, ОК 02,</w:t>
            </w:r>
          </w:p>
          <w:p w:rsidR="00546196" w:rsidRPr="00CE0616" w:rsidRDefault="0024174F" w:rsidP="00546196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  <w:r w:rsidR="00546196" w:rsidRPr="00CE0616">
              <w:rPr>
                <w:bCs/>
                <w:i/>
              </w:rPr>
              <w:t xml:space="preserve"> ЛР</w:t>
            </w:r>
            <w:r w:rsidR="00546196">
              <w:rPr>
                <w:bCs/>
                <w:i/>
              </w:rPr>
              <w:t>11</w:t>
            </w:r>
          </w:p>
        </w:tc>
        <w:tc>
          <w:tcPr>
            <w:tcW w:w="1134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546196" w:rsidRPr="005512EF" w:rsidRDefault="00546196" w:rsidP="00546196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327B4" w:rsidRPr="00123AAE" w:rsidTr="00546196">
        <w:tc>
          <w:tcPr>
            <w:tcW w:w="2547" w:type="dxa"/>
          </w:tcPr>
          <w:p w:rsidR="00F327B4" w:rsidRPr="00D81DB2" w:rsidRDefault="00F327B4" w:rsidP="00AD47CA">
            <w:pPr>
              <w:ind w:right="-2"/>
              <w:rPr>
                <w:b/>
              </w:rPr>
            </w:pPr>
            <w:r w:rsidRPr="00D81DB2">
              <w:rPr>
                <w:b/>
              </w:rPr>
              <w:lastRenderedPageBreak/>
              <w:t>Раздел 2.</w:t>
            </w:r>
          </w:p>
          <w:p w:rsidR="00F327B4" w:rsidRPr="006D5AC3" w:rsidRDefault="00546196" w:rsidP="00AD47CA">
            <w:pPr>
              <w:ind w:right="-2"/>
              <w:rPr>
                <w:b/>
              </w:rPr>
            </w:pPr>
            <w:r w:rsidRPr="00B6644E">
              <w:rPr>
                <w:b/>
                <w:bCs/>
              </w:rPr>
              <w:t>Использование программных систем и сервисов</w:t>
            </w:r>
          </w:p>
        </w:tc>
        <w:tc>
          <w:tcPr>
            <w:tcW w:w="3373" w:type="dxa"/>
          </w:tcPr>
          <w:p w:rsidR="00F327B4" w:rsidRPr="006D5AC3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F327B4" w:rsidRPr="006D5AC3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F327B4" w:rsidRPr="006D5AC3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Дифференцированный зачёт</w:t>
            </w:r>
          </w:p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F327B4" w:rsidRPr="00123AAE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З1, З2, З3, З4, З6</w:t>
            </w:r>
          </w:p>
          <w:p w:rsidR="00F327B4" w:rsidRPr="00123AAE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У1, У2, У6</w:t>
            </w:r>
          </w:p>
          <w:p w:rsidR="00123AAE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 xml:space="preserve">ОК 1, </w:t>
            </w:r>
            <w:r w:rsidR="0024174F">
              <w:rPr>
                <w:rFonts w:ascii="Times New Roman" w:eastAsiaTheme="minorHAnsi" w:hAnsi="Times New Roman"/>
                <w:i/>
                <w:sz w:val="24"/>
                <w:szCs w:val="24"/>
              </w:rPr>
              <w:t>ПК 2.3</w:t>
            </w:r>
            <w:r w:rsidR="00EF006D">
              <w:rPr>
                <w:rFonts w:ascii="Times New Roman" w:eastAsiaTheme="minorHAnsi" w:hAnsi="Times New Roman"/>
                <w:i/>
                <w:sz w:val="24"/>
                <w:szCs w:val="24"/>
              </w:rPr>
              <w:t>, ПК 2.2</w:t>
            </w:r>
            <w:r>
              <w:rPr>
                <w:rFonts w:ascii="Times New Roman" w:eastAsiaTheme="minorHAnsi" w:hAnsi="Times New Roman"/>
                <w:i/>
                <w:sz w:val="24"/>
                <w:szCs w:val="24"/>
              </w:rPr>
              <w:t xml:space="preserve">, </w:t>
            </w:r>
          </w:p>
          <w:p w:rsidR="00F327B4" w:rsidRPr="00123AAE" w:rsidRDefault="00F327B4" w:rsidP="00123AAE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ЛР 4,1</w:t>
            </w:r>
            <w:r w:rsidR="00123AAE"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1</w:t>
            </w: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,14,23</w:t>
            </w:r>
          </w:p>
        </w:tc>
      </w:tr>
      <w:tr w:rsidR="00F327B4" w:rsidRPr="00101F99" w:rsidTr="00546196">
        <w:trPr>
          <w:trHeight w:val="823"/>
        </w:trPr>
        <w:tc>
          <w:tcPr>
            <w:tcW w:w="2547" w:type="dxa"/>
          </w:tcPr>
          <w:p w:rsidR="00F327B4" w:rsidRPr="00EF64CD" w:rsidRDefault="00F327B4" w:rsidP="00AD47CA">
            <w:pPr>
              <w:ind w:right="-2"/>
              <w:rPr>
                <w:b/>
              </w:rPr>
            </w:pPr>
            <w:r w:rsidRPr="00D81DB2">
              <w:rPr>
                <w:b/>
              </w:rPr>
              <w:t xml:space="preserve">Тема 2.1 </w:t>
            </w:r>
            <w:r w:rsidR="00546196" w:rsidRPr="00CE0616">
              <w:rPr>
                <w:bCs/>
              </w:rPr>
              <w:t xml:space="preserve"> Подготовка текстов и демонстрационных материалов</w:t>
            </w:r>
          </w:p>
        </w:tc>
        <w:tc>
          <w:tcPr>
            <w:tcW w:w="3373" w:type="dxa"/>
          </w:tcPr>
          <w:p w:rsidR="00F327B4" w:rsidRPr="00B453D7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B453D7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F327B4" w:rsidRDefault="00B279D1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56153D">
              <w:rPr>
                <w:rFonts w:ascii="Times New Roman" w:hAnsi="Times New Roman"/>
                <w:iCs/>
                <w:sz w:val="24"/>
                <w:szCs w:val="24"/>
              </w:rPr>
              <w:t xml:space="preserve"> 8</w:t>
            </w:r>
          </w:p>
          <w:p w:rsidR="00F327B4" w:rsidRPr="00EF64CD" w:rsidRDefault="00B279D1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56153D">
              <w:rPr>
                <w:rFonts w:ascii="Times New Roman" w:hAnsi="Times New Roman"/>
                <w:iCs/>
                <w:sz w:val="24"/>
                <w:szCs w:val="24"/>
              </w:rPr>
              <w:t xml:space="preserve"> 9</w:t>
            </w:r>
          </w:p>
        </w:tc>
        <w:tc>
          <w:tcPr>
            <w:tcW w:w="2013" w:type="dxa"/>
          </w:tcPr>
          <w:p w:rsidR="00123AAE" w:rsidRPr="00F0664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iCs/>
                <w:sz w:val="24"/>
                <w:szCs w:val="24"/>
              </w:rPr>
              <w:t>З1, З2, З3, З4</w:t>
            </w:r>
          </w:p>
          <w:p w:rsidR="00123AAE" w:rsidRDefault="00123AAE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/>
                <w:iCs/>
              </w:rPr>
            </w:pPr>
            <w:r w:rsidRPr="00F0664F">
              <w:rPr>
                <w:i/>
                <w:iCs/>
              </w:rPr>
              <w:t>У1, У2, У6</w:t>
            </w:r>
          </w:p>
          <w:p w:rsidR="00F327B4" w:rsidRPr="00CE0616" w:rsidRDefault="00123AAE" w:rsidP="00AD47CA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B4674E">
              <w:rPr>
                <w:bCs/>
                <w:i/>
              </w:rPr>
              <w:t>ОК</w:t>
            </w:r>
            <w:r>
              <w:rPr>
                <w:bCs/>
                <w:i/>
              </w:rPr>
              <w:t xml:space="preserve"> </w:t>
            </w:r>
            <w:r w:rsidR="0036199C">
              <w:rPr>
                <w:bCs/>
                <w:i/>
              </w:rPr>
              <w:t>0</w:t>
            </w:r>
            <w:r>
              <w:rPr>
                <w:bCs/>
                <w:i/>
              </w:rPr>
              <w:t>1,</w:t>
            </w:r>
            <w:r w:rsidR="0036199C">
              <w:rPr>
                <w:bCs/>
                <w:i/>
              </w:rPr>
              <w:t xml:space="preserve"> ОК 04,</w:t>
            </w:r>
            <w:r>
              <w:rPr>
                <w:bCs/>
                <w:i/>
              </w:rPr>
              <w:t xml:space="preserve">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  <w:r>
              <w:rPr>
                <w:rFonts w:eastAsiaTheme="minorHAnsi"/>
                <w:i/>
              </w:rPr>
              <w:t>, ЛР.14</w:t>
            </w:r>
          </w:p>
        </w:tc>
        <w:tc>
          <w:tcPr>
            <w:tcW w:w="113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F327B4" w:rsidRPr="005512EF" w:rsidRDefault="00F327B4" w:rsidP="00AD47CA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123AAE" w:rsidRDefault="00661537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123AAE" w:rsidRPr="006A31D5" w:rsidRDefault="0024174F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F327B4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ЛР.4, ЛР.7, ЛР.11, ЛР.14, ЛР.21, ЛР.22</w:t>
            </w:r>
          </w:p>
        </w:tc>
      </w:tr>
      <w:tr w:rsidR="00123AAE" w:rsidRPr="00101F99" w:rsidTr="00546196">
        <w:tc>
          <w:tcPr>
            <w:tcW w:w="2547" w:type="dxa"/>
          </w:tcPr>
          <w:p w:rsidR="00123AAE" w:rsidRPr="00D81DB2" w:rsidRDefault="00123AAE" w:rsidP="00123AAE">
            <w:pPr>
              <w:ind w:right="-2"/>
              <w:rPr>
                <w:b/>
              </w:rPr>
            </w:pPr>
            <w:r w:rsidRPr="00D81DB2">
              <w:rPr>
                <w:b/>
              </w:rPr>
              <w:t xml:space="preserve">Раздел 3. </w:t>
            </w:r>
            <w:r w:rsidRPr="00CE0616">
              <w:rPr>
                <w:b/>
              </w:rPr>
              <w:t xml:space="preserve"> </w:t>
            </w:r>
            <w:r w:rsidR="005E27DB" w:rsidRPr="001D76FE">
              <w:rPr>
                <w:b/>
              </w:rPr>
              <w:t xml:space="preserve"> Физические принципы работы ПК</w:t>
            </w:r>
          </w:p>
        </w:tc>
        <w:tc>
          <w:tcPr>
            <w:tcW w:w="3373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123AAE" w:rsidRPr="005512EF" w:rsidRDefault="00123AAE" w:rsidP="006E2AF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/>
                <w:iCs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6D5AC3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Дифференцированный зачёт</w:t>
            </w:r>
          </w:p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C40D31" w:rsidRPr="00123AAE" w:rsidRDefault="00C40D31" w:rsidP="00C40D31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З2, З3, З4, З6</w:t>
            </w:r>
          </w:p>
          <w:p w:rsidR="00C40D31" w:rsidRPr="00123AAE" w:rsidRDefault="00C40D31" w:rsidP="00C40D31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У1, У2, У6</w:t>
            </w:r>
          </w:p>
          <w:p w:rsidR="00CE7D3D" w:rsidRDefault="00661537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CE7D3D" w:rsidRPr="006A31D5" w:rsidRDefault="0024174F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Pr="00F0664F" w:rsidRDefault="00123AAE" w:rsidP="00123AAE">
            <w:pPr>
              <w:rPr>
                <w:bCs/>
                <w:i/>
              </w:rPr>
            </w:pPr>
            <w:r w:rsidRPr="00F0664F">
              <w:rPr>
                <w:bCs/>
                <w:i/>
              </w:rPr>
              <w:t>ЛР 4,1</w:t>
            </w:r>
            <w:r>
              <w:rPr>
                <w:bCs/>
                <w:i/>
              </w:rPr>
              <w:t>1</w:t>
            </w:r>
            <w:r w:rsidRPr="00F0664F">
              <w:rPr>
                <w:bCs/>
                <w:i/>
              </w:rPr>
              <w:t>,14,2</w:t>
            </w:r>
            <w:r>
              <w:rPr>
                <w:bCs/>
                <w:i/>
              </w:rPr>
              <w:t>2</w:t>
            </w:r>
          </w:p>
        </w:tc>
      </w:tr>
      <w:tr w:rsidR="00123AAE" w:rsidRPr="00101F99" w:rsidTr="00546196">
        <w:tc>
          <w:tcPr>
            <w:tcW w:w="2547" w:type="dxa"/>
          </w:tcPr>
          <w:p w:rsidR="00123AAE" w:rsidRPr="00101F99" w:rsidRDefault="00123AAE" w:rsidP="005E0C1D">
            <w:pPr>
              <w:ind w:right="-2"/>
              <w:rPr>
                <w:b/>
              </w:rPr>
            </w:pPr>
            <w:r w:rsidRPr="00D81DB2">
              <w:rPr>
                <w:b/>
              </w:rPr>
              <w:t>Тема 3.1.</w:t>
            </w:r>
            <w:r w:rsidR="005E0C1D">
              <w:rPr>
                <w:b/>
              </w:rPr>
              <w:t xml:space="preserve"> </w:t>
            </w:r>
            <w:r w:rsidR="005E0C1D" w:rsidRPr="00CE0616">
              <w:t xml:space="preserve"> Элементы комбинаторики, теории множеств и математической логики</w:t>
            </w:r>
          </w:p>
        </w:tc>
        <w:tc>
          <w:tcPr>
            <w:tcW w:w="3373" w:type="dxa"/>
          </w:tcPr>
          <w:p w:rsidR="00123AAE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123AAE" w:rsidRDefault="00B279D1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123AAE"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56153D">
              <w:rPr>
                <w:rFonts w:ascii="Times New Roman" w:hAnsi="Times New Roman"/>
                <w:iCs/>
                <w:sz w:val="24"/>
                <w:szCs w:val="24"/>
              </w:rPr>
              <w:t>10,</w:t>
            </w:r>
            <w:r w:rsidR="00C40D31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123AAE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C40D31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</w:p>
          <w:p w:rsidR="00123AAE" w:rsidRPr="003B5238" w:rsidRDefault="00B279D1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56153D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123AAE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C40D31">
              <w:rPr>
                <w:rFonts w:ascii="Times New Roman" w:hAnsi="Times New Roman"/>
                <w:iCs/>
                <w:sz w:val="24"/>
                <w:szCs w:val="24"/>
              </w:rPr>
              <w:t>2</w:t>
            </w:r>
            <w:r w:rsidR="0056153D">
              <w:rPr>
                <w:rFonts w:ascii="Times New Roman" w:hAnsi="Times New Roman"/>
                <w:iCs/>
                <w:sz w:val="24"/>
                <w:szCs w:val="24"/>
              </w:rPr>
              <w:t>, 13</w:t>
            </w:r>
          </w:p>
        </w:tc>
        <w:tc>
          <w:tcPr>
            <w:tcW w:w="2013" w:type="dxa"/>
          </w:tcPr>
          <w:p w:rsidR="00CE7D3D" w:rsidRPr="00123AAE" w:rsidRDefault="00CE7D3D" w:rsidP="00CE7D3D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З2, З3, З4, З6</w:t>
            </w:r>
          </w:p>
          <w:p w:rsidR="00CE7D3D" w:rsidRPr="00123AAE" w:rsidRDefault="00CE7D3D" w:rsidP="00CE7D3D">
            <w:pPr>
              <w:pStyle w:val="a3"/>
              <w:spacing w:after="0" w:line="240" w:lineRule="auto"/>
              <w:ind w:left="0"/>
              <w:rPr>
                <w:rFonts w:ascii="Times New Roman" w:eastAsiaTheme="minorHAnsi" w:hAnsi="Times New Roman"/>
                <w:i/>
                <w:sz w:val="24"/>
                <w:szCs w:val="24"/>
              </w:rPr>
            </w:pPr>
            <w:r w:rsidRPr="00123AAE">
              <w:rPr>
                <w:rFonts w:ascii="Times New Roman" w:eastAsiaTheme="minorHAnsi" w:hAnsi="Times New Roman"/>
                <w:i/>
                <w:sz w:val="24"/>
                <w:szCs w:val="24"/>
              </w:rPr>
              <w:t>У1, У2, У6</w:t>
            </w:r>
          </w:p>
          <w:p w:rsidR="00CE7D3D" w:rsidRDefault="00661537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123AAE" w:rsidRPr="00CE0616" w:rsidRDefault="0024174F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  <w:r w:rsidR="00CE7D3D">
              <w:rPr>
                <w:rFonts w:eastAsiaTheme="minorHAnsi"/>
                <w:i/>
              </w:rPr>
              <w:t xml:space="preserve">, </w:t>
            </w:r>
            <w:r w:rsidR="00CE7D3D">
              <w:rPr>
                <w:bCs/>
                <w:i/>
              </w:rPr>
              <w:t>ЛР.14</w:t>
            </w: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123AAE" w:rsidRDefault="00661537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123AAE" w:rsidRPr="006A31D5" w:rsidRDefault="0024174F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23AAE" w:rsidRPr="00101F99" w:rsidTr="00546196">
        <w:tc>
          <w:tcPr>
            <w:tcW w:w="2547" w:type="dxa"/>
          </w:tcPr>
          <w:p w:rsidR="00123AAE" w:rsidRPr="009F507B" w:rsidRDefault="00123AAE" w:rsidP="005E0C1D">
            <w:pPr>
              <w:ind w:right="-2"/>
              <w:rPr>
                <w:b/>
              </w:rPr>
            </w:pPr>
            <w:r w:rsidRPr="00D81DB2">
              <w:rPr>
                <w:b/>
              </w:rPr>
              <w:t xml:space="preserve">Раздел 4. </w:t>
            </w:r>
            <w:r w:rsidR="005E0C1D" w:rsidRPr="00CE0616">
              <w:rPr>
                <w:b/>
              </w:rPr>
              <w:t xml:space="preserve"> Алгоритмы и элементы программирования</w:t>
            </w:r>
          </w:p>
        </w:tc>
        <w:tc>
          <w:tcPr>
            <w:tcW w:w="3373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123AAE" w:rsidRPr="00CE7D3D" w:rsidRDefault="00123AAE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6D5AC3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Дифференцирован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-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ный зачёт</w:t>
            </w:r>
          </w:p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123AAE" w:rsidRPr="00F0664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sz w:val="24"/>
                <w:szCs w:val="24"/>
              </w:rPr>
              <w:t>З4, З5</w:t>
            </w:r>
          </w:p>
          <w:p w:rsidR="00123AAE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sz w:val="24"/>
                <w:szCs w:val="24"/>
              </w:rPr>
            </w:pPr>
            <w:r w:rsidRPr="00F0664F">
              <w:rPr>
                <w:rFonts w:ascii="Times New Roman" w:hAnsi="Times New Roman"/>
                <w:i/>
                <w:sz w:val="24"/>
                <w:szCs w:val="24"/>
              </w:rPr>
              <w:t>У1, У3, У5, У6</w:t>
            </w:r>
          </w:p>
          <w:p w:rsidR="00123AAE" w:rsidRDefault="00661537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123AAE" w:rsidRDefault="0024174F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Pr="00F0664F" w:rsidRDefault="00123AAE" w:rsidP="00123AAE">
            <w:pPr>
              <w:rPr>
                <w:bCs/>
                <w:i/>
              </w:rPr>
            </w:pPr>
            <w:r w:rsidRPr="00F0664F">
              <w:rPr>
                <w:bCs/>
                <w:i/>
              </w:rPr>
              <w:t>ЛР 4,1</w:t>
            </w:r>
            <w:r>
              <w:rPr>
                <w:bCs/>
                <w:i/>
              </w:rPr>
              <w:t>1</w:t>
            </w:r>
            <w:r w:rsidRPr="00F0664F">
              <w:rPr>
                <w:bCs/>
                <w:i/>
              </w:rPr>
              <w:t>,14,2</w:t>
            </w:r>
            <w:r>
              <w:rPr>
                <w:bCs/>
                <w:i/>
              </w:rPr>
              <w:t>1</w:t>
            </w:r>
          </w:p>
        </w:tc>
      </w:tr>
      <w:tr w:rsidR="00123AAE" w:rsidRPr="00101F99" w:rsidTr="00546196">
        <w:tc>
          <w:tcPr>
            <w:tcW w:w="2547" w:type="dxa"/>
          </w:tcPr>
          <w:p w:rsidR="005E0C1D" w:rsidRPr="00CE0616" w:rsidRDefault="00123AAE" w:rsidP="005E0C1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</w:pPr>
            <w:r w:rsidRPr="00D81DB2">
              <w:rPr>
                <w:b/>
              </w:rPr>
              <w:t>Тема 4.1.</w:t>
            </w:r>
            <w:r w:rsidR="005E0C1D">
              <w:rPr>
                <w:b/>
              </w:rPr>
              <w:t xml:space="preserve"> </w:t>
            </w:r>
            <w:r w:rsidR="005E0C1D" w:rsidRPr="00CE0616">
              <w:t xml:space="preserve"> Алгоритмы и структуры данных</w:t>
            </w:r>
          </w:p>
          <w:p w:rsidR="00123AAE" w:rsidRPr="00DA2931" w:rsidRDefault="00123AAE" w:rsidP="00123AAE">
            <w:pPr>
              <w:pStyle w:val="ac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373" w:type="dxa"/>
          </w:tcPr>
          <w:p w:rsidR="00123AAE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CE7D3D" w:rsidRDefault="00B279D1" w:rsidP="00CE7D3D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CE7D3D"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272324">
              <w:rPr>
                <w:rFonts w:ascii="Times New Roman" w:hAnsi="Times New Roman"/>
                <w:iCs/>
                <w:sz w:val="24"/>
                <w:szCs w:val="24"/>
              </w:rPr>
              <w:t>14</w:t>
            </w:r>
          </w:p>
          <w:p w:rsidR="00272324" w:rsidRPr="00EC6438" w:rsidRDefault="00272324" w:rsidP="00272324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15</w:t>
            </w:r>
          </w:p>
          <w:p w:rsidR="00CE7D3D" w:rsidRPr="005512EF" w:rsidRDefault="00CE7D3D" w:rsidP="00CE7D3D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CE7D3D" w:rsidRPr="00CE7D3D" w:rsidRDefault="00CE7D3D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CE7D3D" w:rsidRPr="00CE7D3D" w:rsidRDefault="00CE7D3D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 w:rsidR="0002177B"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 w:rsidR="0002177B">
              <w:rPr>
                <w:bCs/>
                <w:i/>
              </w:rPr>
              <w:t>9</w:t>
            </w:r>
          </w:p>
          <w:p w:rsidR="00CE7D3D" w:rsidRDefault="00661537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CE7D3D" w:rsidRPr="00CE7D3D" w:rsidRDefault="0024174F" w:rsidP="00CE7D3D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123AAE" w:rsidRPr="00EC6438" w:rsidRDefault="00CE7D3D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iCs/>
              </w:rPr>
            </w:pPr>
            <w:r w:rsidRPr="00F0664F">
              <w:rPr>
                <w:bCs/>
                <w:i/>
              </w:rPr>
              <w:t>ЛР 4,1</w:t>
            </w:r>
            <w:r>
              <w:rPr>
                <w:bCs/>
                <w:i/>
              </w:rPr>
              <w:t>1</w:t>
            </w:r>
            <w:r w:rsidRPr="00F0664F">
              <w:rPr>
                <w:bCs/>
                <w:i/>
              </w:rPr>
              <w:t>,14,2</w:t>
            </w:r>
            <w:r>
              <w:rPr>
                <w:bCs/>
                <w:i/>
              </w:rPr>
              <w:t>1</w:t>
            </w: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123AAE" w:rsidRDefault="00661537" w:rsidP="00123AAE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123AAE" w:rsidRDefault="0024174F" w:rsidP="00123AAE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Default="00123AAE" w:rsidP="00123AAE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ЛР.4, ЛР.11</w:t>
            </w:r>
          </w:p>
          <w:p w:rsidR="00123AAE" w:rsidRPr="00B4674E" w:rsidRDefault="00123AAE" w:rsidP="00123AAE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bCs/>
                <w:i/>
              </w:rPr>
              <w:t>ЛР.14, ЛР.22</w:t>
            </w:r>
          </w:p>
          <w:p w:rsidR="00123AAE" w:rsidRPr="00CE0616" w:rsidRDefault="00123AAE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123AAE" w:rsidRPr="00101F99" w:rsidTr="00546196">
        <w:tc>
          <w:tcPr>
            <w:tcW w:w="2547" w:type="dxa"/>
          </w:tcPr>
          <w:p w:rsidR="00123AAE" w:rsidRDefault="00123AAE" w:rsidP="00123AAE">
            <w:pPr>
              <w:pStyle w:val="ac"/>
              <w:ind w:right="-108"/>
              <w:rPr>
                <w:rFonts w:ascii="Times New Roman" w:hAnsi="Times New Roman"/>
                <w:b/>
                <w:sz w:val="24"/>
                <w:szCs w:val="24"/>
              </w:rPr>
            </w:pPr>
            <w:r w:rsidRPr="00D81DB2">
              <w:rPr>
                <w:rFonts w:ascii="Times New Roman" w:hAnsi="Times New Roman"/>
                <w:b/>
                <w:sz w:val="24"/>
                <w:szCs w:val="24"/>
              </w:rPr>
              <w:t xml:space="preserve">Тема 4.2. </w:t>
            </w:r>
          </w:p>
          <w:p w:rsidR="00A91641" w:rsidRPr="001A3894" w:rsidRDefault="00A91641" w:rsidP="00123AAE">
            <w:pPr>
              <w:pStyle w:val="ac"/>
              <w:ind w:right="-108"/>
              <w:rPr>
                <w:rFonts w:ascii="Times New Roman" w:hAnsi="Times New Roman"/>
                <w:b/>
                <w:sz w:val="24"/>
                <w:szCs w:val="24"/>
              </w:rPr>
            </w:pPr>
            <w:r w:rsidRPr="00A91641">
              <w:rPr>
                <w:rFonts w:ascii="Times New Roman" w:hAnsi="Times New Roman"/>
                <w:sz w:val="24"/>
                <w:szCs w:val="24"/>
              </w:rPr>
              <w:t>Языки программирования</w:t>
            </w:r>
          </w:p>
        </w:tc>
        <w:tc>
          <w:tcPr>
            <w:tcW w:w="3373" w:type="dxa"/>
          </w:tcPr>
          <w:p w:rsidR="00BD6AD2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123AAE" w:rsidRDefault="00B279D1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123AAE"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№</w:t>
            </w:r>
            <w:r w:rsidR="0002177B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123AAE">
              <w:rPr>
                <w:rFonts w:ascii="Times New Roman" w:hAnsi="Times New Roman"/>
                <w:iCs/>
                <w:sz w:val="24"/>
                <w:szCs w:val="24"/>
              </w:rPr>
              <w:t>1</w:t>
            </w:r>
            <w:r w:rsidR="00BD6AD2">
              <w:rPr>
                <w:rFonts w:ascii="Times New Roman" w:hAnsi="Times New Roman"/>
                <w:iCs/>
                <w:sz w:val="24"/>
                <w:szCs w:val="24"/>
              </w:rPr>
              <w:t>6</w:t>
            </w:r>
          </w:p>
          <w:p w:rsidR="00123AAE" w:rsidRPr="00EC6438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9</w:t>
            </w:r>
          </w:p>
          <w:p w:rsidR="0002177B" w:rsidRDefault="00661537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02177B" w:rsidRPr="00CE7D3D" w:rsidRDefault="0024174F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123AAE" w:rsidRPr="00CE0616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F0664F">
              <w:rPr>
                <w:bCs/>
                <w:i/>
              </w:rPr>
              <w:lastRenderedPageBreak/>
              <w:t>ЛР 4,1</w:t>
            </w:r>
            <w:r>
              <w:rPr>
                <w:bCs/>
                <w:i/>
              </w:rPr>
              <w:t>1</w:t>
            </w:r>
            <w:r w:rsidRPr="00F0664F">
              <w:rPr>
                <w:bCs/>
                <w:i/>
              </w:rPr>
              <w:t>,14,2</w:t>
            </w:r>
            <w:r>
              <w:rPr>
                <w:bCs/>
                <w:i/>
              </w:rPr>
              <w:t>1</w:t>
            </w: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9</w:t>
            </w:r>
          </w:p>
          <w:p w:rsidR="00123AAE" w:rsidRPr="00B4674E" w:rsidRDefault="00123AAE" w:rsidP="00123AAE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</w:t>
            </w:r>
            <w:r w:rsidR="000B0FB7">
              <w:rPr>
                <w:rFonts w:eastAsiaTheme="minorHAnsi"/>
                <w:i/>
              </w:rPr>
              <w:t>0</w:t>
            </w:r>
            <w:r>
              <w:rPr>
                <w:rFonts w:eastAsiaTheme="minorHAnsi"/>
                <w:i/>
              </w:rPr>
              <w:t xml:space="preserve">2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Default="00123AAE" w:rsidP="00123AAE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ЛР.4,  ЛР.7</w:t>
            </w:r>
          </w:p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lastRenderedPageBreak/>
              <w:t>ЛР.11</w:t>
            </w:r>
          </w:p>
        </w:tc>
      </w:tr>
      <w:tr w:rsidR="00123AAE" w:rsidRPr="00101F99" w:rsidTr="00546196">
        <w:trPr>
          <w:trHeight w:val="1154"/>
        </w:trPr>
        <w:tc>
          <w:tcPr>
            <w:tcW w:w="2547" w:type="dxa"/>
          </w:tcPr>
          <w:p w:rsidR="00123AAE" w:rsidRPr="00D81DB2" w:rsidRDefault="00123AAE" w:rsidP="00123AAE">
            <w:pPr>
              <w:tabs>
                <w:tab w:val="left" w:pos="1485"/>
              </w:tabs>
              <w:ind w:right="-2"/>
              <w:rPr>
                <w:b/>
              </w:rPr>
            </w:pPr>
            <w:r w:rsidRPr="00D81DB2">
              <w:rPr>
                <w:b/>
              </w:rPr>
              <w:lastRenderedPageBreak/>
              <w:t>Тема 4.3.</w:t>
            </w:r>
            <w:r>
              <w:rPr>
                <w:b/>
              </w:rPr>
              <w:tab/>
            </w:r>
          </w:p>
          <w:p w:rsidR="00123AAE" w:rsidRPr="001A3894" w:rsidRDefault="00A91641" w:rsidP="00123AAE">
            <w:pPr>
              <w:pStyle w:val="ConsPlusNormal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работка программ</w:t>
            </w:r>
          </w:p>
        </w:tc>
        <w:tc>
          <w:tcPr>
            <w:tcW w:w="3373" w:type="dxa"/>
          </w:tcPr>
          <w:p w:rsidR="00BD6AD2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123AAE" w:rsidRDefault="00B279D1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02177B">
              <w:rPr>
                <w:rFonts w:ascii="Times New Roman" w:hAnsi="Times New Roman"/>
                <w:iCs/>
                <w:sz w:val="24"/>
                <w:szCs w:val="24"/>
              </w:rPr>
              <w:t xml:space="preserve"> 1</w:t>
            </w:r>
            <w:r w:rsidR="00BD6AD2">
              <w:rPr>
                <w:rFonts w:ascii="Times New Roman" w:hAnsi="Times New Roman"/>
                <w:iCs/>
                <w:sz w:val="24"/>
                <w:szCs w:val="24"/>
              </w:rPr>
              <w:t>7</w:t>
            </w:r>
          </w:p>
          <w:p w:rsidR="00123AAE" w:rsidRPr="00EC6438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9</w:t>
            </w:r>
          </w:p>
          <w:p w:rsidR="0002177B" w:rsidRDefault="00661537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02177B" w:rsidRPr="00CE7D3D" w:rsidRDefault="0024174F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123AAE" w:rsidRPr="00CE0616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F0664F">
              <w:rPr>
                <w:bCs/>
                <w:i/>
              </w:rPr>
              <w:t>ЛР 4,1</w:t>
            </w:r>
            <w:r>
              <w:rPr>
                <w:bCs/>
                <w:i/>
              </w:rPr>
              <w:t>1</w:t>
            </w:r>
            <w:r w:rsidRPr="00F0664F">
              <w:rPr>
                <w:bCs/>
                <w:i/>
              </w:rPr>
              <w:t>,14,2</w:t>
            </w:r>
            <w:r>
              <w:rPr>
                <w:bCs/>
                <w:i/>
              </w:rPr>
              <w:t>2</w:t>
            </w:r>
          </w:p>
        </w:tc>
        <w:tc>
          <w:tcPr>
            <w:tcW w:w="1134" w:type="dxa"/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EC6438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EC6438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02177B" w:rsidRPr="00CE7D3D" w:rsidRDefault="0002177B" w:rsidP="0002177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9</w:t>
            </w:r>
          </w:p>
          <w:p w:rsidR="00123AAE" w:rsidRDefault="00123AAE" w:rsidP="00123AAE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</w:t>
            </w:r>
            <w:r w:rsidR="000B0FB7">
              <w:rPr>
                <w:rFonts w:eastAsiaTheme="minorHAnsi"/>
                <w:i/>
              </w:rPr>
              <w:t>0</w:t>
            </w:r>
            <w:r>
              <w:rPr>
                <w:rFonts w:eastAsiaTheme="minorHAnsi"/>
                <w:i/>
              </w:rPr>
              <w:t xml:space="preserve">1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Default="00123AAE" w:rsidP="00123AAE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ЛР.4, ЛР.7</w:t>
            </w:r>
          </w:p>
          <w:p w:rsidR="00123AAE" w:rsidRPr="0002177B" w:rsidRDefault="00123AAE" w:rsidP="0002177B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ЛР.11</w:t>
            </w:r>
          </w:p>
        </w:tc>
      </w:tr>
      <w:tr w:rsidR="00123AAE" w:rsidRPr="00101F99" w:rsidTr="00546196">
        <w:tc>
          <w:tcPr>
            <w:tcW w:w="2547" w:type="dxa"/>
            <w:tcBorders>
              <w:bottom w:val="nil"/>
            </w:tcBorders>
          </w:tcPr>
          <w:p w:rsidR="00123AAE" w:rsidRPr="00101F99" w:rsidRDefault="00123AAE" w:rsidP="00123AAE">
            <w:pPr>
              <w:rPr>
                <w:b/>
              </w:rPr>
            </w:pPr>
            <w:r w:rsidRPr="00D81DB2">
              <w:rPr>
                <w:b/>
              </w:rPr>
              <w:t xml:space="preserve">Раздел 5. </w:t>
            </w:r>
            <w:r w:rsidR="00A91641" w:rsidRPr="00CE0616">
              <w:rPr>
                <w:b/>
              </w:rPr>
              <w:t xml:space="preserve"> </w:t>
            </w:r>
            <w:r w:rsidR="00A91641">
              <w:rPr>
                <w:b/>
              </w:rPr>
              <w:t xml:space="preserve">ИКТ </w:t>
            </w:r>
            <w:r w:rsidR="00A91641" w:rsidRPr="00CE0616">
              <w:rPr>
                <w:b/>
              </w:rPr>
              <w:t>и их использование для анализа данных</w:t>
            </w:r>
          </w:p>
        </w:tc>
        <w:tc>
          <w:tcPr>
            <w:tcW w:w="3373" w:type="dxa"/>
          </w:tcPr>
          <w:p w:rsidR="00123AAE" w:rsidRPr="00016B33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  <w:tcBorders>
              <w:bottom w:val="nil"/>
            </w:tcBorders>
          </w:tcPr>
          <w:p w:rsidR="00123AAE" w:rsidRPr="00016B33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tcBorders>
              <w:bottom w:val="nil"/>
            </w:tcBorders>
          </w:tcPr>
          <w:p w:rsidR="00123AAE" w:rsidRPr="006D5AC3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Дифференцированный зачёт</w:t>
            </w:r>
          </w:p>
          <w:p w:rsidR="00123AAE" w:rsidRPr="005512EF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  <w:tcBorders>
              <w:bottom w:val="nil"/>
            </w:tcBorders>
          </w:tcPr>
          <w:p w:rsidR="00123AAE" w:rsidRPr="00497B1E" w:rsidRDefault="00123AAE" w:rsidP="00123AAE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</w:t>
            </w:r>
            <w:r w:rsidR="000B0FB7">
              <w:rPr>
                <w:rFonts w:eastAsiaTheme="minorHAnsi"/>
                <w:i/>
              </w:rPr>
              <w:t>0</w:t>
            </w:r>
            <w:r>
              <w:rPr>
                <w:rFonts w:eastAsiaTheme="minorHAnsi"/>
                <w:i/>
              </w:rPr>
              <w:t xml:space="preserve">1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Default="00123AAE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4, ЛР.7</w:t>
            </w:r>
          </w:p>
          <w:p w:rsidR="00123AAE" w:rsidRDefault="00123AAE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1, ЛР.14</w:t>
            </w:r>
          </w:p>
          <w:p w:rsidR="00123AAE" w:rsidRPr="00F0664F" w:rsidRDefault="00123AAE" w:rsidP="00123AAE">
            <w:pPr>
              <w:rPr>
                <w:bCs/>
                <w:i/>
              </w:rPr>
            </w:pPr>
            <w:r>
              <w:rPr>
                <w:bCs/>
                <w:i/>
              </w:rPr>
              <w:t>ЛР.21, ЛР.22</w:t>
            </w:r>
          </w:p>
        </w:tc>
      </w:tr>
      <w:tr w:rsidR="00123AAE" w:rsidRPr="00101F99" w:rsidTr="00546196">
        <w:trPr>
          <w:trHeight w:val="278"/>
        </w:trPr>
        <w:tc>
          <w:tcPr>
            <w:tcW w:w="2547" w:type="dxa"/>
          </w:tcPr>
          <w:p w:rsidR="00A91641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D81DB2">
              <w:rPr>
                <w:rFonts w:ascii="Times New Roman" w:hAnsi="Times New Roman"/>
                <w:b/>
                <w:sz w:val="24"/>
                <w:szCs w:val="24"/>
              </w:rPr>
              <w:t>Тема 5.1.</w:t>
            </w:r>
          </w:p>
          <w:p w:rsidR="00123AAE" w:rsidRPr="00B453D7" w:rsidRDefault="00A91641" w:rsidP="00A9164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CE0616">
              <w:rPr>
                <w:rFonts w:ascii="Times New Roman" w:hAnsi="Times New Roman"/>
                <w:sz w:val="24"/>
                <w:szCs w:val="24"/>
              </w:rPr>
              <w:t>Аппаратное и программное обеспечение компьютера</w:t>
            </w:r>
          </w:p>
        </w:tc>
        <w:tc>
          <w:tcPr>
            <w:tcW w:w="3373" w:type="dxa"/>
          </w:tcPr>
          <w:p w:rsidR="00123AAE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123AAE" w:rsidRDefault="00B279D1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123AAE"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D6AD2">
              <w:rPr>
                <w:rFonts w:ascii="Times New Roman" w:hAnsi="Times New Roman"/>
                <w:iCs/>
                <w:sz w:val="24"/>
                <w:szCs w:val="24"/>
              </w:rPr>
              <w:t>18</w:t>
            </w:r>
          </w:p>
          <w:p w:rsidR="00123AAE" w:rsidRPr="00EC6438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02177B" w:rsidRDefault="0002177B" w:rsidP="00123AAE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123AAE" w:rsidRPr="005F5D1C" w:rsidRDefault="00123AAE" w:rsidP="00123AAE">
            <w:pPr>
              <w:spacing w:line="276" w:lineRule="auto"/>
              <w:rPr>
                <w:rFonts w:eastAsiaTheme="minorHAnsi"/>
                <w:i/>
              </w:rPr>
            </w:pPr>
            <w:r w:rsidRPr="00497B1E">
              <w:rPr>
                <w:bCs/>
                <w:i/>
              </w:rPr>
              <w:t xml:space="preserve">ОК </w:t>
            </w:r>
            <w:r w:rsidR="000B0FB7">
              <w:rPr>
                <w:bCs/>
                <w:i/>
              </w:rPr>
              <w:t>0</w:t>
            </w:r>
            <w:r>
              <w:rPr>
                <w:bCs/>
                <w:i/>
              </w:rPr>
              <w:t>1</w:t>
            </w:r>
            <w:r w:rsidRPr="00497B1E">
              <w:rPr>
                <w:bCs/>
                <w:i/>
              </w:rPr>
              <w:t xml:space="preserve">, </w:t>
            </w:r>
            <w:r w:rsidR="000B0FB7">
              <w:rPr>
                <w:bCs/>
                <w:i/>
              </w:rPr>
              <w:t>ОК 0</w:t>
            </w:r>
            <w:r>
              <w:rPr>
                <w:bCs/>
                <w:i/>
              </w:rPr>
              <w:t>2,</w:t>
            </w:r>
            <w:r w:rsidRPr="004E359B">
              <w:rPr>
                <w:rFonts w:eastAsiaTheme="minorHAnsi"/>
                <w:i/>
              </w:rPr>
              <w:t xml:space="preserve">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123AAE" w:rsidRDefault="00123AAE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, ЛР.4</w:t>
            </w:r>
          </w:p>
          <w:p w:rsidR="00123AAE" w:rsidRPr="00EC6438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ЛР.5, ЛР.7</w:t>
            </w:r>
          </w:p>
        </w:tc>
        <w:tc>
          <w:tcPr>
            <w:tcW w:w="1134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02177B" w:rsidRDefault="0002177B" w:rsidP="0002177B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9C5A64" w:rsidRPr="00497B1E" w:rsidRDefault="009C5A64" w:rsidP="009C5A64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</w:t>
            </w:r>
            <w:r w:rsidR="000B0FB7">
              <w:rPr>
                <w:rFonts w:eastAsiaTheme="minorHAnsi"/>
                <w:i/>
              </w:rPr>
              <w:t>0</w:t>
            </w:r>
            <w:r>
              <w:rPr>
                <w:rFonts w:eastAsiaTheme="minorHAnsi"/>
                <w:i/>
              </w:rPr>
              <w:t>1,</w:t>
            </w:r>
            <w:r w:rsidR="000B0FB7">
              <w:rPr>
                <w:rFonts w:eastAsiaTheme="minorHAnsi"/>
                <w:i/>
              </w:rPr>
              <w:t xml:space="preserve"> ОК 04, </w:t>
            </w:r>
            <w:r>
              <w:rPr>
                <w:rFonts w:eastAsiaTheme="minorHAnsi"/>
                <w:i/>
              </w:rPr>
              <w:t xml:space="preserve">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9C5A64" w:rsidRDefault="009C5A64" w:rsidP="009C5A64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4, ЛР.7</w:t>
            </w:r>
          </w:p>
          <w:p w:rsidR="009C5A64" w:rsidRDefault="009C5A64" w:rsidP="009C5A64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1, ЛР.14</w:t>
            </w:r>
          </w:p>
          <w:p w:rsidR="00123AAE" w:rsidRPr="00B453D7" w:rsidRDefault="009C5A64" w:rsidP="009C5A64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ЛР.21, ЛР.22</w:t>
            </w:r>
          </w:p>
        </w:tc>
      </w:tr>
      <w:tr w:rsidR="00123AAE" w:rsidRPr="00101F99" w:rsidTr="00546196">
        <w:trPr>
          <w:trHeight w:val="277"/>
        </w:trPr>
        <w:tc>
          <w:tcPr>
            <w:tcW w:w="2547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D81DB2">
              <w:rPr>
                <w:rFonts w:ascii="Times New Roman" w:hAnsi="Times New Roman"/>
                <w:b/>
                <w:sz w:val="24"/>
                <w:szCs w:val="24"/>
              </w:rPr>
              <w:t>Тема 5.2.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CE0616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r w:rsidR="003D37FA" w:rsidRPr="006C1689">
              <w:rPr>
                <w:rFonts w:ascii="Times New Roman" w:hAnsi="Times New Roman"/>
                <w:bCs/>
                <w:sz w:val="24"/>
                <w:szCs w:val="24"/>
              </w:rPr>
              <w:t xml:space="preserve"> Основы компьютерной графики</w:t>
            </w:r>
          </w:p>
        </w:tc>
        <w:tc>
          <w:tcPr>
            <w:tcW w:w="3373" w:type="dxa"/>
          </w:tcPr>
          <w:p w:rsidR="00123AAE" w:rsidRPr="00EC6438" w:rsidRDefault="00B279D1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="00123AAE"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BD6AD2">
              <w:rPr>
                <w:rFonts w:ascii="Times New Roman" w:hAnsi="Times New Roman"/>
                <w:iCs/>
                <w:sz w:val="24"/>
                <w:szCs w:val="24"/>
              </w:rPr>
              <w:t>19</w:t>
            </w:r>
          </w:p>
        </w:tc>
        <w:tc>
          <w:tcPr>
            <w:tcW w:w="2013" w:type="dxa"/>
          </w:tcPr>
          <w:p w:rsidR="0002177B" w:rsidRDefault="0002177B" w:rsidP="0002177B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123AAE" w:rsidRDefault="00123AAE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497B1E">
              <w:rPr>
                <w:bCs/>
                <w:i/>
              </w:rPr>
              <w:t xml:space="preserve">ОК </w:t>
            </w:r>
            <w:r w:rsidR="000B0FB7">
              <w:rPr>
                <w:bCs/>
                <w:i/>
              </w:rPr>
              <w:t>0</w:t>
            </w:r>
            <w:r>
              <w:rPr>
                <w:bCs/>
                <w:i/>
              </w:rPr>
              <w:t>1</w:t>
            </w:r>
            <w:r w:rsidR="000B0FB7">
              <w:rPr>
                <w:bCs/>
                <w:i/>
              </w:rPr>
              <w:t>, ОК 04,</w:t>
            </w:r>
          </w:p>
          <w:p w:rsidR="00123AAE" w:rsidRPr="00CE0616" w:rsidRDefault="0024174F" w:rsidP="00123AAE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  <w:r w:rsidR="00123AAE">
              <w:rPr>
                <w:bCs/>
                <w:i/>
              </w:rPr>
              <w:t>, ЛР.4</w:t>
            </w:r>
          </w:p>
        </w:tc>
        <w:tc>
          <w:tcPr>
            <w:tcW w:w="1134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123AAE" w:rsidRPr="00B453D7" w:rsidRDefault="00123AAE" w:rsidP="00123AA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02177B" w:rsidRDefault="0002177B" w:rsidP="0002177B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9C5A64" w:rsidRDefault="009C5A64" w:rsidP="009C5A64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497B1E">
              <w:rPr>
                <w:bCs/>
                <w:i/>
              </w:rPr>
              <w:t xml:space="preserve">ОК </w:t>
            </w:r>
            <w:r w:rsidR="000B0FB7">
              <w:rPr>
                <w:bCs/>
                <w:i/>
              </w:rPr>
              <w:t>0</w:t>
            </w:r>
            <w:r>
              <w:rPr>
                <w:bCs/>
                <w:i/>
              </w:rPr>
              <w:t>1</w:t>
            </w:r>
            <w:r w:rsidR="000B0FB7">
              <w:rPr>
                <w:bCs/>
                <w:i/>
              </w:rPr>
              <w:t>, ОК 04</w:t>
            </w:r>
          </w:p>
          <w:p w:rsidR="00123AAE" w:rsidRPr="00B453D7" w:rsidRDefault="0024174F" w:rsidP="009C5A64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ПК 2.3</w:t>
            </w:r>
            <w:r w:rsidR="00EF006D">
              <w:rPr>
                <w:rFonts w:ascii="Times New Roman" w:hAnsi="Times New Roman"/>
                <w:bCs/>
                <w:i/>
                <w:sz w:val="24"/>
                <w:szCs w:val="24"/>
              </w:rPr>
              <w:t>, ПК 2.2</w:t>
            </w:r>
            <w:r w:rsidR="009C5A64">
              <w:rPr>
                <w:rFonts w:ascii="Times New Roman" w:hAnsi="Times New Roman"/>
                <w:bCs/>
                <w:i/>
                <w:sz w:val="24"/>
                <w:szCs w:val="24"/>
              </w:rPr>
              <w:t>, ЛР.4</w:t>
            </w:r>
          </w:p>
        </w:tc>
      </w:tr>
      <w:tr w:rsidR="00BD6AD2" w:rsidRPr="00101F99" w:rsidTr="00546196">
        <w:trPr>
          <w:trHeight w:val="277"/>
        </w:trPr>
        <w:tc>
          <w:tcPr>
            <w:tcW w:w="2547" w:type="dxa"/>
          </w:tcPr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</w:pPr>
            <w:r w:rsidRPr="00CE0616">
              <w:rPr>
                <w:b/>
                <w:bCs/>
              </w:rPr>
              <w:t>Тема</w:t>
            </w:r>
            <w:r>
              <w:rPr>
                <w:b/>
                <w:bCs/>
              </w:rPr>
              <w:t xml:space="preserve"> </w:t>
            </w:r>
            <w:r w:rsidRPr="00CE0616">
              <w:rPr>
                <w:b/>
                <w:bCs/>
              </w:rPr>
              <w:t>5.3</w:t>
            </w:r>
            <w:r>
              <w:rPr>
                <w:b/>
                <w:bCs/>
              </w:rPr>
              <w:t xml:space="preserve"> </w:t>
            </w:r>
            <w:r w:rsidRPr="00CE0616">
              <w:t xml:space="preserve"> </w:t>
            </w:r>
          </w:p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t>Электронные таблицы</w:t>
            </w:r>
          </w:p>
          <w:p w:rsidR="00BD6AD2" w:rsidRPr="00D81DB2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373" w:type="dxa"/>
          </w:tcPr>
          <w:p w:rsidR="00BD6AD2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BD6AD2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20</w:t>
            </w:r>
          </w:p>
          <w:p w:rsidR="00BD6AD2" w:rsidRPr="00EC6438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BD6AD2" w:rsidRPr="0002177B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497B1E">
              <w:rPr>
                <w:bCs/>
                <w:i/>
              </w:rPr>
              <w:t xml:space="preserve">ОК </w:t>
            </w:r>
            <w:r>
              <w:rPr>
                <w:bCs/>
                <w:i/>
              </w:rPr>
              <w:t xml:space="preserve">02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, ЛР.4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7, ЛР.14</w:t>
            </w:r>
          </w:p>
          <w:p w:rsidR="00BD6AD2" w:rsidRPr="00497B1E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21, ЛР.22</w:t>
            </w: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BD6AD2" w:rsidRPr="0002177B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497B1E">
              <w:rPr>
                <w:bCs/>
                <w:i/>
              </w:rPr>
              <w:t xml:space="preserve">ОК </w:t>
            </w:r>
            <w:r>
              <w:rPr>
                <w:bCs/>
                <w:i/>
              </w:rPr>
              <w:t xml:space="preserve">02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, ЛР.4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7, ЛР.14</w:t>
            </w:r>
          </w:p>
          <w:p w:rsidR="00BD6AD2" w:rsidRPr="009C5A64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21, ЛР.22</w:t>
            </w:r>
          </w:p>
        </w:tc>
      </w:tr>
      <w:tr w:rsidR="00BD6AD2" w:rsidRPr="00101F99" w:rsidTr="00546196">
        <w:trPr>
          <w:trHeight w:val="277"/>
        </w:trPr>
        <w:tc>
          <w:tcPr>
            <w:tcW w:w="2547" w:type="dxa"/>
          </w:tcPr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>Тема 5.4</w:t>
            </w:r>
          </w:p>
          <w:p w:rsidR="00BD6AD2" w:rsidRPr="00D81DB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</w:rPr>
            </w:pPr>
            <w:r w:rsidRPr="00CE0616">
              <w:t>Базы данных</w:t>
            </w:r>
          </w:p>
        </w:tc>
        <w:tc>
          <w:tcPr>
            <w:tcW w:w="3373" w:type="dxa"/>
          </w:tcPr>
          <w:p w:rsidR="00BD6AD2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6460BE" w:rsidRDefault="006460BE" w:rsidP="006460B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21</w:t>
            </w:r>
          </w:p>
          <w:p w:rsidR="006460BE" w:rsidRDefault="006460BE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  <w:p w:rsidR="00BD6AD2" w:rsidRPr="006D5AC3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  <w:r w:rsidRPr="00497B1E">
              <w:rPr>
                <w:bCs/>
                <w:i/>
              </w:rPr>
              <w:t xml:space="preserve"> </w:t>
            </w:r>
          </w:p>
          <w:p w:rsidR="00BD6AD2" w:rsidRPr="005F5D1C" w:rsidRDefault="0024174F" w:rsidP="00BD6AD2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4, ЛР.5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7, ЛР.14</w:t>
            </w:r>
          </w:p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21, ЛР.22</w:t>
            </w: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  <w:r w:rsidRPr="00497B1E">
              <w:rPr>
                <w:bCs/>
                <w:i/>
              </w:rPr>
              <w:t xml:space="preserve"> </w:t>
            </w:r>
          </w:p>
          <w:p w:rsidR="00BD6AD2" w:rsidRPr="005F5D1C" w:rsidRDefault="0024174F" w:rsidP="00BD6AD2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4, ЛР.5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7, ЛР.14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21, ЛР.22</w:t>
            </w:r>
          </w:p>
          <w:p w:rsidR="00BD6AD2" w:rsidRPr="005D025D" w:rsidRDefault="00BD6AD2" w:rsidP="00BD6AD2">
            <w:pPr>
              <w:rPr>
                <w:bCs/>
              </w:rPr>
            </w:pPr>
          </w:p>
        </w:tc>
      </w:tr>
      <w:tr w:rsidR="00BD6AD2" w:rsidRPr="00101F99" w:rsidTr="00546196">
        <w:trPr>
          <w:trHeight w:val="277"/>
        </w:trPr>
        <w:tc>
          <w:tcPr>
            <w:tcW w:w="2547" w:type="dxa"/>
          </w:tcPr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Раздел 6.</w:t>
            </w:r>
          </w:p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Работа в информационном пространстве </w:t>
            </w:r>
          </w:p>
        </w:tc>
        <w:tc>
          <w:tcPr>
            <w:tcW w:w="3373" w:type="dxa"/>
          </w:tcPr>
          <w:p w:rsidR="00BD6AD2" w:rsidRPr="00EC6438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BD6AD2" w:rsidRPr="006D5AC3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>Дифференцированный зачёт</w:t>
            </w:r>
          </w:p>
          <w:p w:rsidR="00BD6AD2" w:rsidRPr="005512EF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BD6AD2" w:rsidRPr="00497B1E" w:rsidRDefault="00BD6AD2" w:rsidP="00BD6AD2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01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4, ЛР.7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1, ЛР.14</w:t>
            </w:r>
          </w:p>
          <w:p w:rsidR="00BD6AD2" w:rsidRPr="00F0664F" w:rsidRDefault="00BD6AD2" w:rsidP="00BD6AD2">
            <w:pPr>
              <w:rPr>
                <w:bCs/>
                <w:i/>
              </w:rPr>
            </w:pPr>
            <w:r>
              <w:rPr>
                <w:bCs/>
                <w:i/>
              </w:rPr>
              <w:t>ЛР.21, ЛР.22</w:t>
            </w:r>
          </w:p>
        </w:tc>
      </w:tr>
      <w:tr w:rsidR="00BD6AD2" w:rsidRPr="00101F99" w:rsidTr="00546196">
        <w:trPr>
          <w:trHeight w:val="277"/>
        </w:trPr>
        <w:tc>
          <w:tcPr>
            <w:tcW w:w="2547" w:type="dxa"/>
          </w:tcPr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bookmarkStart w:id="2" w:name="_Hlk138089784"/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6</w:t>
            </w:r>
            <w:r w:rsidRPr="00CE0616">
              <w:rPr>
                <w:b/>
                <w:bCs/>
              </w:rPr>
              <w:t>.1</w:t>
            </w:r>
          </w:p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t>Компьютерные сети</w:t>
            </w:r>
            <w:bookmarkEnd w:id="2"/>
          </w:p>
        </w:tc>
        <w:tc>
          <w:tcPr>
            <w:tcW w:w="3373" w:type="dxa"/>
          </w:tcPr>
          <w:p w:rsidR="006460BE" w:rsidRDefault="006460BE" w:rsidP="006460B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6460BE" w:rsidRDefault="006460BE" w:rsidP="006460B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Cs/>
                <w:sz w:val="24"/>
                <w:szCs w:val="24"/>
              </w:rPr>
              <w:t>22</w:t>
            </w:r>
          </w:p>
          <w:p w:rsidR="006460BE" w:rsidRPr="00EC6438" w:rsidRDefault="006460BE" w:rsidP="006460B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Cs/>
                <w:sz w:val="24"/>
                <w:szCs w:val="24"/>
              </w:rPr>
              <w:t>Практическая работа</w:t>
            </w:r>
            <w:r w:rsidRPr="006D5AC3">
              <w:rPr>
                <w:rFonts w:ascii="Times New Roman" w:hAnsi="Times New Roman"/>
                <w:iCs/>
                <w:sz w:val="24"/>
                <w:szCs w:val="24"/>
              </w:rPr>
              <w:t xml:space="preserve"> </w:t>
            </w:r>
            <w:r w:rsidR="00EC6686">
              <w:rPr>
                <w:rFonts w:ascii="Times New Roman" w:hAnsi="Times New Roman"/>
                <w:iCs/>
                <w:sz w:val="24"/>
                <w:szCs w:val="24"/>
              </w:rPr>
              <w:t>23</w:t>
            </w:r>
          </w:p>
          <w:p w:rsidR="00BD6AD2" w:rsidRPr="00EC6438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BD6AD2" w:rsidRPr="005F5D1C" w:rsidRDefault="00BD6AD2" w:rsidP="00BD6AD2">
            <w:pPr>
              <w:spacing w:line="276" w:lineRule="auto"/>
              <w:rPr>
                <w:rFonts w:eastAsiaTheme="minorHAnsi"/>
                <w:i/>
              </w:rPr>
            </w:pPr>
            <w:r w:rsidRPr="00497B1E">
              <w:rPr>
                <w:bCs/>
                <w:i/>
              </w:rPr>
              <w:t xml:space="preserve">ОК </w:t>
            </w:r>
            <w:r>
              <w:rPr>
                <w:bCs/>
                <w:i/>
              </w:rPr>
              <w:t>01</w:t>
            </w:r>
            <w:r w:rsidRPr="00497B1E">
              <w:rPr>
                <w:bCs/>
                <w:i/>
              </w:rPr>
              <w:t xml:space="preserve">, </w:t>
            </w:r>
            <w:r>
              <w:rPr>
                <w:bCs/>
                <w:i/>
              </w:rPr>
              <w:t>ОК 02,</w:t>
            </w:r>
            <w:r w:rsidRPr="004E359B">
              <w:rPr>
                <w:rFonts w:eastAsiaTheme="minorHAnsi"/>
                <w:i/>
              </w:rPr>
              <w:t xml:space="preserve">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, ЛР.4</w:t>
            </w:r>
          </w:p>
          <w:p w:rsidR="00BD6AD2" w:rsidRPr="00EC6438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ЛР.5, ЛР.7</w:t>
            </w: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1134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127" w:type="dxa"/>
          </w:tcPr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664" w:type="dxa"/>
          </w:tcPr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З5, З6, У10</w:t>
            </w:r>
          </w:p>
          <w:p w:rsidR="00BD6AD2" w:rsidRPr="00497B1E" w:rsidRDefault="00BD6AD2" w:rsidP="00BD6AD2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01, ОК 04, 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4, ЛР.7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ЛР.11, ЛР.14</w:t>
            </w:r>
          </w:p>
          <w:p w:rsidR="00BD6AD2" w:rsidRPr="00B453D7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ЛР.21, ЛР.22</w:t>
            </w:r>
          </w:p>
        </w:tc>
      </w:tr>
      <w:tr w:rsidR="00BD6AD2" w:rsidRPr="00101F99" w:rsidTr="00546196">
        <w:trPr>
          <w:trHeight w:val="277"/>
        </w:trPr>
        <w:tc>
          <w:tcPr>
            <w:tcW w:w="2547" w:type="dxa"/>
          </w:tcPr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6.2</w:t>
            </w:r>
          </w:p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Cs/>
              </w:rPr>
              <w:t>Информационная безопасность</w:t>
            </w:r>
          </w:p>
        </w:tc>
        <w:tc>
          <w:tcPr>
            <w:tcW w:w="3373" w:type="dxa"/>
          </w:tcPr>
          <w:p w:rsidR="006460BE" w:rsidRDefault="006460BE" w:rsidP="006460B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  <w:r w:rsidRPr="00EC6438">
              <w:rPr>
                <w:rFonts w:ascii="Times New Roman" w:hAnsi="Times New Roman"/>
                <w:iCs/>
                <w:sz w:val="24"/>
                <w:szCs w:val="24"/>
              </w:rPr>
              <w:t>Устный опрос</w:t>
            </w:r>
          </w:p>
          <w:p w:rsidR="006460BE" w:rsidRPr="00EC6438" w:rsidRDefault="006460BE" w:rsidP="006460BE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  <w:p w:rsidR="00BD6AD2" w:rsidRPr="00EC6438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Cs/>
                <w:sz w:val="24"/>
                <w:szCs w:val="24"/>
              </w:rPr>
            </w:pPr>
          </w:p>
        </w:tc>
        <w:tc>
          <w:tcPr>
            <w:tcW w:w="2013" w:type="dxa"/>
          </w:tcPr>
          <w:p w:rsidR="00BD6AD2" w:rsidRPr="00CE7D3D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BD6AD2" w:rsidRPr="00CE7D3D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9</w:t>
            </w:r>
          </w:p>
          <w:p w:rsidR="00BD6AD2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BD6AD2" w:rsidRPr="00CE7D3D" w:rsidRDefault="0024174F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BD6AD2" w:rsidRPr="00CE0616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F0664F">
              <w:rPr>
                <w:bCs/>
                <w:i/>
              </w:rPr>
              <w:t>ЛР 4,1</w:t>
            </w:r>
            <w:r>
              <w:rPr>
                <w:bCs/>
                <w:i/>
              </w:rPr>
              <w:t>1</w:t>
            </w:r>
            <w:r w:rsidRPr="00F0664F">
              <w:rPr>
                <w:bCs/>
                <w:i/>
              </w:rPr>
              <w:t>,14,2</w:t>
            </w:r>
            <w:r>
              <w:rPr>
                <w:bCs/>
                <w:i/>
              </w:rPr>
              <w:t>1</w:t>
            </w:r>
          </w:p>
        </w:tc>
        <w:tc>
          <w:tcPr>
            <w:tcW w:w="1134" w:type="dxa"/>
          </w:tcPr>
          <w:p w:rsidR="00BD6AD2" w:rsidRPr="005512EF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:rsidR="00BD6AD2" w:rsidRPr="005512EF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</w:tcPr>
          <w:p w:rsidR="00BD6AD2" w:rsidRPr="005512EF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64" w:type="dxa"/>
          </w:tcPr>
          <w:p w:rsidR="00BD6AD2" w:rsidRPr="00CE7D3D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З4, З5</w:t>
            </w:r>
          </w:p>
          <w:p w:rsidR="00BD6AD2" w:rsidRPr="00CE7D3D" w:rsidRDefault="00BD6AD2" w:rsidP="00BD6AD2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 w:rsidRPr="00CE7D3D">
              <w:rPr>
                <w:bCs/>
                <w:i/>
              </w:rPr>
              <w:t>У</w:t>
            </w:r>
            <w:r>
              <w:rPr>
                <w:bCs/>
                <w:i/>
              </w:rPr>
              <w:t>6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7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8</w:t>
            </w:r>
            <w:r w:rsidRPr="00CE7D3D">
              <w:rPr>
                <w:bCs/>
                <w:i/>
              </w:rPr>
              <w:t>, У</w:t>
            </w:r>
            <w:r>
              <w:rPr>
                <w:bCs/>
                <w:i/>
              </w:rPr>
              <w:t>9</w:t>
            </w:r>
          </w:p>
          <w:p w:rsidR="00BD6AD2" w:rsidRPr="00B4674E" w:rsidRDefault="00BD6AD2" w:rsidP="00BD6AD2">
            <w:pPr>
              <w:spacing w:line="276" w:lineRule="auto"/>
              <w:rPr>
                <w:rFonts w:eastAsiaTheme="minorHAnsi"/>
                <w:i/>
              </w:rPr>
            </w:pPr>
            <w:r>
              <w:rPr>
                <w:rFonts w:eastAsiaTheme="minorHAnsi"/>
                <w:i/>
              </w:rPr>
              <w:t xml:space="preserve">ОК 02, </w:t>
            </w:r>
            <w:r w:rsidR="0024174F">
              <w:rPr>
                <w:rFonts w:eastAsiaTheme="minorHAnsi"/>
                <w:i/>
              </w:rPr>
              <w:t>ПК 2.3</w:t>
            </w:r>
            <w:r w:rsidR="00EF006D">
              <w:rPr>
                <w:rFonts w:eastAsiaTheme="minorHAnsi"/>
                <w:i/>
              </w:rPr>
              <w:t>, ПК 2.2</w:t>
            </w:r>
          </w:p>
          <w:p w:rsidR="00BD6AD2" w:rsidRDefault="00BD6AD2" w:rsidP="00BD6AD2">
            <w:pPr>
              <w:spacing w:line="276" w:lineRule="auto"/>
              <w:rPr>
                <w:bCs/>
                <w:i/>
              </w:rPr>
            </w:pPr>
            <w:r>
              <w:rPr>
                <w:bCs/>
                <w:i/>
              </w:rPr>
              <w:t>ЛР.4,  ЛР.7</w:t>
            </w:r>
          </w:p>
          <w:p w:rsidR="00BD6AD2" w:rsidRPr="005512EF" w:rsidRDefault="00BD6AD2" w:rsidP="00BD6AD2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/>
                <w:sz w:val="24"/>
                <w:szCs w:val="24"/>
              </w:rPr>
              <w:t>ЛР.11</w:t>
            </w:r>
          </w:p>
        </w:tc>
      </w:tr>
    </w:tbl>
    <w:p w:rsidR="00C40D31" w:rsidRDefault="00C40D31" w:rsidP="00C40D31">
      <w:pPr>
        <w:tabs>
          <w:tab w:val="left" w:pos="284"/>
        </w:tabs>
        <w:ind w:left="-567" w:firstLine="283"/>
        <w:jc w:val="center"/>
        <w:rPr>
          <w:b/>
        </w:rPr>
        <w:sectPr w:rsidR="00C40D31" w:rsidSect="00484A7E">
          <w:pgSz w:w="16838" w:h="11906" w:orient="landscape"/>
          <w:pgMar w:top="1134" w:right="1134" w:bottom="567" w:left="1134" w:header="709" w:footer="709" w:gutter="0"/>
          <w:cols w:space="708"/>
          <w:docGrid w:linePitch="360"/>
        </w:sectPr>
      </w:pPr>
    </w:p>
    <w:p w:rsidR="00C40D31" w:rsidRPr="00DA5872" w:rsidRDefault="00C40D31" w:rsidP="00943E53">
      <w:pPr>
        <w:tabs>
          <w:tab w:val="left" w:pos="284"/>
        </w:tabs>
        <w:ind w:firstLine="283"/>
        <w:jc w:val="center"/>
        <w:rPr>
          <w:b/>
        </w:rPr>
      </w:pPr>
      <w:r w:rsidRPr="00DA5872">
        <w:rPr>
          <w:b/>
        </w:rPr>
        <w:lastRenderedPageBreak/>
        <w:t>3.2 Кодификатор оценочных средств</w:t>
      </w:r>
    </w:p>
    <w:p w:rsidR="00C40D31" w:rsidRPr="00DA5872" w:rsidRDefault="00C40D31" w:rsidP="00943E53">
      <w:pPr>
        <w:tabs>
          <w:tab w:val="left" w:pos="284"/>
        </w:tabs>
        <w:ind w:firstLine="283"/>
        <w:jc w:val="both"/>
      </w:pPr>
    </w:p>
    <w:tbl>
      <w:tblPr>
        <w:tblStyle w:val="ae"/>
        <w:tblW w:w="0" w:type="auto"/>
        <w:tblInd w:w="-176" w:type="dxa"/>
        <w:tblLook w:val="04A0"/>
      </w:tblPr>
      <w:tblGrid>
        <w:gridCol w:w="7440"/>
        <w:gridCol w:w="2222"/>
      </w:tblGrid>
      <w:tr w:rsidR="00C40D31" w:rsidRPr="00DA5872" w:rsidTr="0087457F">
        <w:tc>
          <w:tcPr>
            <w:tcW w:w="7440" w:type="dxa"/>
          </w:tcPr>
          <w:p w:rsidR="00C40D31" w:rsidRPr="00DA5872" w:rsidRDefault="00C40D31" w:rsidP="00943E53">
            <w:pPr>
              <w:tabs>
                <w:tab w:val="left" w:pos="284"/>
              </w:tabs>
              <w:jc w:val="center"/>
              <w:rPr>
                <w:b/>
              </w:rPr>
            </w:pPr>
            <w:r w:rsidRPr="00DA5872">
              <w:rPr>
                <w:b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2222" w:type="dxa"/>
          </w:tcPr>
          <w:p w:rsidR="00C40D31" w:rsidRPr="00DA5872" w:rsidRDefault="00C40D31" w:rsidP="00943E53">
            <w:pPr>
              <w:tabs>
                <w:tab w:val="left" w:pos="284"/>
              </w:tabs>
              <w:jc w:val="center"/>
              <w:rPr>
                <w:b/>
              </w:rPr>
            </w:pPr>
            <w:r w:rsidRPr="00DA5872">
              <w:rPr>
                <w:b/>
              </w:rPr>
              <w:t>Код оценочного средства</w:t>
            </w:r>
          </w:p>
        </w:tc>
      </w:tr>
      <w:tr w:rsidR="00C40D31" w:rsidRPr="00DA5872" w:rsidTr="0087457F">
        <w:tc>
          <w:tcPr>
            <w:tcW w:w="7440" w:type="dxa"/>
          </w:tcPr>
          <w:p w:rsidR="00C40D31" w:rsidRPr="00DA5872" w:rsidRDefault="00C40D31" w:rsidP="00943E53">
            <w:pPr>
              <w:tabs>
                <w:tab w:val="left" w:pos="284"/>
              </w:tabs>
              <w:jc w:val="both"/>
            </w:pPr>
            <w:r w:rsidRPr="00DA5872">
              <w:t>Устный опрос</w:t>
            </w:r>
          </w:p>
        </w:tc>
        <w:tc>
          <w:tcPr>
            <w:tcW w:w="2222" w:type="dxa"/>
            <w:vAlign w:val="center"/>
          </w:tcPr>
          <w:p w:rsidR="00C40D31" w:rsidRPr="00DA5872" w:rsidRDefault="00C40D31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 w:rsidRPr="00DA5872">
              <w:rPr>
                <w:i/>
              </w:rPr>
              <w:t>УО</w:t>
            </w:r>
          </w:p>
        </w:tc>
      </w:tr>
      <w:tr w:rsidR="00C40D31" w:rsidRPr="00DA5872" w:rsidTr="0087457F">
        <w:tc>
          <w:tcPr>
            <w:tcW w:w="7440" w:type="dxa"/>
          </w:tcPr>
          <w:p w:rsidR="00C40D31" w:rsidRPr="00A66CAB" w:rsidRDefault="00C40D31" w:rsidP="00943E53">
            <w:pPr>
              <w:tabs>
                <w:tab w:val="left" w:pos="284"/>
              </w:tabs>
              <w:jc w:val="both"/>
            </w:pPr>
            <w:bookmarkStart w:id="3" w:name="_Hlk138173717"/>
            <w:r w:rsidRPr="00A66CAB">
              <w:t>Практическая работа</w:t>
            </w:r>
            <w:r w:rsidR="00D61657">
              <w:t xml:space="preserve"> </w:t>
            </w:r>
            <w:r w:rsidR="006E2AF5" w:rsidRPr="00A66CAB">
              <w:rPr>
                <w:lang w:val="en-US"/>
              </w:rPr>
              <w:t>1</w:t>
            </w:r>
          </w:p>
        </w:tc>
        <w:tc>
          <w:tcPr>
            <w:tcW w:w="2222" w:type="dxa"/>
            <w:vAlign w:val="center"/>
          </w:tcPr>
          <w:p w:rsidR="00C40D31" w:rsidRPr="00DA5872" w:rsidRDefault="00C40D31" w:rsidP="00943E53">
            <w:pPr>
              <w:tabs>
                <w:tab w:val="left" w:pos="284"/>
              </w:tabs>
              <w:jc w:val="center"/>
              <w:rPr>
                <w:i/>
                <w:color w:val="FF0000"/>
              </w:rPr>
            </w:pPr>
            <w:r w:rsidRPr="00DA5872">
              <w:rPr>
                <w:i/>
              </w:rPr>
              <w:t>ПР №</w:t>
            </w:r>
            <w:r w:rsidRPr="00DA5872">
              <w:rPr>
                <w:i/>
                <w:lang w:val="en-US"/>
              </w:rPr>
              <w:t xml:space="preserve"> </w:t>
            </w:r>
            <w:r w:rsidR="006E2AF5">
              <w:rPr>
                <w:i/>
                <w:lang w:val="en-US"/>
              </w:rPr>
              <w:t>1</w:t>
            </w:r>
          </w:p>
        </w:tc>
      </w:tr>
      <w:bookmarkEnd w:id="3"/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  <w:r w:rsidRPr="00DA5872">
              <w:t>Тестирование</w:t>
            </w:r>
          </w:p>
        </w:tc>
        <w:tc>
          <w:tcPr>
            <w:tcW w:w="2222" w:type="dxa"/>
            <w:vAlign w:val="center"/>
          </w:tcPr>
          <w:p w:rsidR="006E2AF5" w:rsidRPr="006E2AF5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>
              <w:rPr>
                <w:i/>
              </w:rPr>
              <w:t>ЭИОС</w:t>
            </w:r>
          </w:p>
        </w:tc>
      </w:tr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</w:p>
        </w:tc>
        <w:tc>
          <w:tcPr>
            <w:tcW w:w="2222" w:type="dxa"/>
            <w:vAlign w:val="center"/>
          </w:tcPr>
          <w:p w:rsidR="006E2AF5" w:rsidRPr="00DA5872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</w:p>
        </w:tc>
      </w:tr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  <w:r w:rsidRPr="00DA5872">
              <w:t>Разноуровневые задачи и задания (расчётные, графические)</w:t>
            </w:r>
          </w:p>
        </w:tc>
        <w:tc>
          <w:tcPr>
            <w:tcW w:w="2222" w:type="dxa"/>
            <w:vAlign w:val="center"/>
          </w:tcPr>
          <w:p w:rsidR="006E2AF5" w:rsidRPr="00DA5872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 w:rsidRPr="00DA5872">
              <w:rPr>
                <w:i/>
              </w:rPr>
              <w:t>РЗЗ</w:t>
            </w:r>
          </w:p>
        </w:tc>
      </w:tr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  <w:r w:rsidRPr="00DA5872">
              <w:t>Рабочая тетрадь</w:t>
            </w:r>
          </w:p>
        </w:tc>
        <w:tc>
          <w:tcPr>
            <w:tcW w:w="2222" w:type="dxa"/>
            <w:vAlign w:val="center"/>
          </w:tcPr>
          <w:p w:rsidR="006E2AF5" w:rsidRPr="00DA5872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 w:rsidRPr="00DA5872">
              <w:rPr>
                <w:i/>
              </w:rPr>
              <w:t>РТ</w:t>
            </w:r>
          </w:p>
        </w:tc>
      </w:tr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  <w:r w:rsidRPr="00DA5872">
              <w:t>Проект</w:t>
            </w:r>
          </w:p>
        </w:tc>
        <w:tc>
          <w:tcPr>
            <w:tcW w:w="2222" w:type="dxa"/>
            <w:vAlign w:val="center"/>
          </w:tcPr>
          <w:p w:rsidR="006E2AF5" w:rsidRPr="00DA5872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 w:rsidRPr="00DA5872">
              <w:rPr>
                <w:i/>
              </w:rPr>
              <w:t>П</w:t>
            </w:r>
          </w:p>
        </w:tc>
      </w:tr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  <w:r w:rsidRPr="00DA5872">
              <w:t>Зачёт</w:t>
            </w:r>
          </w:p>
        </w:tc>
        <w:tc>
          <w:tcPr>
            <w:tcW w:w="2222" w:type="dxa"/>
            <w:vAlign w:val="center"/>
          </w:tcPr>
          <w:p w:rsidR="006E2AF5" w:rsidRPr="00DA5872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 w:rsidRPr="00DA5872">
              <w:rPr>
                <w:i/>
              </w:rPr>
              <w:t>З</w:t>
            </w:r>
          </w:p>
        </w:tc>
      </w:tr>
      <w:tr w:rsidR="006E2AF5" w:rsidRPr="00DA5872" w:rsidTr="0087457F">
        <w:tc>
          <w:tcPr>
            <w:tcW w:w="7440" w:type="dxa"/>
          </w:tcPr>
          <w:p w:rsidR="006E2AF5" w:rsidRPr="00DA5872" w:rsidRDefault="006E2AF5" w:rsidP="00943E53">
            <w:pPr>
              <w:tabs>
                <w:tab w:val="left" w:pos="284"/>
              </w:tabs>
              <w:jc w:val="both"/>
            </w:pPr>
            <w:r w:rsidRPr="00DA5872">
              <w:t>Дифференцированный зачёт</w:t>
            </w:r>
          </w:p>
        </w:tc>
        <w:tc>
          <w:tcPr>
            <w:tcW w:w="2222" w:type="dxa"/>
            <w:vAlign w:val="center"/>
          </w:tcPr>
          <w:p w:rsidR="006E2AF5" w:rsidRPr="00DA5872" w:rsidRDefault="006E2AF5" w:rsidP="00943E53">
            <w:pPr>
              <w:tabs>
                <w:tab w:val="left" w:pos="284"/>
              </w:tabs>
              <w:jc w:val="center"/>
              <w:rPr>
                <w:i/>
              </w:rPr>
            </w:pPr>
            <w:r w:rsidRPr="00DA5872">
              <w:rPr>
                <w:i/>
              </w:rPr>
              <w:t>ДЗ</w:t>
            </w:r>
          </w:p>
        </w:tc>
      </w:tr>
    </w:tbl>
    <w:p w:rsidR="009F507B" w:rsidRDefault="009F507B" w:rsidP="0026739E">
      <w:pPr>
        <w:jc w:val="both"/>
        <w:rPr>
          <w:b/>
        </w:rPr>
        <w:sectPr w:rsidR="009F507B" w:rsidSect="00943E53">
          <w:pgSz w:w="11906" w:h="16838"/>
          <w:pgMar w:top="1134" w:right="1134" w:bottom="1134" w:left="1276" w:header="709" w:footer="709" w:gutter="0"/>
          <w:cols w:space="708"/>
          <w:docGrid w:linePitch="360"/>
        </w:sectPr>
      </w:pPr>
    </w:p>
    <w:p w:rsidR="00FE5560" w:rsidRDefault="00FE5560">
      <w:pPr>
        <w:rPr>
          <w:b/>
          <w:bCs/>
        </w:rPr>
      </w:pPr>
      <w:r>
        <w:rPr>
          <w:b/>
          <w:bCs/>
        </w:rPr>
        <w:lastRenderedPageBreak/>
        <w:br w:type="page"/>
      </w:r>
    </w:p>
    <w:p w:rsidR="009844B9" w:rsidRPr="006138DC" w:rsidRDefault="009844B9" w:rsidP="006138DC">
      <w:pPr>
        <w:tabs>
          <w:tab w:val="left" w:pos="284"/>
        </w:tabs>
        <w:jc w:val="center"/>
        <w:rPr>
          <w:b/>
        </w:rPr>
      </w:pPr>
      <w:r w:rsidRPr="002C4BF6">
        <w:rPr>
          <w:b/>
        </w:rPr>
        <w:lastRenderedPageBreak/>
        <w:t>4</w:t>
      </w:r>
      <w:r w:rsidR="00907FA3">
        <w:rPr>
          <w:b/>
        </w:rPr>
        <w:t>.</w:t>
      </w:r>
      <w:r>
        <w:rPr>
          <w:b/>
        </w:rPr>
        <w:t xml:space="preserve"> </w:t>
      </w:r>
      <w:r w:rsidRPr="002C4BF6">
        <w:rPr>
          <w:b/>
          <w:caps/>
        </w:rPr>
        <w:t xml:space="preserve">Задания для оценки освоения </w:t>
      </w:r>
      <w:r w:rsidR="001E5D0C">
        <w:rPr>
          <w:b/>
          <w:caps/>
        </w:rPr>
        <w:t>ПРЕДМЕТА</w:t>
      </w:r>
    </w:p>
    <w:p w:rsidR="00BF116E" w:rsidRPr="00FE5560" w:rsidRDefault="00FE5560" w:rsidP="00FE5560">
      <w:pPr>
        <w:tabs>
          <w:tab w:val="left" w:pos="0"/>
        </w:tabs>
        <w:ind w:left="708"/>
        <w:rPr>
          <w:b/>
          <w:bCs/>
        </w:rPr>
      </w:pPr>
      <w:r>
        <w:rPr>
          <w:b/>
          <w:bCs/>
        </w:rPr>
        <w:t xml:space="preserve">4.1 </w:t>
      </w:r>
      <w:r w:rsidR="009844B9" w:rsidRPr="00FE5560">
        <w:rPr>
          <w:b/>
          <w:bCs/>
        </w:rPr>
        <w:t>Темы рефератов</w:t>
      </w:r>
    </w:p>
    <w:p w:rsidR="006E2AF5" w:rsidRDefault="006E2AF5" w:rsidP="006E2AF5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Информационные процессы в вычислительной технике</w:t>
      </w:r>
    </w:p>
    <w:p w:rsidR="00BF116E" w:rsidRPr="00ED5497" w:rsidRDefault="00BF116E" w:rsidP="00BF116E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Алгоритмы в литературных произведениях</w:t>
      </w:r>
    </w:p>
    <w:p w:rsidR="00BF116E" w:rsidRDefault="00BF116E" w:rsidP="006E2AF5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коления ЭВМ</w:t>
      </w:r>
    </w:p>
    <w:p w:rsidR="00EC239B" w:rsidRPr="00ED5497" w:rsidRDefault="00EC239B" w:rsidP="006E2AF5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лассификация Программного Обеспечения (ПО)</w:t>
      </w:r>
    </w:p>
    <w:p w:rsidR="00385F2F" w:rsidRP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Эволюция видеокар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ED5497">
        <w:rPr>
          <w:rFonts w:ascii="Times New Roman" w:hAnsi="Times New Roman"/>
          <w:sz w:val="24"/>
          <w:szCs w:val="24"/>
          <w:lang w:val="en-US"/>
        </w:rPr>
        <w:t>NVIDIA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 xml:space="preserve">Сравнение технологий </w:t>
      </w:r>
      <w:r>
        <w:rPr>
          <w:rFonts w:ascii="Times New Roman" w:hAnsi="Times New Roman"/>
          <w:sz w:val="24"/>
          <w:szCs w:val="24"/>
        </w:rPr>
        <w:t xml:space="preserve">линейки процессоров </w:t>
      </w:r>
      <w:r>
        <w:rPr>
          <w:rFonts w:ascii="Times New Roman" w:hAnsi="Times New Roman"/>
          <w:sz w:val="24"/>
          <w:szCs w:val="24"/>
          <w:lang w:val="en-US"/>
        </w:rPr>
        <w:t>INTEL</w:t>
      </w:r>
      <w:r w:rsidRPr="00ED5497">
        <w:rPr>
          <w:rFonts w:ascii="Times New Roman" w:hAnsi="Times New Roman"/>
          <w:sz w:val="24"/>
          <w:szCs w:val="24"/>
        </w:rPr>
        <w:t xml:space="preserve">  и  </w:t>
      </w:r>
      <w:r>
        <w:rPr>
          <w:rFonts w:ascii="Times New Roman" w:hAnsi="Times New Roman"/>
          <w:sz w:val="24"/>
          <w:szCs w:val="24"/>
          <w:lang w:val="en-US"/>
        </w:rPr>
        <w:t>AMD</w:t>
      </w:r>
    </w:p>
    <w:p w:rsidR="00385F2F" w:rsidRP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акет прикладных программ </w:t>
      </w:r>
      <w:r>
        <w:rPr>
          <w:rFonts w:ascii="Times New Roman" w:hAnsi="Times New Roman"/>
          <w:sz w:val="24"/>
          <w:szCs w:val="24"/>
          <w:lang w:val="en-US"/>
        </w:rPr>
        <w:t>MS</w:t>
      </w:r>
      <w:r w:rsidRPr="00385F2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Office</w:t>
      </w:r>
    </w:p>
    <w:p w:rsidR="00385F2F" w:rsidRPr="00EC239B" w:rsidRDefault="00385F2F" w:rsidP="00EC239B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оменная система имен </w:t>
      </w:r>
      <w:r>
        <w:rPr>
          <w:rFonts w:ascii="Times New Roman" w:hAnsi="Times New Roman"/>
          <w:sz w:val="24"/>
          <w:szCs w:val="24"/>
          <w:lang w:val="en-US"/>
        </w:rPr>
        <w:t>DNS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Компьютерные вирусы и борьба с ними</w:t>
      </w:r>
    </w:p>
    <w:p w:rsidR="00385F2F" w:rsidRPr="006E2AF5" w:rsidRDefault="006E2AF5" w:rsidP="006E2AF5">
      <w:pPr>
        <w:pStyle w:val="a3"/>
        <w:numPr>
          <w:ilvl w:val="0"/>
          <w:numId w:val="12"/>
        </w:numPr>
        <w:spacing w:line="252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 xml:space="preserve">История развития компании </w:t>
      </w:r>
      <w:r>
        <w:rPr>
          <w:rFonts w:ascii="Times New Roman" w:hAnsi="Times New Roman"/>
          <w:sz w:val="24"/>
          <w:szCs w:val="24"/>
          <w:lang w:val="en-US"/>
        </w:rPr>
        <w:t>PIXAR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Самые популярные с</w:t>
      </w:r>
      <w:r>
        <w:rPr>
          <w:rFonts w:ascii="Times New Roman" w:hAnsi="Times New Roman"/>
          <w:sz w:val="24"/>
          <w:szCs w:val="24"/>
        </w:rPr>
        <w:t>оциальные сети в России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Новая крипто валюта – что это?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line="252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 xml:space="preserve">История развития компании </w:t>
      </w:r>
      <w:r w:rsidRPr="00ED5497">
        <w:rPr>
          <w:rFonts w:ascii="Times New Roman" w:hAnsi="Times New Roman"/>
          <w:sz w:val="24"/>
          <w:szCs w:val="24"/>
          <w:lang w:val="en-US"/>
        </w:rPr>
        <w:t>IBM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line="252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«Онлайн – игры » - влияние на психику студентов</w:t>
      </w:r>
    </w:p>
    <w:p w:rsidR="00385F2F" w:rsidRPr="00D04CB0" w:rsidRDefault="00BF116E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стория успеха: компания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</w:p>
    <w:p w:rsidR="00D04CB0" w:rsidRPr="00ED5497" w:rsidRDefault="00D04CB0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нейка операционных систем семейства </w:t>
      </w:r>
      <w:r>
        <w:rPr>
          <w:rFonts w:ascii="Times New Roman" w:hAnsi="Times New Roman"/>
          <w:sz w:val="24"/>
          <w:szCs w:val="24"/>
          <w:lang w:val="en-US"/>
        </w:rPr>
        <w:t>Windows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Искусственный интеллект и ЭВМ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Социальные сети: хорошо или плохо?</w:t>
      </w:r>
    </w:p>
    <w:p w:rsid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История рунета</w:t>
      </w:r>
    </w:p>
    <w:p w:rsid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тория развития интернета</w:t>
      </w:r>
    </w:p>
    <w:p w:rsid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еспроводной интернет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IP-</w:t>
      </w:r>
      <w:r>
        <w:rPr>
          <w:rFonts w:ascii="Times New Roman" w:hAnsi="Times New Roman"/>
          <w:sz w:val="24"/>
          <w:szCs w:val="24"/>
        </w:rPr>
        <w:t>адресация в интернет</w:t>
      </w:r>
    </w:p>
    <w:p w:rsid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Эволюция технологий в процессорах INTEL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line="252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 xml:space="preserve">История развития компании </w:t>
      </w:r>
      <w:r w:rsidR="00BF116E">
        <w:rPr>
          <w:rFonts w:ascii="Times New Roman" w:hAnsi="Times New Roman"/>
          <w:sz w:val="24"/>
          <w:szCs w:val="24"/>
          <w:lang w:val="en-US"/>
        </w:rPr>
        <w:t>Microsoft</w:t>
      </w:r>
    </w:p>
    <w:p w:rsid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онные технологии в парке Зарядье</w:t>
      </w:r>
    </w:p>
    <w:p w:rsidR="003C23FA" w:rsidRPr="00ED5497" w:rsidRDefault="003C23FA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пологии локальных сетей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Социальные сети: лайкозависимость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Компьютер и подросток</w:t>
      </w:r>
    </w:p>
    <w:p w:rsidR="00385F2F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 xml:space="preserve">Компьютерные вирусы и </w:t>
      </w:r>
      <w:r w:rsidR="00EC239B">
        <w:rPr>
          <w:rFonts w:ascii="Times New Roman" w:hAnsi="Times New Roman"/>
          <w:sz w:val="24"/>
          <w:szCs w:val="24"/>
        </w:rPr>
        <w:t>Антивирусное ПО</w:t>
      </w:r>
    </w:p>
    <w:p w:rsidR="000423EB" w:rsidRPr="00ED5497" w:rsidRDefault="000423EB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тория создания компании</w:t>
      </w:r>
      <w:r w:rsidRPr="00ED5497">
        <w:rPr>
          <w:rFonts w:ascii="Times New Roman" w:hAnsi="Times New Roman"/>
          <w:sz w:val="24"/>
          <w:szCs w:val="24"/>
        </w:rPr>
        <w:t xml:space="preserve"> INTEL</w:t>
      </w:r>
      <w:r>
        <w:rPr>
          <w:rFonts w:ascii="Times New Roman" w:hAnsi="Times New Roman"/>
          <w:sz w:val="24"/>
          <w:szCs w:val="24"/>
        </w:rPr>
        <w:t xml:space="preserve"> в кремниевой долине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Компьютерные игры: хорошо или плохо?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Информационные процессы в вычислительной технике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Классификация игровых программ</w:t>
      </w:r>
    </w:p>
    <w:p w:rsidR="00385F2F" w:rsidRPr="00ED5497" w:rsidRDefault="00385F2F" w:rsidP="00385F2F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 xml:space="preserve">Сравнение технологий GPS и </w:t>
      </w:r>
      <w:r w:rsidR="00BF116E" w:rsidRPr="00ED5497">
        <w:rPr>
          <w:rFonts w:ascii="Times New Roman" w:hAnsi="Times New Roman"/>
          <w:sz w:val="24"/>
          <w:szCs w:val="24"/>
        </w:rPr>
        <w:t>ГЛОНАС</w:t>
      </w:r>
    </w:p>
    <w:p w:rsidR="009844B9" w:rsidRDefault="00385F2F" w:rsidP="00BF116E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ED5497">
        <w:rPr>
          <w:rFonts w:ascii="Times New Roman" w:hAnsi="Times New Roman"/>
          <w:sz w:val="24"/>
          <w:szCs w:val="24"/>
        </w:rPr>
        <w:t>Беспроводные системы передачи данных</w:t>
      </w:r>
    </w:p>
    <w:p w:rsidR="00D04CB0" w:rsidRPr="000423EB" w:rsidRDefault="000423EB" w:rsidP="00BF116E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тория развития</w:t>
      </w:r>
      <w:r w:rsidR="00D04CB0">
        <w:rPr>
          <w:rFonts w:ascii="Times New Roman" w:hAnsi="Times New Roman"/>
          <w:sz w:val="24"/>
          <w:szCs w:val="24"/>
        </w:rPr>
        <w:t xml:space="preserve"> операционных систем семейства </w:t>
      </w:r>
      <w:r w:rsidR="00D04CB0">
        <w:rPr>
          <w:rFonts w:ascii="Times New Roman" w:hAnsi="Times New Roman"/>
          <w:sz w:val="24"/>
          <w:szCs w:val="24"/>
          <w:lang w:val="en-US"/>
        </w:rPr>
        <w:t>Windows</w:t>
      </w:r>
    </w:p>
    <w:p w:rsidR="000423EB" w:rsidRDefault="000423EB" w:rsidP="000423EB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коления</w:t>
      </w:r>
      <w:r w:rsidRPr="00ED5497">
        <w:rPr>
          <w:rFonts w:ascii="Times New Roman" w:hAnsi="Times New Roman"/>
          <w:sz w:val="24"/>
          <w:szCs w:val="24"/>
        </w:rPr>
        <w:t xml:space="preserve"> процессо</w:t>
      </w:r>
      <w:r>
        <w:rPr>
          <w:rFonts w:ascii="Times New Roman" w:hAnsi="Times New Roman"/>
          <w:sz w:val="24"/>
          <w:szCs w:val="24"/>
        </w:rPr>
        <w:t>ров</w:t>
      </w:r>
      <w:r w:rsidRPr="00ED5497">
        <w:rPr>
          <w:rFonts w:ascii="Times New Roman" w:hAnsi="Times New Roman"/>
          <w:sz w:val="24"/>
          <w:szCs w:val="24"/>
        </w:rPr>
        <w:t xml:space="preserve"> INTEL</w:t>
      </w:r>
    </w:p>
    <w:p w:rsidR="00EC239B" w:rsidRPr="00EC239B" w:rsidRDefault="00EC239B" w:rsidP="000423EB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ерационная система </w:t>
      </w:r>
      <w:r>
        <w:rPr>
          <w:rFonts w:ascii="Times New Roman" w:hAnsi="Times New Roman"/>
          <w:sz w:val="24"/>
          <w:szCs w:val="24"/>
          <w:lang w:val="en-US"/>
        </w:rPr>
        <w:t>UNIX</w:t>
      </w:r>
    </w:p>
    <w:p w:rsidR="00EC239B" w:rsidRPr="00EC239B" w:rsidRDefault="00EC239B" w:rsidP="000423EB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ерационная система</w:t>
      </w:r>
      <w:r>
        <w:rPr>
          <w:rFonts w:ascii="Times New Roman" w:hAnsi="Times New Roman"/>
          <w:sz w:val="24"/>
          <w:szCs w:val="24"/>
          <w:lang w:val="en-US"/>
        </w:rPr>
        <w:t xml:space="preserve"> Android</w:t>
      </w:r>
    </w:p>
    <w:p w:rsidR="00EC239B" w:rsidRPr="00D04CB0" w:rsidRDefault="00EC239B" w:rsidP="00EC239B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стория успеха: компания </w:t>
      </w:r>
      <w:r>
        <w:rPr>
          <w:rFonts w:ascii="Times New Roman" w:hAnsi="Times New Roman"/>
          <w:sz w:val="24"/>
          <w:szCs w:val="24"/>
          <w:lang w:val="en-US"/>
        </w:rPr>
        <w:t>GOOGLE</w:t>
      </w:r>
    </w:p>
    <w:p w:rsidR="00EC239B" w:rsidRDefault="00EC239B" w:rsidP="000423EB">
      <w:pPr>
        <w:pStyle w:val="a3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Брендовые </w:t>
      </w:r>
      <w:r w:rsidR="003C23FA">
        <w:rPr>
          <w:rFonts w:ascii="Times New Roman" w:hAnsi="Times New Roman"/>
          <w:sz w:val="24"/>
          <w:szCs w:val="24"/>
          <w:lang w:val="en-US"/>
        </w:rPr>
        <w:t>IT</w:t>
      </w:r>
      <w:r w:rsidR="003C23FA" w:rsidRPr="003C23FA">
        <w:rPr>
          <w:rFonts w:ascii="Times New Roman" w:hAnsi="Times New Roman"/>
          <w:sz w:val="24"/>
          <w:szCs w:val="24"/>
        </w:rPr>
        <w:t xml:space="preserve"> –</w:t>
      </w:r>
      <w:r>
        <w:rPr>
          <w:rFonts w:ascii="Times New Roman" w:hAnsi="Times New Roman"/>
          <w:sz w:val="24"/>
          <w:szCs w:val="24"/>
        </w:rPr>
        <w:t xml:space="preserve"> корпорации кремниевой долины</w:t>
      </w:r>
    </w:p>
    <w:p w:rsidR="000423EB" w:rsidRPr="00BF116E" w:rsidRDefault="000423EB" w:rsidP="000423EB">
      <w:pPr>
        <w:pStyle w:val="a3"/>
        <w:spacing w:after="0" w:line="240" w:lineRule="auto"/>
        <w:ind w:left="1080"/>
        <w:rPr>
          <w:rFonts w:ascii="Times New Roman" w:hAnsi="Times New Roman"/>
          <w:sz w:val="24"/>
          <w:szCs w:val="24"/>
        </w:rPr>
      </w:pPr>
    </w:p>
    <w:p w:rsidR="006E2AF5" w:rsidRPr="0075192A" w:rsidRDefault="006E2AF5" w:rsidP="006E2AF5">
      <w:pPr>
        <w:tabs>
          <w:tab w:val="left" w:pos="0"/>
        </w:tabs>
        <w:ind w:firstLine="709"/>
        <w:jc w:val="both"/>
        <w:rPr>
          <w:b/>
        </w:rPr>
      </w:pPr>
      <w:r w:rsidRPr="0075192A">
        <w:rPr>
          <w:b/>
        </w:rPr>
        <w:t>Критерии оценки:</w:t>
      </w:r>
    </w:p>
    <w:p w:rsidR="006E2AF5" w:rsidRPr="006E4D10" w:rsidRDefault="006E2AF5" w:rsidP="006E2AF5">
      <w:pPr>
        <w:ind w:firstLine="708"/>
        <w:jc w:val="both"/>
      </w:pPr>
      <w:r w:rsidRPr="006E4D10">
        <w:t xml:space="preserve"> </w:t>
      </w:r>
      <w:r w:rsidRPr="006E4D10">
        <w:rPr>
          <w:b/>
        </w:rPr>
        <w:t>«5»</w:t>
      </w:r>
      <w:r w:rsidRPr="006E4D10">
        <w:t xml:space="preserve"> – баллов выставляется обучающемуся, если </w:t>
      </w:r>
      <w:r w:rsidRPr="006E4D10">
        <w:rPr>
          <w:rStyle w:val="markedcontent"/>
        </w:rPr>
        <w:t>тема раскрыта всесторонне; материал подобран актуальный,</w:t>
      </w:r>
      <w:r w:rsidRPr="006E4D10">
        <w:t xml:space="preserve"> </w:t>
      </w:r>
      <w:r w:rsidRPr="006E4D10">
        <w:rPr>
          <w:rStyle w:val="markedcontent"/>
        </w:rPr>
        <w:t>изложен логично и последовательно; материал достаточно иллюстрирован</w:t>
      </w:r>
      <w:r w:rsidRPr="006E4D10">
        <w:t xml:space="preserve"> </w:t>
      </w:r>
      <w:r w:rsidRPr="006E4D10">
        <w:rPr>
          <w:rStyle w:val="markedcontent"/>
        </w:rPr>
        <w:t>достоверными примерами; презентация выстроена в соответствии с текстом</w:t>
      </w:r>
      <w:r w:rsidRPr="006E4D10">
        <w:t xml:space="preserve"> </w:t>
      </w:r>
      <w:r w:rsidRPr="006E4D10">
        <w:rPr>
          <w:rStyle w:val="markedcontent"/>
        </w:rPr>
        <w:t>выступления, аргументация и система доказательств корректны.</w:t>
      </w:r>
    </w:p>
    <w:p w:rsidR="006E2AF5" w:rsidRPr="006E4D10" w:rsidRDefault="006E2AF5" w:rsidP="006E2AF5">
      <w:pPr>
        <w:tabs>
          <w:tab w:val="left" w:pos="0"/>
        </w:tabs>
        <w:ind w:firstLine="709"/>
        <w:jc w:val="both"/>
      </w:pPr>
      <w:r w:rsidRPr="006E4D10">
        <w:rPr>
          <w:b/>
        </w:rPr>
        <w:t>«4»</w:t>
      </w:r>
      <w:r w:rsidRPr="006E4D10">
        <w:t xml:space="preserve"> – баллов выставляется обучающемуся, если </w:t>
      </w:r>
      <w:r w:rsidRPr="006E4D10">
        <w:rPr>
          <w:rStyle w:val="markedcontent"/>
        </w:rPr>
        <w:t>тема раскрыта всесторонне; имеются неточности в</w:t>
      </w:r>
      <w:r w:rsidRPr="006E4D10">
        <w:t xml:space="preserve"> </w:t>
      </w:r>
      <w:r w:rsidRPr="006E4D10">
        <w:rPr>
          <w:rStyle w:val="markedcontent"/>
        </w:rPr>
        <w:t>терминологии и изложении, не искажающие содержание темы; материал</w:t>
      </w:r>
      <w:r w:rsidRPr="006E4D10">
        <w:t xml:space="preserve"> </w:t>
      </w:r>
      <w:r w:rsidRPr="006E4D10">
        <w:rPr>
          <w:rStyle w:val="markedcontent"/>
        </w:rPr>
        <w:t>подобран актуальный, но изложен с нарушением последовательности;</w:t>
      </w:r>
      <w:r w:rsidRPr="006E4D10">
        <w:t xml:space="preserve"> </w:t>
      </w:r>
      <w:r w:rsidRPr="006E4D10">
        <w:rPr>
          <w:rStyle w:val="markedcontent"/>
        </w:rPr>
        <w:t>недостаточно достоверных примеров.</w:t>
      </w:r>
    </w:p>
    <w:p w:rsidR="006E2AF5" w:rsidRPr="006E4D10" w:rsidRDefault="006E2AF5" w:rsidP="006E2AF5">
      <w:pPr>
        <w:tabs>
          <w:tab w:val="left" w:pos="0"/>
        </w:tabs>
        <w:ind w:firstLine="709"/>
        <w:jc w:val="both"/>
        <w:rPr>
          <w:rStyle w:val="markedcontent"/>
        </w:rPr>
      </w:pPr>
      <w:r w:rsidRPr="006E4D10">
        <w:rPr>
          <w:b/>
        </w:rPr>
        <w:lastRenderedPageBreak/>
        <w:t>«3»</w:t>
      </w:r>
      <w:r w:rsidRPr="006E4D10">
        <w:t xml:space="preserve"> – баллов выставляется обучающемуся, если </w:t>
      </w:r>
      <w:r w:rsidRPr="006E4D10">
        <w:rPr>
          <w:rStyle w:val="markedcontent"/>
        </w:rPr>
        <w:t>тема сообщения соответствует содержанию, но</w:t>
      </w:r>
      <w:r w:rsidRPr="006E4D10">
        <w:t xml:space="preserve"> </w:t>
      </w:r>
      <w:r w:rsidRPr="006E4D10">
        <w:rPr>
          <w:rStyle w:val="markedcontent"/>
        </w:rPr>
        <w:t>раскрыта не полностью; имеются серьёзные ошибки в терминологии и</w:t>
      </w:r>
      <w:r w:rsidRPr="006E4D10">
        <w:br/>
      </w:r>
      <w:r w:rsidRPr="006E4D10">
        <w:rPr>
          <w:rStyle w:val="markedcontent"/>
        </w:rPr>
        <w:t>изложении, частично искажающие смысл содержания учебного материала;</w:t>
      </w:r>
      <w:r w:rsidRPr="006E4D10">
        <w:br/>
      </w:r>
      <w:r w:rsidRPr="006E4D10">
        <w:rPr>
          <w:rStyle w:val="markedcontent"/>
        </w:rPr>
        <w:t>материал изложен непоследовательно и нелогично; недостаточно достоверных</w:t>
      </w:r>
      <w:r w:rsidRPr="006E4D10">
        <w:br/>
      </w:r>
      <w:r w:rsidRPr="006E4D10">
        <w:rPr>
          <w:rStyle w:val="markedcontent"/>
        </w:rPr>
        <w:t>примеров.</w:t>
      </w:r>
    </w:p>
    <w:p w:rsidR="006E2AF5" w:rsidRDefault="006E2AF5" w:rsidP="006E2AF5">
      <w:pPr>
        <w:ind w:firstLine="708"/>
        <w:jc w:val="both"/>
        <w:rPr>
          <w:rStyle w:val="markedcontent"/>
        </w:rPr>
      </w:pPr>
      <w:r w:rsidRPr="006E4D10">
        <w:rPr>
          <w:b/>
        </w:rPr>
        <w:t>«2»</w:t>
      </w:r>
      <w:r w:rsidRPr="006E4D10">
        <w:t xml:space="preserve"> – баллов выставляется обучающемуся,</w:t>
      </w:r>
      <w:r w:rsidRPr="006E4D10">
        <w:rPr>
          <w:rStyle w:val="markedcontent"/>
        </w:rPr>
        <w:t xml:space="preserve"> если тема не соответствует содержанию, не</w:t>
      </w:r>
      <w:r w:rsidRPr="006E4D10">
        <w:t xml:space="preserve"> </w:t>
      </w:r>
      <w:r w:rsidRPr="006E4D10">
        <w:rPr>
          <w:rStyle w:val="markedcontent"/>
        </w:rPr>
        <w:t>раскрыта; подобран недостоверный материал; грубые ошибки в терминологии и</w:t>
      </w:r>
      <w:r w:rsidRPr="006E4D10">
        <w:t xml:space="preserve"> </w:t>
      </w:r>
      <w:r w:rsidRPr="006E4D10">
        <w:rPr>
          <w:rStyle w:val="markedcontent"/>
        </w:rPr>
        <w:t>изложении, полностью искажающие смысл содержания учебного материала;</w:t>
      </w:r>
      <w:r w:rsidRPr="006E4D10">
        <w:t xml:space="preserve"> </w:t>
      </w:r>
      <w:r w:rsidRPr="006E4D10">
        <w:rPr>
          <w:rStyle w:val="markedcontent"/>
        </w:rPr>
        <w:t>информация изложена нелогично; выводы неверные или отсутствуют.</w:t>
      </w:r>
    </w:p>
    <w:p w:rsidR="00FE5560" w:rsidRDefault="00FE5560">
      <w:pPr>
        <w:rPr>
          <w:rStyle w:val="markedcontent"/>
        </w:rPr>
      </w:pPr>
      <w:r>
        <w:rPr>
          <w:rStyle w:val="markedcontent"/>
        </w:rPr>
        <w:br w:type="page"/>
      </w:r>
    </w:p>
    <w:p w:rsidR="002705B6" w:rsidRPr="00FE5560" w:rsidRDefault="00FE5560" w:rsidP="00FE5560">
      <w:pPr>
        <w:tabs>
          <w:tab w:val="left" w:pos="0"/>
        </w:tabs>
        <w:ind w:left="709"/>
        <w:rPr>
          <w:b/>
          <w:bCs/>
        </w:rPr>
      </w:pPr>
      <w:r>
        <w:rPr>
          <w:b/>
          <w:bCs/>
        </w:rPr>
        <w:lastRenderedPageBreak/>
        <w:t xml:space="preserve">4.2 </w:t>
      </w:r>
      <w:r w:rsidR="002705B6" w:rsidRPr="00FE5560">
        <w:rPr>
          <w:b/>
          <w:bCs/>
        </w:rPr>
        <w:t>Вопросы для устного опроса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йте определение информации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виды информации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ите примеры информационных процессов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диницы измерения информации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пускная способность канала связи измеряется в …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трафик?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топологии в локальной сети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две функции процессора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иначе называют быстродействие процессора?</w:t>
      </w:r>
    </w:p>
    <w:p w:rsidR="00DB4080" w:rsidRDefault="00DB4080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единицу измерения тактовой частоты процессора.</w:t>
      </w:r>
    </w:p>
    <w:p w:rsidR="00DB4080" w:rsidRDefault="00DB4080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классическая архитектура ПК?</w:t>
      </w:r>
    </w:p>
    <w:p w:rsidR="00DB4080" w:rsidRDefault="00DB4080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ишите схему Фон-Неймана.</w:t>
      </w:r>
    </w:p>
    <w:p w:rsidR="00DB4080" w:rsidRDefault="00DB4080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принципы работы ЭВМ (принципы Джона Фон-Неймана).</w:t>
      </w:r>
    </w:p>
    <w:p w:rsidR="00DB4080" w:rsidRDefault="00DB4080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открытая архитектура?</w:t>
      </w:r>
    </w:p>
    <w:p w:rsidR="006B28E5" w:rsidRDefault="006B28E5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год создания первой ЭВМ?</w:t>
      </w:r>
    </w:p>
    <w:p w:rsidR="006B28E5" w:rsidRDefault="006B28E5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каком году впервые появляется (Персональная ЗВМ) ПЭВМ?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самую маленькую единицу измерения информации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му равен 1 байт?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информационное общество?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информационные ресурсы?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Приведите примеры ИРО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СМИ?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ем характеризуются национальные ресурсы общества?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инсталляция программного обеспечения?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Перечислите порядок инсталляции программного обеспечения.</w:t>
      </w:r>
    </w:p>
    <w:p w:rsidR="002705B6" w:rsidRPr="00295479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деинсталляция программного обеспечения?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Перечислите порядок деинсталляции программного обеспечения.</w:t>
      </w:r>
    </w:p>
    <w:p w:rsidR="006B28E5" w:rsidRDefault="006B28E5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каком году в СССР впервые предмет Основы информатики вводят в школьную программу?</w:t>
      </w:r>
    </w:p>
    <w:p w:rsidR="002705B6" w:rsidRPr="00685BDF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85BDF">
        <w:rPr>
          <w:rFonts w:ascii="Times New Roman" w:hAnsi="Times New Roman"/>
          <w:sz w:val="24"/>
          <w:szCs w:val="24"/>
        </w:rPr>
        <w:t>Расскажите</w:t>
      </w:r>
      <w:r>
        <w:rPr>
          <w:rFonts w:ascii="Times New Roman" w:hAnsi="Times New Roman"/>
          <w:sz w:val="24"/>
          <w:szCs w:val="24"/>
        </w:rPr>
        <w:t xml:space="preserve"> об информационных процессах, приведите примеры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йте определение понятию «система счисления»</w:t>
      </w:r>
      <w:r w:rsidRPr="00685BDF">
        <w:rPr>
          <w:rFonts w:ascii="Times New Roman" w:hAnsi="Times New Roman"/>
          <w:sz w:val="24"/>
          <w:szCs w:val="24"/>
        </w:rPr>
        <w:t>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ие два вида сс существуют?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виды систем счисления.</w:t>
      </w:r>
    </w:p>
    <w:p w:rsidR="002705B6" w:rsidRPr="00685BDF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основные единицы измерения информации.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му равен один бит?</w:t>
      </w:r>
    </w:p>
    <w:p w:rsidR="002705B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му равен 1 Кбайт?</w:t>
      </w:r>
    </w:p>
    <w:p w:rsidR="002705B6" w:rsidRPr="00D5699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еречислите форматы графических файлов</w:t>
      </w:r>
    </w:p>
    <w:p w:rsidR="002705B6" w:rsidRPr="00A24421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 w:rsidRPr="00A24421">
        <w:rPr>
          <w:rFonts w:ascii="Times New Roman" w:hAnsi="Times New Roman" w:cs="Times New Roman"/>
        </w:rPr>
        <w:t>Что называется системой счисления?</w:t>
      </w:r>
    </w:p>
    <w:p w:rsidR="002705B6" w:rsidRPr="00A24421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 w:rsidRPr="00A24421">
        <w:rPr>
          <w:rFonts w:ascii="Times New Roman" w:hAnsi="Times New Roman" w:cs="Times New Roman"/>
        </w:rPr>
        <w:t>Сколько цифр должно быть в восьмеричной системе счисления?</w:t>
      </w:r>
    </w:p>
    <w:p w:rsidR="002705B6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 w:rsidRPr="00A24421">
        <w:rPr>
          <w:rFonts w:ascii="Times New Roman" w:hAnsi="Times New Roman" w:cs="Times New Roman"/>
        </w:rPr>
        <w:t>Что такое вес позиции в системе счисления?</w:t>
      </w:r>
    </w:p>
    <w:p w:rsidR="002705B6" w:rsidRPr="00A24421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ему равно 2 в нулевой степени?</w:t>
      </w:r>
    </w:p>
    <w:p w:rsidR="002705B6" w:rsidRPr="00D56996" w:rsidRDefault="002705B6" w:rsidP="00870D06">
      <w:pPr>
        <w:pStyle w:val="a3"/>
        <w:numPr>
          <w:ilvl w:val="0"/>
          <w:numId w:val="42"/>
        </w:numPr>
        <w:tabs>
          <w:tab w:val="left" w:pos="993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Какие звуковые форматы вы знаете?</w:t>
      </w:r>
    </w:p>
    <w:p w:rsidR="002705B6" w:rsidRPr="002705B6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 w:rsidRPr="002705B6">
        <w:rPr>
          <w:rFonts w:ascii="Times New Roman" w:hAnsi="Times New Roman" w:cs="Times New Roman"/>
        </w:rPr>
        <w:t>Перечислите этапы решения задачи на ЭВМ.</w:t>
      </w:r>
    </w:p>
    <w:p w:rsidR="002705B6" w:rsidRPr="002705B6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 w:rsidRPr="002705B6">
        <w:rPr>
          <w:rFonts w:ascii="Times New Roman" w:hAnsi="Times New Roman" w:cs="Times New Roman"/>
        </w:rPr>
        <w:t>Дайте понятие что такое информационная система?</w:t>
      </w:r>
    </w:p>
    <w:p w:rsidR="002705B6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2705B6">
        <w:rPr>
          <w:rFonts w:ascii="Times New Roman" w:hAnsi="Times New Roman" w:cs="Times New Roman"/>
        </w:rPr>
        <w:t>то такое информационный поток?</w:t>
      </w:r>
    </w:p>
    <w:p w:rsidR="002705B6" w:rsidRDefault="002705B6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</w:t>
      </w:r>
      <w:r w:rsidRPr="002705B6">
        <w:rPr>
          <w:rFonts w:ascii="Times New Roman" w:hAnsi="Times New Roman" w:cs="Times New Roman"/>
        </w:rPr>
        <w:t>то такое</w:t>
      </w:r>
      <w:r>
        <w:rPr>
          <w:rFonts w:ascii="Times New Roman" w:hAnsi="Times New Roman" w:cs="Times New Roman"/>
        </w:rPr>
        <w:t xml:space="preserve"> системный эффект?</w:t>
      </w:r>
    </w:p>
    <w:p w:rsidR="00DB4080" w:rsidRPr="00150152" w:rsidRDefault="00DB4080" w:rsidP="00870D06">
      <w:pPr>
        <w:pStyle w:val="a9"/>
        <w:numPr>
          <w:ilvl w:val="0"/>
          <w:numId w:val="42"/>
        </w:numPr>
        <w:spacing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/>
        </w:rPr>
        <w:t>В чём измеряется тактовая частоты процессора.</w:t>
      </w:r>
    </w:p>
    <w:p w:rsidR="00943E53" w:rsidRDefault="00943E53">
      <w:pPr>
        <w:rPr>
          <w:rFonts w:eastAsia="Calibri"/>
          <w:b/>
          <w:bCs/>
          <w:lang w:eastAsia="en-US"/>
        </w:rPr>
      </w:pPr>
      <w:r>
        <w:rPr>
          <w:b/>
          <w:bCs/>
        </w:rPr>
        <w:br w:type="page"/>
      </w:r>
    </w:p>
    <w:p w:rsidR="00F327B4" w:rsidRPr="00F0664F" w:rsidRDefault="00587325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bCs/>
          <w:color w:val="000000"/>
        </w:rPr>
      </w:pPr>
      <w:r>
        <w:rPr>
          <w:b/>
          <w:bCs/>
          <w:color w:val="000000"/>
        </w:rPr>
        <w:lastRenderedPageBreak/>
        <w:t>4.3</w:t>
      </w:r>
      <w:r w:rsidR="00943E53">
        <w:rPr>
          <w:b/>
          <w:bCs/>
          <w:color w:val="000000"/>
        </w:rPr>
        <w:t xml:space="preserve"> </w:t>
      </w:r>
      <w:r>
        <w:rPr>
          <w:b/>
          <w:bCs/>
          <w:color w:val="000000"/>
        </w:rPr>
        <w:t>Письменный опрос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b/>
          <w:bCs/>
          <w:color w:val="000000"/>
        </w:rPr>
      </w:pPr>
      <w:r w:rsidRPr="00F0664F">
        <w:rPr>
          <w:b/>
          <w:bCs/>
          <w:color w:val="000000"/>
        </w:rPr>
        <w:t>Условия: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i/>
          <w:color w:val="000000"/>
        </w:rPr>
      </w:pPr>
      <w:r w:rsidRPr="00F0664F">
        <w:rPr>
          <w:b/>
          <w:i/>
          <w:color w:val="000000"/>
        </w:rPr>
        <w:t xml:space="preserve">а) Вид и форма </w:t>
      </w:r>
      <w:r w:rsidR="00587325">
        <w:rPr>
          <w:b/>
          <w:i/>
          <w:color w:val="000000"/>
        </w:rPr>
        <w:t>опроса</w:t>
      </w:r>
      <w:r w:rsidRPr="00F0664F">
        <w:rPr>
          <w:i/>
          <w:color w:val="000000"/>
        </w:rPr>
        <w:t>:  письменная работа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bCs/>
          <w:color w:val="000000"/>
        </w:rPr>
      </w:pPr>
      <w:r w:rsidRPr="00F0664F">
        <w:rPr>
          <w:b/>
          <w:i/>
          <w:color w:val="000000"/>
        </w:rPr>
        <w:t>б) Количество  заданий для студента</w:t>
      </w:r>
      <w:r w:rsidRPr="00F0664F">
        <w:rPr>
          <w:color w:val="000000"/>
        </w:rPr>
        <w:t>: 5 вариант</w:t>
      </w:r>
      <w:r w:rsidR="00EF006D">
        <w:rPr>
          <w:color w:val="000000"/>
        </w:rPr>
        <w:t>ов</w:t>
      </w:r>
      <w:r w:rsidRPr="00F0664F">
        <w:rPr>
          <w:color w:val="000000"/>
        </w:rPr>
        <w:t xml:space="preserve"> по 4 задания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i/>
          <w:color w:val="000000"/>
        </w:rPr>
      </w:pPr>
      <w:r w:rsidRPr="00F0664F">
        <w:rPr>
          <w:b/>
          <w:i/>
          <w:color w:val="000000"/>
        </w:rPr>
        <w:t>в) Проверяемые результаты обучения и критерии оценок: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  <w:r w:rsidRPr="00F0664F">
        <w:rPr>
          <w:b/>
          <w:color w:val="000000"/>
        </w:rPr>
        <w:t>Текст задания: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  <w:r w:rsidRPr="00F0664F">
        <w:rPr>
          <w:b/>
          <w:color w:val="000000"/>
        </w:rPr>
        <w:t>Вариант 1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1</w:t>
      </w:r>
      <w:r w:rsidRPr="00F0664F">
        <w:t xml:space="preserve">: </w:t>
      </w:r>
      <w:r w:rsidRPr="00F0664F">
        <w:rPr>
          <w:color w:val="000000"/>
        </w:rPr>
        <w:t>Перевести целое число113 из десятичной системы счисления в двоичную, восьмеричную, шестнадцатеричную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 xml:space="preserve">Задание 2 </w:t>
      </w:r>
      <w:r w:rsidRPr="00F0664F">
        <w:rPr>
          <w:color w:val="000000"/>
        </w:rPr>
        <w:t>Выполните сложение, вычитание и умножение в двоичном коде чисел: 1010111, 1110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 xml:space="preserve">Задание 3 </w:t>
      </w:r>
      <w:r w:rsidRPr="00F0664F">
        <w:rPr>
          <w:color w:val="000000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color w:val="000000"/>
        </w:rPr>
      </w:pPr>
      <w:r w:rsidRPr="00F0664F">
        <w:rPr>
          <w:color w:val="000000"/>
        </w:rPr>
        <w:t xml:space="preserve">F = </w:t>
      </w:r>
      <w:r w:rsidRPr="00F0664F">
        <w:rPr>
          <w:color w:val="000000"/>
        </w:rPr>
        <w:sym w:font="Symbol" w:char="00D8"/>
      </w:r>
      <w:r w:rsidRPr="00F0664F">
        <w:rPr>
          <w:color w:val="000000"/>
        </w:rPr>
        <w:t xml:space="preserve"> X </w:t>
      </w:r>
      <w:r w:rsidRPr="00F0664F">
        <w:rPr>
          <w:color w:val="000000"/>
        </w:rPr>
        <w:sym w:font="Symbol" w:char="00DA"/>
      </w:r>
      <w:r w:rsidRPr="00F0664F">
        <w:rPr>
          <w:color w:val="000000"/>
        </w:rPr>
        <w:t xml:space="preserve"> Y </w:t>
      </w:r>
      <w:r w:rsidRPr="00F0664F">
        <w:rPr>
          <w:color w:val="000000"/>
        </w:rPr>
        <w:sym w:font="Symbol" w:char="0026"/>
      </w:r>
      <w:r w:rsidRPr="00F0664F">
        <w:rPr>
          <w:color w:val="000000"/>
        </w:rPr>
        <w:t xml:space="preserve"> X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 xml:space="preserve">Задание 4 </w:t>
      </w:r>
      <w:r w:rsidRPr="00F0664F">
        <w:rPr>
          <w:color w:val="000000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noProof/>
        </w:rPr>
      </w:pPr>
      <w:r w:rsidRPr="00F0664F">
        <w:rPr>
          <w:noProof/>
        </w:rPr>
        <w:drawing>
          <wp:inline distT="0" distB="0" distL="0" distR="0">
            <wp:extent cx="2101701" cy="1762125"/>
            <wp:effectExtent l="0" t="0" r="0" b="0"/>
            <wp:docPr id="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968" cy="183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  <w:r w:rsidRPr="00F0664F">
        <w:rPr>
          <w:b/>
          <w:color w:val="000000"/>
        </w:rPr>
        <w:t>Вариант 2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1</w:t>
      </w:r>
      <w:r w:rsidRPr="00F0664F">
        <w:t xml:space="preserve">: </w:t>
      </w:r>
      <w:r w:rsidRPr="00F0664F">
        <w:rPr>
          <w:color w:val="000000"/>
        </w:rPr>
        <w:t>Перевести целое число 241 из десятичной системы счисления в двоичную, восьмеричную, шестнадцатеричную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2</w:t>
      </w:r>
      <w:r w:rsidRPr="00F0664F">
        <w:rPr>
          <w:color w:val="000000"/>
        </w:rPr>
        <w:t xml:space="preserve"> Выполните сложение, вычитание и умножение в двоичном коде чисел:1100110, 1011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3</w:t>
      </w:r>
      <w:r w:rsidRPr="00F0664F">
        <w:rPr>
          <w:color w:val="000000"/>
        </w:rPr>
        <w:t xml:space="preserve"> Построить таблицу истинности и логическую схему, соответствующую логическому выражению для логической функции F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color w:val="000000"/>
        </w:rPr>
      </w:pPr>
      <w:r w:rsidRPr="00F0664F">
        <w:rPr>
          <w:color w:val="000000"/>
        </w:rPr>
        <w:t xml:space="preserve">F = X </w:t>
      </w:r>
      <w:r w:rsidRPr="00F0664F">
        <w:rPr>
          <w:color w:val="000000"/>
        </w:rPr>
        <w:sym w:font="Symbol" w:char="00DA"/>
      </w:r>
      <w:r w:rsidRPr="00F0664F">
        <w:rPr>
          <w:color w:val="000000"/>
        </w:rPr>
        <w:sym w:font="Symbol" w:char="00D8"/>
      </w:r>
      <w:r w:rsidRPr="00F0664F">
        <w:rPr>
          <w:color w:val="000000"/>
        </w:rPr>
        <w:t xml:space="preserve"> Y </w:t>
      </w:r>
      <w:r w:rsidRPr="00F0664F">
        <w:rPr>
          <w:color w:val="000000"/>
        </w:rPr>
        <w:sym w:font="Symbol" w:char="0026"/>
      </w:r>
      <w:r w:rsidRPr="00F0664F">
        <w:rPr>
          <w:color w:val="000000"/>
        </w:rPr>
        <w:t xml:space="preserve"> X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i/>
          <w:color w:val="000000"/>
        </w:rPr>
      </w:pPr>
      <w:r w:rsidRPr="00F0664F">
        <w:rPr>
          <w:i/>
          <w:color w:val="000000"/>
        </w:rPr>
        <w:t>Задание 4</w:t>
      </w:r>
      <w:r>
        <w:rPr>
          <w:i/>
          <w:color w:val="000000"/>
        </w:rPr>
        <w:t xml:space="preserve"> </w:t>
      </w:r>
      <w:r w:rsidRPr="00F0664F">
        <w:rPr>
          <w:color w:val="000000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noProof/>
        </w:rPr>
      </w:pPr>
      <w:r w:rsidRPr="00F0664F">
        <w:rPr>
          <w:noProof/>
        </w:rPr>
        <w:lastRenderedPageBreak/>
        <w:drawing>
          <wp:inline distT="0" distB="0" distL="0" distR="0">
            <wp:extent cx="4182507" cy="1714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007" cy="17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  <w:r w:rsidRPr="00F0664F">
        <w:rPr>
          <w:b/>
          <w:color w:val="000000"/>
        </w:rPr>
        <w:t>Вариант 3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1</w:t>
      </w:r>
      <w:r w:rsidRPr="00F0664F">
        <w:t xml:space="preserve">: </w:t>
      </w:r>
      <w:r w:rsidRPr="00F0664F">
        <w:rPr>
          <w:color w:val="000000"/>
        </w:rPr>
        <w:t>Перевести целое число 176 из десятичной системы счисления в двоичную, восьмеричную, шестнадцатеричную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2</w:t>
      </w:r>
      <w:r w:rsidRPr="00F0664F">
        <w:rPr>
          <w:color w:val="000000"/>
        </w:rPr>
        <w:t xml:space="preserve"> Выполните сложение, вычитание и умножение в двоичном коде чисел:1101101, 1101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3</w:t>
      </w:r>
      <w:r w:rsidRPr="00F0664F">
        <w:rPr>
          <w:color w:val="000000"/>
        </w:rPr>
        <w:t xml:space="preserve"> Построить таблицу истинности и логическую схему, соответствующую логическому выражению для логической функции F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color w:val="000000"/>
        </w:rPr>
      </w:pPr>
      <w:r w:rsidRPr="00F0664F">
        <w:rPr>
          <w:color w:val="000000"/>
        </w:rPr>
        <w:t xml:space="preserve">F = X </w:t>
      </w:r>
      <w:r w:rsidRPr="00F0664F">
        <w:rPr>
          <w:color w:val="000000"/>
        </w:rPr>
        <w:sym w:font="Symbol" w:char="0026"/>
      </w:r>
      <w:r w:rsidRPr="00F0664F">
        <w:rPr>
          <w:color w:val="000000"/>
        </w:rPr>
        <w:t xml:space="preserve"> (Y </w:t>
      </w:r>
      <w:r w:rsidRPr="00F0664F">
        <w:rPr>
          <w:color w:val="000000"/>
        </w:rPr>
        <w:sym w:font="Symbol" w:char="00DA"/>
      </w:r>
      <w:r w:rsidRPr="00F0664F">
        <w:rPr>
          <w:color w:val="000000"/>
        </w:rPr>
        <w:sym w:font="Symbol" w:char="00D8"/>
      </w:r>
      <w:r w:rsidRPr="00F0664F">
        <w:rPr>
          <w:color w:val="000000"/>
        </w:rPr>
        <w:t xml:space="preserve"> X)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4</w:t>
      </w:r>
      <w:r w:rsidRPr="00F0664F">
        <w:rPr>
          <w:color w:val="000000"/>
        </w:rPr>
        <w:t>На рисунке — схема дорог, связывающих города А, Б, В, Г, Д, Е, Ж, З, И, К. 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noProof/>
        </w:rPr>
      </w:pP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b/>
          <w:color w:val="000000"/>
        </w:rPr>
      </w:pPr>
      <w:r w:rsidRPr="00F0664F">
        <w:rPr>
          <w:noProof/>
        </w:rPr>
        <w:drawing>
          <wp:inline distT="0" distB="0" distL="0" distR="0">
            <wp:extent cx="3581400" cy="1890424"/>
            <wp:effectExtent l="0" t="0" r="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23" cy="190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  <w:r w:rsidRPr="00F0664F">
        <w:rPr>
          <w:b/>
          <w:color w:val="000000"/>
        </w:rPr>
        <w:t>Вариант 4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1</w:t>
      </w:r>
      <w:r w:rsidRPr="00F0664F">
        <w:t xml:space="preserve"> </w:t>
      </w:r>
      <w:r w:rsidRPr="00F0664F">
        <w:rPr>
          <w:color w:val="000000"/>
        </w:rPr>
        <w:t>Перевести целое число 143 из десятичной системы счисления в двоичную, восьмеричную, шестнадцатеричную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</w:t>
      </w:r>
      <w:r w:rsidRPr="00F0664F">
        <w:rPr>
          <w:color w:val="000000"/>
        </w:rPr>
        <w:t>дание 2 Выполните сложение, вычитание и умножение в двоичном коде чисел:1101110, 1011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3</w:t>
      </w:r>
      <w:r w:rsidRPr="00F0664F">
        <w:rPr>
          <w:color w:val="000000"/>
        </w:rPr>
        <w:t xml:space="preserve"> Построить таблицу истинности и логическую схему, соответствующую логическому выражению для логической функции F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color w:val="000000"/>
        </w:rPr>
      </w:pPr>
      <w:r w:rsidRPr="00F0664F">
        <w:rPr>
          <w:color w:val="000000"/>
        </w:rPr>
        <w:t>F = (</w:t>
      </w:r>
      <w:r w:rsidRPr="00F0664F">
        <w:rPr>
          <w:color w:val="000000"/>
        </w:rPr>
        <w:sym w:font="Symbol" w:char="00D8"/>
      </w:r>
      <w:r w:rsidRPr="00F0664F">
        <w:rPr>
          <w:color w:val="000000"/>
        </w:rPr>
        <w:t xml:space="preserve"> X </w:t>
      </w:r>
      <w:r w:rsidRPr="00F0664F">
        <w:rPr>
          <w:color w:val="000000"/>
        </w:rPr>
        <w:sym w:font="Symbol" w:char="0026"/>
      </w:r>
      <w:r w:rsidRPr="00F0664F">
        <w:rPr>
          <w:color w:val="000000"/>
        </w:rPr>
        <w:t xml:space="preserve"> Y) </w:t>
      </w:r>
      <w:r w:rsidRPr="00F0664F">
        <w:rPr>
          <w:color w:val="000000"/>
        </w:rPr>
        <w:sym w:font="Symbol" w:char="00DA"/>
      </w:r>
      <w:r w:rsidRPr="00F0664F">
        <w:rPr>
          <w:color w:val="000000"/>
        </w:rPr>
        <w:t xml:space="preserve"> X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noProof/>
        </w:rPr>
      </w:pPr>
      <w:r w:rsidRPr="00F0664F">
        <w:rPr>
          <w:i/>
          <w:color w:val="000000"/>
        </w:rPr>
        <w:t xml:space="preserve">Задание 4 </w:t>
      </w:r>
      <w:r w:rsidRPr="00F0664F">
        <w:rPr>
          <w:color w:val="000000"/>
        </w:rPr>
        <w:t>На рисунке — схема дорог, связывающих города А, Б, В, Г, Д, Е, Ж, З. По каждой дороге можно двигаться только в одном направлении, указанном стрелкой. Сколько существует различных путей из города А в город З?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noProof/>
        </w:rPr>
      </w:pPr>
      <w:r w:rsidRPr="00F0664F">
        <w:rPr>
          <w:noProof/>
        </w:rPr>
        <w:lastRenderedPageBreak/>
        <w:drawing>
          <wp:inline distT="0" distB="0" distL="0" distR="0">
            <wp:extent cx="2978969" cy="2352675"/>
            <wp:effectExtent l="0" t="0" r="0" b="0"/>
            <wp:docPr id="10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1942" b="1424"/>
                    <a:stretch/>
                  </pic:blipFill>
                  <pic:spPr bwMode="auto">
                    <a:xfrm>
                      <a:off x="0" y="0"/>
                      <a:ext cx="3001544" cy="2370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color w:val="000000"/>
        </w:rPr>
      </w:pPr>
      <w:r w:rsidRPr="00F0664F">
        <w:rPr>
          <w:b/>
          <w:color w:val="000000"/>
        </w:rPr>
        <w:t>Вариант 5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1</w:t>
      </w:r>
      <w:r w:rsidRPr="00F0664F">
        <w:t xml:space="preserve">: </w:t>
      </w:r>
      <w:r w:rsidRPr="00F0664F">
        <w:rPr>
          <w:color w:val="000000"/>
        </w:rPr>
        <w:t>Перевести целое число 237 из десятичной системы счисления в двоичную, восьмеричную, шестнадцатеричную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</w:t>
      </w:r>
      <w:r w:rsidRPr="00F0664F">
        <w:rPr>
          <w:color w:val="000000"/>
        </w:rPr>
        <w:t>дание 2 Выполните сложение, вычитание и умножение в двоичном коде чисел:1111011, 1001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>Задание 3</w:t>
      </w:r>
      <w:r w:rsidRPr="00F0664F">
        <w:rPr>
          <w:color w:val="000000"/>
        </w:rPr>
        <w:t xml:space="preserve"> Построить таблицу истинности и логическую схему, соответствующую логическому выражению для логической функции F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color w:val="000000"/>
        </w:rPr>
      </w:pPr>
      <w:r w:rsidRPr="00F0664F">
        <w:rPr>
          <w:color w:val="000000"/>
        </w:rPr>
        <w:t xml:space="preserve">F = </w:t>
      </w:r>
      <w:r w:rsidRPr="00F0664F">
        <w:rPr>
          <w:color w:val="000000"/>
        </w:rPr>
        <w:sym w:font="Symbol" w:char="00D8"/>
      </w:r>
      <w:r w:rsidRPr="00F0664F">
        <w:rPr>
          <w:color w:val="000000"/>
        </w:rPr>
        <w:t xml:space="preserve"> (X </w:t>
      </w:r>
      <w:r w:rsidRPr="00F0664F">
        <w:rPr>
          <w:color w:val="000000"/>
        </w:rPr>
        <w:sym w:font="Symbol" w:char="00DA"/>
      </w:r>
      <w:r w:rsidRPr="00F0664F">
        <w:rPr>
          <w:color w:val="000000"/>
        </w:rPr>
        <w:t xml:space="preserve"> Y) </w:t>
      </w:r>
      <w:r w:rsidRPr="00F0664F">
        <w:rPr>
          <w:color w:val="000000"/>
        </w:rPr>
        <w:sym w:font="Symbol" w:char="0026"/>
      </w:r>
      <w:r w:rsidRPr="00F0664F">
        <w:rPr>
          <w:color w:val="000000"/>
        </w:rPr>
        <w:t xml:space="preserve"> X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</w:rPr>
      </w:pPr>
      <w:r w:rsidRPr="00F0664F">
        <w:rPr>
          <w:i/>
          <w:color w:val="000000"/>
        </w:rPr>
        <w:t xml:space="preserve">Задание 4 </w:t>
      </w:r>
      <w:r w:rsidRPr="00F0664F">
        <w:rPr>
          <w:color w:val="000000"/>
        </w:rPr>
        <w:t>На рисунке – схема дорог, связывающих города A, B, C, E, F, G, H, K, L, M. По каждой дороге можно двигаться только в одном направлении, указанном стрелкой. Сколько существует различных путей из города A в город M?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center"/>
        <w:rPr>
          <w:noProof/>
        </w:rPr>
      </w:pPr>
      <w:r w:rsidRPr="00F0664F">
        <w:rPr>
          <w:noProof/>
        </w:rPr>
        <w:drawing>
          <wp:inline distT="0" distB="0" distL="0" distR="0">
            <wp:extent cx="3609975" cy="2019300"/>
            <wp:effectExtent l="0" t="0" r="0" b="0"/>
            <wp:docPr id="11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7B4" w:rsidRPr="00F0664F" w:rsidRDefault="00F327B4" w:rsidP="00F327B4">
      <w:pPr>
        <w:keepNext/>
        <w:keepLines/>
        <w:suppressLineNumbers/>
        <w:suppressAutoHyphens/>
        <w:spacing w:line="276" w:lineRule="auto"/>
        <w:ind w:firstLine="720"/>
        <w:jc w:val="both"/>
        <w:rPr>
          <w:b/>
          <w:u w:val="single"/>
        </w:rPr>
      </w:pPr>
      <w:r w:rsidRPr="00F0664F">
        <w:rPr>
          <w:b/>
          <w:u w:val="single"/>
        </w:rPr>
        <w:t>Критерии оценки: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Задание №1 — 3 балла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Задание №2 — 3 балла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Задание №3 — 2 балла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Задание №4 — 2 балла</w:t>
      </w:r>
    </w:p>
    <w:p w:rsidR="00F327B4" w:rsidRPr="00F0664F" w:rsidRDefault="00F327B4" w:rsidP="00F327B4">
      <w:pPr>
        <w:spacing w:line="276" w:lineRule="auto"/>
        <w:ind w:left="709"/>
        <w:jc w:val="both"/>
        <w:rPr>
          <w:b/>
          <w:i/>
          <w:u w:val="single"/>
        </w:rPr>
      </w:pPr>
      <w:r w:rsidRPr="00F0664F">
        <w:rPr>
          <w:b/>
          <w:i/>
          <w:u w:val="single"/>
        </w:rPr>
        <w:t>Оценка: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«5» — 9-10 баллов;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«4» — 7-8 балла;</w:t>
      </w:r>
    </w:p>
    <w:p w:rsidR="00F327B4" w:rsidRPr="00F0664F" w:rsidRDefault="00F327B4" w:rsidP="00F327B4">
      <w:pPr>
        <w:spacing w:line="276" w:lineRule="auto"/>
        <w:ind w:left="709"/>
        <w:jc w:val="both"/>
      </w:pPr>
      <w:r w:rsidRPr="00F0664F">
        <w:t>«3» — 5-6 балла;</w:t>
      </w:r>
    </w:p>
    <w:p w:rsidR="00F327B4" w:rsidRPr="00F0664F" w:rsidRDefault="00F327B4" w:rsidP="00F327B4">
      <w:pPr>
        <w:tabs>
          <w:tab w:val="left" w:pos="1134"/>
        </w:tabs>
        <w:spacing w:line="276" w:lineRule="auto"/>
        <w:ind w:left="709"/>
        <w:jc w:val="both"/>
      </w:pPr>
      <w:r w:rsidRPr="00F0664F">
        <w:t>«2» — &lt;5 баллов.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bCs/>
          <w:color w:val="000000"/>
        </w:rPr>
      </w:pPr>
    </w:p>
    <w:p w:rsidR="00F327B4" w:rsidRPr="00F0664F" w:rsidRDefault="00F327B4" w:rsidP="009D0F2B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b/>
          <w:i/>
          <w:color w:val="000000"/>
        </w:rPr>
        <w:lastRenderedPageBreak/>
        <w:t>г) Время выполнения каждого задания:</w:t>
      </w:r>
      <w:r w:rsidRPr="00F0664F">
        <w:rPr>
          <w:color w:val="000000"/>
        </w:rPr>
        <w:t>60 мин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b/>
          <w:i/>
          <w:color w:val="000000"/>
        </w:rPr>
        <w:t>д) Оборудование, разрешённое для выполнения заданий</w:t>
      </w:r>
      <w:r w:rsidRPr="00F0664F">
        <w:rPr>
          <w:color w:val="000000"/>
        </w:rPr>
        <w:t xml:space="preserve"> (</w:t>
      </w:r>
      <w:r w:rsidRPr="00F0664F">
        <w:rPr>
          <w:i/>
          <w:color w:val="000000"/>
        </w:rPr>
        <w:t>перечислить</w:t>
      </w:r>
      <w:r w:rsidRPr="00F0664F">
        <w:rPr>
          <w:color w:val="000000"/>
        </w:rPr>
        <w:t xml:space="preserve">)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color w:val="000000"/>
        </w:rPr>
        <w:t>- компьютеры</w:t>
      </w:r>
    </w:p>
    <w:p w:rsidR="00F327B4" w:rsidRPr="00F0664F" w:rsidRDefault="006B28E5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b/>
          <w:bCs/>
          <w:color w:val="000000"/>
        </w:rPr>
      </w:pPr>
      <w:r>
        <w:rPr>
          <w:b/>
          <w:bCs/>
          <w:color w:val="000000"/>
        </w:rPr>
        <w:t>4</w:t>
      </w:r>
      <w:r w:rsidR="00F327B4" w:rsidRPr="00F0664F">
        <w:rPr>
          <w:b/>
          <w:bCs/>
          <w:color w:val="000000"/>
        </w:rPr>
        <w:t>.</w:t>
      </w:r>
      <w:r>
        <w:rPr>
          <w:b/>
          <w:bCs/>
          <w:color w:val="000000"/>
        </w:rPr>
        <w:t>5</w:t>
      </w:r>
      <w:r w:rsidR="00F327B4" w:rsidRPr="00F0664F">
        <w:rPr>
          <w:b/>
          <w:bCs/>
          <w:color w:val="000000"/>
        </w:rPr>
        <w:t xml:space="preserve"> Задания по оценке освоения ОУД.0</w:t>
      </w:r>
      <w:r w:rsidR="00295479">
        <w:rPr>
          <w:b/>
          <w:bCs/>
          <w:color w:val="000000"/>
        </w:rPr>
        <w:t>8</w:t>
      </w:r>
      <w:r w:rsidR="00F327B4" w:rsidRPr="00F0664F">
        <w:rPr>
          <w:b/>
          <w:bCs/>
          <w:color w:val="000000"/>
        </w:rPr>
        <w:t xml:space="preserve"> Информатика–дифференцированный зачет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b/>
          <w:bCs/>
          <w:color w:val="000000"/>
        </w:rPr>
      </w:pPr>
      <w:r w:rsidRPr="00F0664F">
        <w:rPr>
          <w:b/>
          <w:bCs/>
          <w:color w:val="000000"/>
        </w:rPr>
        <w:t>Условия: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  <w:rPr>
          <w:i/>
          <w:color w:val="000000"/>
        </w:rPr>
      </w:pPr>
      <w:r w:rsidRPr="00F0664F">
        <w:rPr>
          <w:b/>
          <w:i/>
          <w:color w:val="000000"/>
        </w:rPr>
        <w:t>а) Вид и форма дифференцированного зачёта</w:t>
      </w:r>
      <w:r w:rsidRPr="00F0664F">
        <w:rPr>
          <w:i/>
          <w:color w:val="000000"/>
        </w:rPr>
        <w:t xml:space="preserve">:  компьютерное тестирование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b/>
          <w:i/>
          <w:color w:val="000000"/>
        </w:rPr>
        <w:t>б) Количество  заданий для студента</w:t>
      </w:r>
      <w:r w:rsidRPr="00F0664F">
        <w:rPr>
          <w:color w:val="000000"/>
        </w:rPr>
        <w:t xml:space="preserve">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</w:pPr>
      <w:r w:rsidRPr="00F0664F">
        <w:t xml:space="preserve">тесты –  </w:t>
      </w:r>
      <w:r w:rsidR="00295479">
        <w:t>3</w:t>
      </w:r>
      <w:r w:rsidRPr="00F0664F">
        <w:t>0</w:t>
      </w:r>
      <w:r w:rsidR="00295479">
        <w:t xml:space="preserve"> вопросов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jc w:val="both"/>
      </w:pPr>
      <w:r w:rsidRPr="00F0664F">
        <w:t>Тесты формируются в тестовой оболочке автоматически - методом случайной выборки из текстов теоретических заданий 1-9.</w:t>
      </w:r>
      <w:r w:rsidR="00295479">
        <w:t xml:space="preserve">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b/>
          <w:i/>
          <w:iCs/>
        </w:rPr>
      </w:pPr>
      <w:r w:rsidRPr="00F0664F">
        <w:rPr>
          <w:b/>
          <w:i/>
          <w:color w:val="000000"/>
        </w:rPr>
        <w:t>в) Проверяемые результаты обучения и критерии оценок: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  <w:r w:rsidRPr="00F0664F">
        <w:rPr>
          <w:b/>
          <w:iCs/>
          <w:u w:val="single"/>
        </w:rPr>
        <w:t>Ключи к тестам: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iCs/>
        </w:rPr>
      </w:pPr>
      <w:r w:rsidRPr="00F0664F">
        <w:rPr>
          <w:iCs/>
        </w:rPr>
        <w:t>Теоретическое задание 1</w:t>
      </w: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658"/>
        <w:gridCol w:w="658"/>
        <w:gridCol w:w="657"/>
        <w:gridCol w:w="657"/>
        <w:gridCol w:w="657"/>
        <w:gridCol w:w="657"/>
        <w:gridCol w:w="657"/>
        <w:gridCol w:w="657"/>
        <w:gridCol w:w="657"/>
        <w:gridCol w:w="777"/>
        <w:gridCol w:w="777"/>
        <w:gridCol w:w="777"/>
      </w:tblGrid>
      <w:tr w:rsidR="00F327B4" w:rsidRPr="00F0664F" w:rsidTr="00AD47CA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0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2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731"/>
        <w:gridCol w:w="731"/>
        <w:gridCol w:w="731"/>
        <w:gridCol w:w="731"/>
        <w:gridCol w:w="732"/>
        <w:gridCol w:w="732"/>
        <w:gridCol w:w="732"/>
        <w:gridCol w:w="732"/>
        <w:gridCol w:w="732"/>
        <w:gridCol w:w="732"/>
        <w:gridCol w:w="732"/>
        <w:gridCol w:w="732"/>
      </w:tblGrid>
      <w:tr w:rsidR="00F327B4" w:rsidRPr="00F0664F" w:rsidTr="00AD47CA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3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4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1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1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4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731"/>
        <w:gridCol w:w="731"/>
        <w:gridCol w:w="731"/>
        <w:gridCol w:w="731"/>
        <w:gridCol w:w="732"/>
        <w:gridCol w:w="732"/>
        <w:gridCol w:w="732"/>
        <w:gridCol w:w="732"/>
        <w:gridCol w:w="732"/>
        <w:gridCol w:w="732"/>
        <w:gridCol w:w="732"/>
        <w:gridCol w:w="732"/>
      </w:tblGrid>
      <w:tr w:rsidR="00F327B4" w:rsidRPr="00F0664F" w:rsidTr="00AD47CA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5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6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7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8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2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6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731"/>
        <w:gridCol w:w="731"/>
        <w:gridCol w:w="731"/>
        <w:gridCol w:w="731"/>
        <w:gridCol w:w="732"/>
        <w:gridCol w:w="732"/>
        <w:gridCol w:w="732"/>
        <w:gridCol w:w="732"/>
        <w:gridCol w:w="732"/>
        <w:gridCol w:w="732"/>
        <w:gridCol w:w="732"/>
        <w:gridCol w:w="732"/>
      </w:tblGrid>
      <w:tr w:rsidR="00F327B4" w:rsidRPr="00F0664F" w:rsidTr="00AD47CA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7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8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39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0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8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tbl>
      <w:tblPr>
        <w:tblW w:w="98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731"/>
        <w:gridCol w:w="731"/>
        <w:gridCol w:w="731"/>
        <w:gridCol w:w="731"/>
        <w:gridCol w:w="732"/>
        <w:gridCol w:w="732"/>
        <w:gridCol w:w="732"/>
        <w:gridCol w:w="732"/>
        <w:gridCol w:w="732"/>
        <w:gridCol w:w="732"/>
        <w:gridCol w:w="732"/>
        <w:gridCol w:w="732"/>
      </w:tblGrid>
      <w:tr w:rsidR="00F327B4" w:rsidRPr="00F0664F" w:rsidTr="00AD47CA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49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0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2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4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5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0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Ю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tbl>
      <w:tblPr>
        <w:tblW w:w="93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777"/>
        <w:gridCol w:w="777"/>
        <w:gridCol w:w="777"/>
        <w:gridCol w:w="777"/>
        <w:gridCol w:w="777"/>
        <w:gridCol w:w="777"/>
        <w:gridCol w:w="800"/>
        <w:gridCol w:w="777"/>
        <w:gridCol w:w="777"/>
        <w:gridCol w:w="777"/>
        <w:gridCol w:w="795"/>
      </w:tblGrid>
      <w:tr w:rsidR="00F327B4" w:rsidRPr="00F0664F" w:rsidTr="00AD47CA">
        <w:trPr>
          <w:cantSplit/>
          <w:trHeight w:val="608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1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2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3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4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5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6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7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8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69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70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71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ВГЕ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БВ</w:t>
            </w: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БГ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ВГ</w:t>
            </w:r>
          </w:p>
        </w:tc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ГЕЗ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tbl>
      <w:tblPr>
        <w:tblW w:w="496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1327"/>
        <w:gridCol w:w="1985"/>
      </w:tblGrid>
      <w:tr w:rsidR="00F327B4" w:rsidRPr="00F0664F" w:rsidTr="00AD47CA">
        <w:trPr>
          <w:cantSplit/>
          <w:trHeight w:val="608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lastRenderedPageBreak/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К73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1-В,А,3-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1-Г,2-А,3-Б,4-В</w:t>
            </w:r>
          </w:p>
        </w:tc>
      </w:tr>
    </w:tbl>
    <w:p w:rsidR="00F327B4" w:rsidRPr="00F0664F" w:rsidRDefault="00F327B4" w:rsidP="00F327B4">
      <w:pPr>
        <w:spacing w:line="276" w:lineRule="auto"/>
        <w:ind w:firstLine="720"/>
        <w:jc w:val="both"/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2</w:t>
      </w:r>
    </w:p>
    <w:tbl>
      <w:tblPr>
        <w:tblW w:w="90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653"/>
        <w:gridCol w:w="653"/>
        <w:gridCol w:w="759"/>
        <w:gridCol w:w="760"/>
        <w:gridCol w:w="760"/>
        <w:gridCol w:w="760"/>
        <w:gridCol w:w="760"/>
        <w:gridCol w:w="760"/>
        <w:gridCol w:w="760"/>
        <w:gridCol w:w="765"/>
      </w:tblGrid>
      <w:tr w:rsidR="00F327B4" w:rsidRPr="00F0664F" w:rsidTr="00AD47CA">
        <w:trPr>
          <w:cantSplit/>
          <w:trHeight w:val="60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F0664F">
              <w:rPr>
                <w:iCs/>
              </w:rPr>
              <w:t>2.1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2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3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4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5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6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7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8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9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2.10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Д</w:t>
            </w:r>
          </w:p>
        </w:tc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3</w:t>
      </w:r>
    </w:p>
    <w:tbl>
      <w:tblPr>
        <w:tblW w:w="87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754"/>
        <w:gridCol w:w="754"/>
        <w:gridCol w:w="754"/>
        <w:gridCol w:w="754"/>
        <w:gridCol w:w="754"/>
        <w:gridCol w:w="754"/>
        <w:gridCol w:w="850"/>
        <w:gridCol w:w="850"/>
        <w:gridCol w:w="850"/>
      </w:tblGrid>
      <w:tr w:rsidR="00F327B4" w:rsidRPr="00F0664F" w:rsidTr="00AD47CA">
        <w:trPr>
          <w:cantSplit/>
          <w:trHeight w:val="608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1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2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3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4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5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6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7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8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3.9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4</w:t>
      </w:r>
    </w:p>
    <w:tbl>
      <w:tblPr>
        <w:tblW w:w="101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761"/>
        <w:gridCol w:w="860"/>
        <w:gridCol w:w="861"/>
        <w:gridCol w:w="861"/>
        <w:gridCol w:w="861"/>
        <w:gridCol w:w="861"/>
        <w:gridCol w:w="861"/>
        <w:gridCol w:w="861"/>
        <w:gridCol w:w="861"/>
        <w:gridCol w:w="863"/>
      </w:tblGrid>
      <w:tr w:rsidR="00F327B4" w:rsidRPr="00F0664F" w:rsidTr="00AD47CA">
        <w:trPr>
          <w:cantSplit/>
          <w:trHeight w:val="608"/>
        </w:trPr>
        <w:tc>
          <w:tcPr>
            <w:tcW w:w="160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4.1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4.2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4.3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4.4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4.5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4.6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4.7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4.8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4.9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4.10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60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7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86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02"/>
        <w:rPr>
          <w:b/>
          <w:iCs/>
          <w:u w:val="single"/>
        </w:rPr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5</w:t>
      </w:r>
    </w:p>
    <w:tbl>
      <w:tblPr>
        <w:tblW w:w="10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817"/>
        <w:gridCol w:w="606"/>
        <w:gridCol w:w="695"/>
        <w:gridCol w:w="695"/>
        <w:gridCol w:w="695"/>
        <w:gridCol w:w="695"/>
        <w:gridCol w:w="695"/>
        <w:gridCol w:w="783"/>
        <w:gridCol w:w="695"/>
        <w:gridCol w:w="709"/>
        <w:gridCol w:w="709"/>
        <w:gridCol w:w="709"/>
      </w:tblGrid>
      <w:tr w:rsidR="00F327B4" w:rsidRPr="00F0664F" w:rsidTr="00AD47CA">
        <w:trPr>
          <w:cantSplit/>
          <w:trHeight w:val="608"/>
        </w:trPr>
        <w:tc>
          <w:tcPr>
            <w:tcW w:w="155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817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</w:t>
            </w:r>
          </w:p>
        </w:tc>
        <w:tc>
          <w:tcPr>
            <w:tcW w:w="61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2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3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4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5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6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7</w:t>
            </w:r>
          </w:p>
        </w:tc>
        <w:tc>
          <w:tcPr>
            <w:tcW w:w="799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F0664F">
              <w:rPr>
                <w:iCs/>
              </w:rPr>
              <w:t>5.8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9</w:t>
            </w:r>
          </w:p>
        </w:tc>
        <w:tc>
          <w:tcPr>
            <w:tcW w:w="71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0</w:t>
            </w:r>
          </w:p>
        </w:tc>
        <w:tc>
          <w:tcPr>
            <w:tcW w:w="71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1</w:t>
            </w:r>
          </w:p>
        </w:tc>
        <w:tc>
          <w:tcPr>
            <w:tcW w:w="71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2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5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817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ВГД</w:t>
            </w:r>
          </w:p>
        </w:tc>
        <w:tc>
          <w:tcPr>
            <w:tcW w:w="61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99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0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spacing w:line="276" w:lineRule="auto"/>
        <w:ind w:firstLine="720"/>
        <w:jc w:val="both"/>
      </w:pPr>
    </w:p>
    <w:tbl>
      <w:tblPr>
        <w:tblW w:w="72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650"/>
        <w:gridCol w:w="649"/>
        <w:gridCol w:w="649"/>
        <w:gridCol w:w="649"/>
        <w:gridCol w:w="990"/>
        <w:gridCol w:w="723"/>
        <w:gridCol w:w="649"/>
        <w:gridCol w:w="649"/>
      </w:tblGrid>
      <w:tr w:rsidR="00F327B4" w:rsidRPr="00F0664F" w:rsidTr="00AD47CA">
        <w:trPr>
          <w:cantSplit/>
          <w:trHeight w:val="608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3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4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F0664F">
              <w:rPr>
                <w:iCs/>
              </w:rPr>
              <w:t>5.16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7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8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19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5.20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БВГД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В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</w:tr>
    </w:tbl>
    <w:p w:rsidR="00F327B4" w:rsidRPr="00F0664F" w:rsidRDefault="00F327B4" w:rsidP="00F327B4">
      <w:pPr>
        <w:spacing w:line="276" w:lineRule="auto"/>
        <w:ind w:firstLine="720"/>
        <w:jc w:val="both"/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6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609"/>
        <w:gridCol w:w="703"/>
        <w:gridCol w:w="704"/>
        <w:gridCol w:w="704"/>
        <w:gridCol w:w="704"/>
        <w:gridCol w:w="704"/>
        <w:gridCol w:w="704"/>
        <w:gridCol w:w="826"/>
        <w:gridCol w:w="807"/>
        <w:gridCol w:w="814"/>
        <w:gridCol w:w="818"/>
      </w:tblGrid>
      <w:tr w:rsidR="00F327B4" w:rsidRPr="00F0664F" w:rsidTr="00AD47CA">
        <w:trPr>
          <w:cantSplit/>
          <w:trHeight w:val="608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rPr>
                <w:iCs/>
              </w:rPr>
            </w:pPr>
            <w:r w:rsidRPr="00F0664F">
              <w:rPr>
                <w:iCs/>
              </w:rPr>
              <w:t>6.1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2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3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4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6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7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8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9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10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11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ВГА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82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ВБ</w:t>
            </w:r>
          </w:p>
        </w:tc>
      </w:tr>
    </w:tbl>
    <w:p w:rsidR="00F327B4" w:rsidRPr="00F0664F" w:rsidRDefault="00F327B4" w:rsidP="00F327B4">
      <w:pPr>
        <w:spacing w:line="276" w:lineRule="auto"/>
        <w:jc w:val="both"/>
      </w:pPr>
    </w:p>
    <w:tbl>
      <w:tblPr>
        <w:tblW w:w="37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694"/>
        <w:gridCol w:w="682"/>
        <w:gridCol w:w="682"/>
      </w:tblGrid>
      <w:tr w:rsidR="00F327B4" w:rsidRPr="00F0664F" w:rsidTr="00AD47CA">
        <w:trPr>
          <w:cantSplit/>
          <w:trHeight w:val="608"/>
        </w:trPr>
        <w:tc>
          <w:tcPr>
            <w:tcW w:w="156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12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13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6.14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6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А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spacing w:line="276" w:lineRule="auto"/>
        <w:ind w:firstLine="720"/>
        <w:jc w:val="both"/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7</w:t>
      </w:r>
    </w:p>
    <w:tbl>
      <w:tblPr>
        <w:tblW w:w="94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698"/>
        <w:gridCol w:w="697"/>
        <w:gridCol w:w="696"/>
        <w:gridCol w:w="695"/>
        <w:gridCol w:w="695"/>
        <w:gridCol w:w="695"/>
        <w:gridCol w:w="695"/>
        <w:gridCol w:w="708"/>
        <w:gridCol w:w="851"/>
        <w:gridCol w:w="705"/>
        <w:gridCol w:w="705"/>
      </w:tblGrid>
      <w:tr w:rsidR="00F327B4" w:rsidRPr="00F0664F" w:rsidTr="00AD47CA">
        <w:trPr>
          <w:cantSplit/>
          <w:trHeight w:val="608"/>
        </w:trPr>
        <w:tc>
          <w:tcPr>
            <w:tcW w:w="153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71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2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3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4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5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6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7</w:t>
            </w:r>
          </w:p>
        </w:tc>
        <w:tc>
          <w:tcPr>
            <w:tcW w:w="71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8</w:t>
            </w:r>
          </w:p>
        </w:tc>
        <w:tc>
          <w:tcPr>
            <w:tcW w:w="85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9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0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1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3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71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2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ГВ</w:t>
            </w:r>
          </w:p>
        </w:tc>
        <w:tc>
          <w:tcPr>
            <w:tcW w:w="85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ДБВ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</w:tr>
    </w:tbl>
    <w:p w:rsidR="00F327B4" w:rsidRPr="00F0664F" w:rsidRDefault="00F327B4" w:rsidP="00F327B4">
      <w:pPr>
        <w:spacing w:line="276" w:lineRule="auto"/>
        <w:ind w:firstLine="720"/>
        <w:jc w:val="both"/>
      </w:pPr>
    </w:p>
    <w:tbl>
      <w:tblPr>
        <w:tblW w:w="73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830"/>
        <w:gridCol w:w="697"/>
        <w:gridCol w:w="697"/>
        <w:gridCol w:w="697"/>
        <w:gridCol w:w="697"/>
        <w:gridCol w:w="697"/>
        <w:gridCol w:w="697"/>
        <w:gridCol w:w="710"/>
      </w:tblGrid>
      <w:tr w:rsidR="00F327B4" w:rsidRPr="00F0664F" w:rsidTr="00AD47CA">
        <w:trPr>
          <w:cantSplit/>
          <w:trHeight w:val="608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83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2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3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4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7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8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.19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830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АД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ВА</w:t>
            </w:r>
          </w:p>
        </w:tc>
      </w:tr>
    </w:tbl>
    <w:p w:rsidR="00F327B4" w:rsidRPr="00F0664F" w:rsidRDefault="00F327B4" w:rsidP="00F327B4">
      <w:pPr>
        <w:spacing w:line="276" w:lineRule="auto"/>
        <w:ind w:firstLine="720"/>
        <w:jc w:val="both"/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8</w:t>
      </w:r>
    </w:p>
    <w:tbl>
      <w:tblPr>
        <w:tblW w:w="102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01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  <w:gridCol w:w="716"/>
      </w:tblGrid>
      <w:tr w:rsidR="00F327B4" w:rsidRPr="00F0664F" w:rsidTr="00AD47CA">
        <w:trPr>
          <w:cantSplit/>
          <w:trHeight w:val="608"/>
        </w:trPr>
        <w:tc>
          <w:tcPr>
            <w:tcW w:w="170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1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2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3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4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6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7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8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9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10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11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8.12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70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7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keepNext/>
        <w:keepLines/>
        <w:suppressLineNumbers/>
        <w:suppressAutoHyphens/>
        <w:spacing w:line="276" w:lineRule="auto"/>
        <w:ind w:firstLine="720"/>
        <w:jc w:val="both"/>
        <w:rPr>
          <w:b/>
          <w:u w:val="single"/>
        </w:rPr>
      </w:pPr>
    </w:p>
    <w:p w:rsidR="00F327B4" w:rsidRPr="00F0664F" w:rsidRDefault="00F327B4" w:rsidP="00F327B4">
      <w:pPr>
        <w:spacing w:line="276" w:lineRule="auto"/>
        <w:ind w:firstLine="720"/>
        <w:jc w:val="both"/>
      </w:pPr>
      <w:r w:rsidRPr="00F0664F">
        <w:t>Теоретическое задание 9</w:t>
      </w:r>
    </w:p>
    <w:tbl>
      <w:tblPr>
        <w:tblW w:w="990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623"/>
        <w:gridCol w:w="623"/>
        <w:gridCol w:w="623"/>
        <w:gridCol w:w="707"/>
        <w:gridCol w:w="707"/>
        <w:gridCol w:w="707"/>
        <w:gridCol w:w="707"/>
        <w:gridCol w:w="707"/>
        <w:gridCol w:w="707"/>
        <w:gridCol w:w="713"/>
        <w:gridCol w:w="713"/>
        <w:gridCol w:w="713"/>
      </w:tblGrid>
      <w:tr w:rsidR="00F327B4" w:rsidRPr="00F0664F" w:rsidTr="00AD47CA">
        <w:trPr>
          <w:cantSplit/>
          <w:trHeight w:val="608"/>
        </w:trPr>
        <w:tc>
          <w:tcPr>
            <w:tcW w:w="157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28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</w:t>
            </w:r>
          </w:p>
        </w:tc>
        <w:tc>
          <w:tcPr>
            <w:tcW w:w="628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2</w:t>
            </w:r>
          </w:p>
        </w:tc>
        <w:tc>
          <w:tcPr>
            <w:tcW w:w="628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3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4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6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7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8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9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0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1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2</w:t>
            </w:r>
          </w:p>
        </w:tc>
      </w:tr>
      <w:tr w:rsidR="00F327B4" w:rsidRPr="00F0664F" w:rsidTr="00AD47CA">
        <w:trPr>
          <w:cantSplit/>
          <w:trHeight w:val="713"/>
        </w:trPr>
        <w:tc>
          <w:tcPr>
            <w:tcW w:w="1573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28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628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628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</w:tr>
    </w:tbl>
    <w:p w:rsidR="00F327B4" w:rsidRPr="00F0664F" w:rsidRDefault="00F327B4" w:rsidP="00F327B4">
      <w:pPr>
        <w:spacing w:line="276" w:lineRule="auto"/>
      </w:pPr>
    </w:p>
    <w:tbl>
      <w:tblPr>
        <w:tblW w:w="77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1"/>
        <w:gridCol w:w="637"/>
        <w:gridCol w:w="636"/>
        <w:gridCol w:w="693"/>
        <w:gridCol w:w="693"/>
        <w:gridCol w:w="693"/>
        <w:gridCol w:w="693"/>
        <w:gridCol w:w="693"/>
        <w:gridCol w:w="693"/>
        <w:gridCol w:w="693"/>
      </w:tblGrid>
      <w:tr w:rsidR="00F327B4" w:rsidRPr="00F0664F" w:rsidTr="00AD47CA">
        <w:trPr>
          <w:cantSplit/>
          <w:trHeight w:val="608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№</w:t>
            </w:r>
          </w:p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вопроса</w:t>
            </w:r>
          </w:p>
        </w:tc>
        <w:tc>
          <w:tcPr>
            <w:tcW w:w="6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3</w:t>
            </w:r>
          </w:p>
        </w:tc>
        <w:tc>
          <w:tcPr>
            <w:tcW w:w="6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4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5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spacing w:line="276" w:lineRule="auto"/>
              <w:jc w:val="center"/>
            </w:pPr>
            <w:r w:rsidRPr="00F0664F">
              <w:rPr>
                <w:iCs/>
              </w:rPr>
              <w:t>9.16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7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8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19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20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9.21</w:t>
            </w:r>
          </w:p>
        </w:tc>
      </w:tr>
      <w:tr w:rsidR="00F327B4" w:rsidRPr="00F0664F" w:rsidTr="00AD47CA">
        <w:trPr>
          <w:cantSplit/>
          <w:trHeight w:val="467"/>
        </w:trPr>
        <w:tc>
          <w:tcPr>
            <w:tcW w:w="1531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iCs/>
              </w:rPr>
            </w:pPr>
            <w:r w:rsidRPr="00F0664F">
              <w:rPr>
                <w:b/>
                <w:iCs/>
              </w:rPr>
              <w:t>Правильный ответ</w:t>
            </w:r>
          </w:p>
        </w:tc>
        <w:tc>
          <w:tcPr>
            <w:tcW w:w="6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6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А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Г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Б</w:t>
            </w:r>
          </w:p>
        </w:tc>
        <w:tc>
          <w:tcPr>
            <w:tcW w:w="716" w:type="dxa"/>
            <w:vAlign w:val="center"/>
          </w:tcPr>
          <w:p w:rsidR="00F327B4" w:rsidRPr="00F0664F" w:rsidRDefault="00F327B4" w:rsidP="00AD47C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iCs/>
              </w:rPr>
            </w:pPr>
            <w:r w:rsidRPr="00F0664F">
              <w:rPr>
                <w:iCs/>
              </w:rPr>
              <w:t>В</w:t>
            </w:r>
          </w:p>
        </w:tc>
      </w:tr>
    </w:tbl>
    <w:p w:rsidR="00F327B4" w:rsidRPr="00F0664F" w:rsidRDefault="00F327B4" w:rsidP="00F327B4">
      <w:pPr>
        <w:keepNext/>
        <w:keepLines/>
        <w:suppressLineNumbers/>
        <w:suppressAutoHyphens/>
        <w:spacing w:line="276" w:lineRule="auto"/>
        <w:ind w:firstLine="720"/>
        <w:jc w:val="both"/>
        <w:rPr>
          <w:b/>
          <w:u w:val="single"/>
        </w:rPr>
      </w:pPr>
    </w:p>
    <w:p w:rsidR="00F327B4" w:rsidRPr="00F0664F" w:rsidRDefault="00F327B4" w:rsidP="00F327B4">
      <w:pPr>
        <w:keepNext/>
        <w:keepLines/>
        <w:suppressLineNumbers/>
        <w:suppressAutoHyphens/>
        <w:spacing w:line="276" w:lineRule="auto"/>
        <w:ind w:firstLine="720"/>
        <w:jc w:val="both"/>
        <w:rPr>
          <w:b/>
          <w:u w:val="single"/>
        </w:rPr>
      </w:pPr>
      <w:r w:rsidRPr="00F0664F">
        <w:rPr>
          <w:b/>
          <w:u w:val="single"/>
        </w:rPr>
        <w:t>Критерии оценк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3078"/>
        <w:gridCol w:w="6102"/>
      </w:tblGrid>
      <w:tr w:rsidR="00F327B4" w:rsidRPr="00F0664F" w:rsidTr="00AD47CA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center"/>
              <w:rPr>
                <w:b/>
                <w:i/>
              </w:rPr>
            </w:pPr>
            <w:r w:rsidRPr="00F0664F">
              <w:rPr>
                <w:b/>
                <w:i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center"/>
              <w:rPr>
                <w:b/>
                <w:i/>
              </w:rPr>
            </w:pPr>
            <w:r w:rsidRPr="00F0664F">
              <w:rPr>
                <w:b/>
                <w:i/>
              </w:rPr>
              <w:t>Критерии</w:t>
            </w:r>
          </w:p>
        </w:tc>
      </w:tr>
      <w:tr w:rsidR="00F327B4" w:rsidRPr="00F0664F" w:rsidTr="00AD47CA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ind w:left="954"/>
              <w:jc w:val="center"/>
            </w:pPr>
            <w:r w:rsidRPr="00F0664F">
              <w:t>86-100%</w:t>
            </w:r>
          </w:p>
        </w:tc>
      </w:tr>
      <w:tr w:rsidR="00F327B4" w:rsidRPr="00F0664F" w:rsidTr="00AD47CA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ind w:left="954"/>
              <w:jc w:val="center"/>
            </w:pPr>
            <w:r w:rsidRPr="00F0664F">
              <w:t>76-85%</w:t>
            </w:r>
          </w:p>
        </w:tc>
      </w:tr>
      <w:tr w:rsidR="00F327B4" w:rsidRPr="00F0664F" w:rsidTr="00AD47CA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ind w:left="954"/>
              <w:jc w:val="center"/>
            </w:pPr>
            <w:r w:rsidRPr="00F0664F">
              <w:t>61-75%</w:t>
            </w:r>
          </w:p>
        </w:tc>
      </w:tr>
      <w:tr w:rsidR="00F327B4" w:rsidRPr="00F0664F" w:rsidTr="00AD47CA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327B4" w:rsidRPr="00F0664F" w:rsidRDefault="00F327B4" w:rsidP="00AD47CA">
            <w:pPr>
              <w:keepNext/>
              <w:keepLines/>
              <w:suppressLineNumbers/>
              <w:suppressAutoHyphens/>
              <w:spacing w:line="276" w:lineRule="auto"/>
              <w:ind w:left="954"/>
              <w:jc w:val="center"/>
            </w:pPr>
            <w:r w:rsidRPr="00F0664F">
              <w:t>0-60%</w:t>
            </w:r>
          </w:p>
        </w:tc>
      </w:tr>
    </w:tbl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b/>
          <w:i/>
          <w:color w:val="000000"/>
        </w:rPr>
      </w:pP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b/>
          <w:i/>
          <w:color w:val="000000"/>
        </w:rPr>
        <w:t>г) Время выполнения каждого задания:</w:t>
      </w:r>
    </w:p>
    <w:p w:rsidR="00F327B4" w:rsidRPr="00F0664F" w:rsidRDefault="00F327B4" w:rsidP="0013326C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color w:val="000000"/>
        </w:rPr>
        <w:t>тестирование – от 1 до 2 мин. – на 1 задание;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b/>
          <w:i/>
          <w:color w:val="000000"/>
        </w:rPr>
        <w:t>д) Оборудование, разрешённое для выполнения заданий</w:t>
      </w:r>
      <w:r w:rsidRPr="00F0664F">
        <w:rPr>
          <w:color w:val="000000"/>
        </w:rPr>
        <w:t xml:space="preserve"> (</w:t>
      </w:r>
      <w:r w:rsidRPr="00F0664F">
        <w:rPr>
          <w:i/>
          <w:color w:val="000000"/>
        </w:rPr>
        <w:t>перечислить</w:t>
      </w:r>
      <w:r w:rsidRPr="00F0664F">
        <w:rPr>
          <w:color w:val="000000"/>
        </w:rPr>
        <w:t xml:space="preserve">): </w:t>
      </w:r>
    </w:p>
    <w:p w:rsidR="00F327B4" w:rsidRPr="00F0664F" w:rsidRDefault="00F327B4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 w:rsidRPr="00F0664F">
        <w:rPr>
          <w:color w:val="000000"/>
        </w:rPr>
        <w:t>- компьютеры;</w:t>
      </w:r>
    </w:p>
    <w:p w:rsidR="00F327B4" w:rsidRDefault="00295479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>
        <w:rPr>
          <w:color w:val="000000"/>
        </w:rPr>
        <w:t>-</w:t>
      </w:r>
      <w:r w:rsidR="00F327B4" w:rsidRPr="00F0664F">
        <w:rPr>
          <w:color w:val="000000"/>
        </w:rPr>
        <w:t xml:space="preserve"> тестовая программа.</w:t>
      </w:r>
    </w:p>
    <w:p w:rsidR="00FE5560" w:rsidRDefault="00FE5560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</w:p>
    <w:p w:rsidR="00FE5560" w:rsidRDefault="00FE5560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</w:p>
    <w:p w:rsidR="00FE5560" w:rsidRPr="00A76B1C" w:rsidRDefault="00587325" w:rsidP="00FE5560">
      <w:pPr>
        <w:keepNext/>
        <w:keepLines/>
        <w:suppressLineNumbers/>
        <w:suppressAutoHyphens/>
        <w:ind w:firstLine="709"/>
        <w:rPr>
          <w:b/>
        </w:rPr>
      </w:pPr>
      <w:r>
        <w:rPr>
          <w:b/>
          <w:bCs/>
        </w:rPr>
        <w:lastRenderedPageBreak/>
        <w:t>4.4</w:t>
      </w:r>
      <w:r w:rsidR="00FE5560">
        <w:rPr>
          <w:b/>
          <w:bCs/>
        </w:rPr>
        <w:t xml:space="preserve"> </w:t>
      </w:r>
      <w:r w:rsidR="00FE5560">
        <w:rPr>
          <w:b/>
        </w:rPr>
        <w:t>Тестовые задания</w:t>
      </w:r>
    </w:p>
    <w:p w:rsidR="00FE5560" w:rsidRPr="00A76B1C" w:rsidRDefault="00FE5560" w:rsidP="00FE5560">
      <w:pPr>
        <w:keepNext/>
        <w:keepLines/>
        <w:suppressLineNumbers/>
        <w:tabs>
          <w:tab w:val="left" w:pos="57"/>
          <w:tab w:val="left" w:pos="405"/>
        </w:tabs>
        <w:suppressAutoHyphens/>
        <w:ind w:firstLine="720"/>
        <w:jc w:val="center"/>
        <w:rPr>
          <w:b/>
        </w:rPr>
      </w:pPr>
      <w:r>
        <w:rPr>
          <w:b/>
        </w:rPr>
        <w:t>Текст заданий</w:t>
      </w:r>
    </w:p>
    <w:p w:rsidR="00FE5560" w:rsidRPr="00A76B1C" w:rsidRDefault="00FE5560" w:rsidP="00FE5560">
      <w:pPr>
        <w:keepNext/>
        <w:keepLines/>
        <w:suppressLineNumbers/>
        <w:tabs>
          <w:tab w:val="left" w:pos="57"/>
          <w:tab w:val="left" w:pos="405"/>
        </w:tabs>
        <w:suppressAutoHyphens/>
        <w:ind w:firstLine="720"/>
        <w:jc w:val="both"/>
        <w:rPr>
          <w:b/>
        </w:rPr>
      </w:pPr>
      <w:r w:rsidRPr="00A76B1C">
        <w:t xml:space="preserve">Пройти тестирование. Внимательно прочитайте задание к тесту, и выполните его в соответствии с требованиями. </w:t>
      </w:r>
    </w:p>
    <w:p w:rsidR="00FE5560" w:rsidRDefault="00FE5560" w:rsidP="00FE5560">
      <w:pPr>
        <w:ind w:firstLine="720"/>
        <w:jc w:val="both"/>
        <w:rPr>
          <w:b/>
        </w:rPr>
      </w:pPr>
      <w:r w:rsidRPr="00A76B1C">
        <w:rPr>
          <w:b/>
        </w:rPr>
        <w:t>Теоретическое задание</w:t>
      </w:r>
      <w:r>
        <w:rPr>
          <w:b/>
        </w:rPr>
        <w:t xml:space="preserve"> </w:t>
      </w:r>
      <w:r w:rsidRPr="00A76B1C">
        <w:rPr>
          <w:b/>
        </w:rPr>
        <w:t>1</w:t>
      </w:r>
      <w:r>
        <w:rPr>
          <w:b/>
        </w:rPr>
        <w:t>. Входной контроль</w:t>
      </w:r>
      <w:r w:rsidRPr="00A76B1C">
        <w:rPr>
          <w:b/>
        </w:rPr>
        <w:t xml:space="preserve"> </w:t>
      </w:r>
    </w:p>
    <w:p w:rsidR="00FE5560" w:rsidRPr="00A76B1C" w:rsidRDefault="00FE5560" w:rsidP="00FE5560">
      <w:pPr>
        <w:jc w:val="both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37"/>
        <w:gridCol w:w="4819"/>
        <w:gridCol w:w="4537"/>
      </w:tblGrid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 w:rsidRPr="00355056">
              <w:t>№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jc w:val="center"/>
              <w:rPr>
                <w:b/>
              </w:rPr>
            </w:pPr>
            <w:r w:rsidRPr="00355056">
              <w:rPr>
                <w:b/>
              </w:rPr>
              <w:t>Вопрос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jc w:val="center"/>
              <w:rPr>
                <w:b/>
              </w:rPr>
            </w:pPr>
            <w:r w:rsidRPr="00355056">
              <w:rPr>
                <w:b/>
              </w:rPr>
              <w:t>Варианты ответов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, насколько она соответствует истинному состоянию дел, называется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А) достоверность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Б) точ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) репрезентатив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) актуальность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2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показывающее степень близости получаемой информации к действительному состоянию объекта, процесса или явления называется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актуальность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понятность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точность; 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нот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3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информации, определяющееся степенью соответствия информации текущему моменту времени называется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актуаль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достовер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 цен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репрезентативность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4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ктильную информацию человек получает посредством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органов осязания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органов слух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рганов обоня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специальных приборов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5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Алгоритм – это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правила выполнения определенных действи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набор команд для компьютер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протокол для вычислительной сет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описание последовательности действий, строгое исполнение которых приводит к решению поставленной задачи за конечное число шагов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6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отсутствии ошибок и приводящее к правильному результату для всех допустимых входных значений, называется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результативность; 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массовость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дискретность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конечность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7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войство алгоритма, заключающееся в том, что один и тот же алгоритм можно использовать с различными исходными данными, называется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детерминирован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массовость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конечност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результативность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8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отражает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се существующие признаки объек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некоторые из существующих признаков объек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ущественные признаки объекта в соответствии с целью моделирования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некоторые существенные признаки объект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9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информационной модели жилого дома, представленной в виде чертежа (общий вид), отража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структур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стоимость квадратного метр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надежность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0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Информационной моделью объекта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НЕЛЬЗЯ считать описание объекта-оригинала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>А) с помощью математических формул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Б) не отражающее признаков объекта-оригинал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в виде двухмерной таблицы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на естественном языке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lastRenderedPageBreak/>
              <w:t>ВК</w:t>
            </w:r>
            <w:r w:rsidRPr="00355056">
              <w:t>11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Иерархический тип информационных моделей применяется для описания ряда объектов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ладающих одинаковым набором свойст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связи, между которыми имеют произвольный характер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в определенный момент времен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) распределяемых по уровням – от верхнего до нижнего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2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детской куклы создана с целью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изуче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позна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игры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рекламы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3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биологии классификация представителей животного мира представляет собой модель следующего вида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иерархическую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табличную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математическую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4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атематическая модель объекта – это описание объекта-оригинала в виде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текс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формулы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схемы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цы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5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Табличная информационная модель представляет собой описание моделируемого объекта в виде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совокупности значений, размещенных в таблице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графиков, чертежей, рисунк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схем и диаграм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системы математических формул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6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колько моделей можно создать при описании Земли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более четырех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 множество; 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четыре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две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7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С помощью имитационного моделирования НЕЛЬЗЯ изучать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процессы психологического взаимодействия людей; 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траектории движения планет и космических кораблей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инфляционные процессы в промышленно-экономических системах;</w:t>
            </w:r>
          </w:p>
          <w:p w:rsidR="00FE5560" w:rsidRPr="00355056" w:rsidRDefault="00FE5560" w:rsidP="006138DC">
            <w:pPr>
              <w:pStyle w:val="14"/>
              <w:tabs>
                <w:tab w:val="left" w:pos="42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епловые процессы, протекающие в технических системах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8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Географическую карту следует рассматривать как модель следующего вида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математическую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графическую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иерархическую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19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В качестве примера модели поведения можно назвать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правила техники безопасности в компьютерном классе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список студентов техникум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план классных комнат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лан эвакуации при пожаре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20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 xml:space="preserve">Расписание движения поездов может рассматриваться как пример модели </w:t>
            </w:r>
            <w:r w:rsidRPr="00355056">
              <w:rPr>
                <w:rFonts w:ascii="Times New Roman" w:hAnsi="Times New Roman"/>
                <w:sz w:val="24"/>
                <w:szCs w:val="28"/>
              </w:rPr>
              <w:lastRenderedPageBreak/>
              <w:t>следующего вида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>А) натурно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табличной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>В) графическо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компьютерной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lastRenderedPageBreak/>
              <w:t>ВК</w:t>
            </w:r>
            <w:r w:rsidRPr="00355056">
              <w:t>21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Модель человека в виде манекена  в витрине магазина используется с целью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продаж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рекламы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развлече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описания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22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</w:rPr>
            </w:pPr>
            <w:r w:rsidRPr="00355056">
              <w:rPr>
                <w:rFonts w:ascii="Times New Roman" w:hAnsi="Times New Roman"/>
                <w:sz w:val="24"/>
                <w:szCs w:val="28"/>
              </w:rPr>
              <w:t>К числу математических моделей относи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формула корней квадратного уравнения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полицейский протокол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правила дорожного движе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кулинарный рецепт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23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jc w:val="both"/>
            </w:pPr>
            <w:r w:rsidRPr="00355056">
              <w:rPr>
                <w:szCs w:val="28"/>
              </w:rPr>
              <w:t>В информационной модели компьютера, представленной в виде схемы, отражается его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структур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цвет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24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jc w:val="both"/>
            </w:pPr>
            <w:r w:rsidRPr="00355056">
              <w:rPr>
                <w:szCs w:val="28"/>
              </w:rPr>
              <w:t>К информационной модели, описывающей организацию учебного процесса в техникуме, можно отнести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расписание учебных занятий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журнал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список студентов группы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список учебной литературы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</w:t>
            </w:r>
            <w:r w:rsidRPr="00355056">
              <w:t>25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jc w:val="both"/>
            </w:pPr>
            <w:r w:rsidRPr="00355056">
              <w:rPr>
                <w:szCs w:val="28"/>
              </w:rPr>
              <w:t>К числу документов, представляющих собой информационную модель управления государством, относят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А) Конституцию РФ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географическую карту Росси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Российский словарь политических термин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лан-схему Кремля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26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енеалогическое древо династии Рюриковичей представляет собой модель следующего вида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натурную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иерархическую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графическую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табличную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27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мпьютерная имитационная модель ядерного взрыва НЕ позволяет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обеспечить безопасность исследователе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) провести натурное исследование процессов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уменьшить стоимость исследовани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получить данные о влиянии взрыва на здоровье человек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28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jc w:val="both"/>
            </w:pPr>
            <w:r w:rsidRPr="00355056">
              <w:t>В информационной модели автомобиля, представленной в виде такого описания «по дороге, как ветер, промчался лимузин», отражается его:</w:t>
            </w: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ес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цвет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) скорость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) форм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29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етевой тип информационных моделей применяется для описания ряда объектов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А) в определенный момент времен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) описывающих процессы изменения и развития систе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) обладающих одинаковым набором сво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тв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вязи, между которыми имеют произвольный характер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0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Текстовый редактор – это программа, предназначенная дл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оздания, редактирования и форматирования текстовой информации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работы с изображениями в процессе создания игровых програм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управления ресурсами ПК при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>создании документ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автоматического перевода с символьных языков в машинные коды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lastRenderedPageBreak/>
              <w:t>ВК31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 числу основных функций текстового редактора относя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копирование, перемещение, уничтожение и сортировка фрагментов текс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оздание, редактирование, сохранение и печать документов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трогое соблюдение правил правописа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автоматическая обработка информации, представленной в текстовых файлах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2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урсор – это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текстовой информаци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клавиша на клавиатуре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наименьший элемент отображения на экране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метка на экране монитора, указывающая позицию, в которой будет отображен текст, вводимый с клавиатуры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3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Форматирование текста представляет собой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роцесс внесения изменений в имеющийся текст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оцедуру сохранения текста на диске в виде текстового файл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оцесс передачи текстовой информации по компьютерной сет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оцедуру считывания с внешнего запоминающего устройства ране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озданного текст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4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дной из основных функций графического редактора явля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ввод изображени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хранение кода изображе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оздание и редактирование изображений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вывод содержимого видеопамяти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5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ментарным объектом, используемым в растровом графическом редакторе, явля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ямоугольник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круг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точка (пиксель)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алитра цветов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6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– это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рикладная программа, предназначенная для обработки структурированных в виде таблицы данных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икладная программа для обработки изображений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ПК, управляющее его ресурсами в процессе обработки данных в табличной форме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истемная программа, управляющая ресурсами ПК при обработке таблиц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7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Электронная таблица представляет собой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нумерованных строк и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поименованных буквами латинского алфавита столбцов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овокупность поименованных буквами латинского алфавита строк и столбц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овокупность пронумерованных строк и столбц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овокупность строк и столбцов, именуемых пользователем произвольным образом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lastRenderedPageBreak/>
              <w:t>ВК38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сле запуска табличного процессора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Excel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 окне появляется незаполненна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тетрадь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таблиц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траниц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рабочая книга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39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Группу ячеек, образующих прямоугольную область в электронных таблицах называют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нтервалом ячеек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диапазоном ячеек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ярлыко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ямоугольником ячеек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0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Основным элементом электронных таблиц явля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трок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толбец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ячейк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таб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лица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1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формула НЕ может включать в себ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числ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текст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мена ячеек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знаки арифметических операций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2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 какого символа начинается запись формулы в электронных таблицах?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равно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люс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обел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минус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3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Строки в рабочей книге обозначаю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>
              <w:rPr>
                <w:rFonts w:ascii="Times New Roman" w:hAnsi="Times New Roman"/>
                <w:sz w:val="24"/>
                <w:szCs w:val="24"/>
              </w:rPr>
              <w:t>ким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буквами русского алфави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буквами латинского алфави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>
              <w:rPr>
                <w:rFonts w:ascii="Times New Roman" w:hAnsi="Times New Roman"/>
                <w:sz w:val="24"/>
                <w:szCs w:val="24"/>
              </w:rPr>
              <w:t>кими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 цифрами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4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ыберите верную запись формулы для электронной таблицы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3+4*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8=С1+3*С2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А6В6+24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=А2*А5-А7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5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ена листов указаны в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троке заголовк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в строке состояни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 нижней части окн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в строке формул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6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Заголовки столбцов в электронных таблицах обозначаю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арабс</w:t>
            </w:r>
            <w:r>
              <w:rPr>
                <w:rFonts w:ascii="Times New Roman" w:hAnsi="Times New Roman"/>
                <w:sz w:val="24"/>
                <w:szCs w:val="24"/>
              </w:rPr>
              <w:t>кими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 цифрам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буквами латинского алфавит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римс</w:t>
            </w:r>
            <w:r>
              <w:rPr>
                <w:rFonts w:ascii="Times New Roman" w:hAnsi="Times New Roman"/>
                <w:sz w:val="24"/>
                <w:szCs w:val="24"/>
              </w:rPr>
              <w:t>ким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 цифрам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Лист1, Лист2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7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В электронных таблицах имя ячейки образу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з имени столбц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з имени строк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из имени строки и столбца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оизвольно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48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Что из перечисленного НЕ является характеристикой ячейки?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м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адрес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размер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значение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lastRenderedPageBreak/>
              <w:t>ВК49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Какое форматирование применимо к ячейкам в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MS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55056">
              <w:rPr>
                <w:rFonts w:ascii="Times New Roman" w:hAnsi="Times New Roman"/>
                <w:sz w:val="24"/>
                <w:szCs w:val="24"/>
                <w:lang w:val="en-US"/>
              </w:rPr>
              <w:t>Excel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?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обрамление и заливк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) выравнивание текста и формат шри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ф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тип данных, ширина и высот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все варианты верны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0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аза данных – это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овокупность данных, организованных по определенным правилам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совокупность программ для хранения и обработки больших массивов информаци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интерфейс, поддерживающий наполнение и манипулирование данными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определенная совокупность информации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1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Без каких объектов НЕ может существовать база данных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отчет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фор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таблиц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запросов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2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акое поле в базах данных считается уникальным?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оле, значения в котором не могут повторяться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оле, которое носит уникальное имя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оле,  значение которого имеет свойство наращивания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3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Корпуса персональных компьютеров бывают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горизонтальные и вертикальные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внутренние и внешние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ручные, роликовые и планшетные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матричные, струйных и лазерные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4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ввода информации с листа бумаги называ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лоттер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монитор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дигитайзер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5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Устройство для вывода информации называетс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роцессор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клавиатура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магнитофон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Pr="00355056" w:rsidRDefault="00FE5560" w:rsidP="006138DC">
            <w:pPr>
              <w:jc w:val="center"/>
            </w:pPr>
            <w:r>
              <w:t>ВК56.</w:t>
            </w:r>
          </w:p>
        </w:tc>
        <w:tc>
          <w:tcPr>
            <w:tcW w:w="4819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55056">
              <w:rPr>
                <w:rFonts w:ascii="Times New Roman" w:hAnsi="Times New Roman"/>
                <w:sz w:val="24"/>
                <w:szCs w:val="24"/>
              </w:rPr>
              <w:t>Постоянное запоминающее устройство служит для хранения:</w:t>
            </w:r>
          </w:p>
          <w:p w:rsidR="00FE5560" w:rsidRPr="00355056" w:rsidRDefault="00FE5560" w:rsidP="006138DC">
            <w:pPr>
              <w:jc w:val="both"/>
            </w:pPr>
          </w:p>
        </w:tc>
        <w:tc>
          <w:tcPr>
            <w:tcW w:w="4537" w:type="dxa"/>
          </w:tcPr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особо ценных прикладных програм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ценных документов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>постоянно используемых программ;</w:t>
            </w:r>
          </w:p>
          <w:p w:rsidR="00FE5560" w:rsidRPr="00355056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355056">
              <w:rPr>
                <w:rFonts w:ascii="Times New Roman" w:hAnsi="Times New Roman"/>
                <w:sz w:val="24"/>
                <w:szCs w:val="24"/>
              </w:rPr>
              <w:t xml:space="preserve">программ начальной загрузки компьютера и тестирования его узлов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57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райвер – это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устройство длительного хранения информации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рограмма, управляющая конкретным внешним устройством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устройство ввода информации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устройство вывода информации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lastRenderedPageBreak/>
              <w:t>ВК58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еред отключением </w:t>
            </w:r>
            <w:r>
              <w:rPr>
                <w:rFonts w:ascii="Times New Roman" w:hAnsi="Times New Roman"/>
                <w:sz w:val="24"/>
                <w:szCs w:val="24"/>
              </w:rPr>
              <w:t>компьютера информацию сохраняют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в оперативной памяти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о внешней памяти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в контроллере магнитного диска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в постоянном запоминающем устройстве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59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м устройстве ПК производится обработка информации?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внешняя память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дисплей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роцессор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мышь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0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омпьютер, подключенный к сети Интернет, обязательно имеет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-адрес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  <w:lang w:val="en-US"/>
              </w:rPr>
              <w:t>Web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-страницу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  <w:lang w:val="en-US"/>
              </w:rPr>
              <w:t>URL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-адрес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1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кажите правильный порядок этапов математического моделирования процесса: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2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анализ результата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2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ведение исследования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2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определение целей моделирования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2"/>
              </w:numPr>
              <w:tabs>
                <w:tab w:val="left" w:pos="176"/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оиск математического описания.</w:t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3-4-2-1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1-2-3-4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2-1-3-4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3-1-4-2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2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В какой последовательности расположатся записи в электронной таблице после сортировки по возрастанию в столбце С?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66900" cy="752475"/>
                  <wp:effectExtent l="19050" t="0" r="0" b="0"/>
                  <wp:docPr id="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t="30556" r="69180" b="48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0" cy="752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4,2,1,3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4,1,2,3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3,2,4,1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3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убыванию в столбце С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3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 t="31612" r="69316" b="49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3,2,1,4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1,2,3,4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4,3,2,1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3,1,2,4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4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В какой последовательности расположатся записи в электронной таблице после сортировки по алфавиту в столбце А? </w:t>
            </w:r>
            <w:r w:rsidRPr="00E77602">
              <w:rPr>
                <w:rFonts w:ascii="Times New Roman" w:hAnsi="Times New Roman"/>
                <w:noProof/>
                <w:sz w:val="24"/>
                <w:szCs w:val="24"/>
              </w:rPr>
              <w:drawing>
                <wp:inline distT="0" distB="0" distL="0" distR="0">
                  <wp:extent cx="1857375" cy="685800"/>
                  <wp:effectExtent l="19050" t="0" r="9525" b="0"/>
                  <wp:docPr id="4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 t="31334" r="70241" b="501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2,4,1,3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2,1,4,3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1,2,3,4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4,3,2,1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5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руппа компьютеров, связанная каналами передачи информации и находящихся в пределах территории, ограниченной небольшими размерами (комнаты, здания), называется:</w:t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глобальной компьютерной сетью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региональной компьютерной сетью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локальной компьютерной сетью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электронной почтой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6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Глобальная компьютерная сеть – это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нформационная система с гиперссылками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множество компьютеров, связанных каналами передачи информации и находящихся в пределах одного помещения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система обмена информацией на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lastRenderedPageBreak/>
              <w:t>определенную тему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совокупность локальных сетей и компьютеров, расположенных на больших расстояниях и соединенных в единую систему. 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lastRenderedPageBreak/>
              <w:t>ВК67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ывода информации относятся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сканер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ринтер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плоттер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монитор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микрофон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колонки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8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 устройствам ввода информации относятся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сканер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клавиатура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микрофон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колонки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принтер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монитор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69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СТАТИСТИЧЕСКИЕ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МИН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МАКС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СУММ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СРЗНАЧ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ЕСЛИ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70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функции относятся к категории ЛОГИЧЕСКИЕ: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ИСТИНА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МИН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ЛОЖЬ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) ЕС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ЛИ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СУММ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71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Какие из перечисленных моделей являются материальными (физичес</w:t>
            </w:r>
            <w:r>
              <w:rPr>
                <w:rFonts w:ascii="Times New Roman" w:hAnsi="Times New Roman"/>
                <w:sz w:val="24"/>
                <w:szCs w:val="24"/>
              </w:rPr>
              <w:t>ким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)?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макет декораций театральной постановки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эскизы костюмов к театральному спектаклю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географический атлас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объемная модель молекулы воды;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Д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уравнение химической реакции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макет скелета человека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Ж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расписание движения поездов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 xml:space="preserve">игрушечный паровоз; 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И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схема метрополитена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оглавление книги.</w:t>
            </w: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72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между моделью и ее типом: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3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программа на языке программирования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3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игрушечный автомобиль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3"/>
              </w:numPr>
              <w:tabs>
                <w:tab w:val="left" w:pos="318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бесконечность.</w:t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физическая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воображаемая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информационная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E5560" w:rsidRPr="00355056" w:rsidTr="006138DC">
        <w:tc>
          <w:tcPr>
            <w:tcW w:w="675" w:type="dxa"/>
          </w:tcPr>
          <w:p w:rsidR="00FE5560" w:rsidRDefault="00FE5560" w:rsidP="006138DC">
            <w:pPr>
              <w:jc w:val="center"/>
            </w:pPr>
            <w:r>
              <w:t>ВК73.</w:t>
            </w:r>
          </w:p>
        </w:tc>
        <w:tc>
          <w:tcPr>
            <w:tcW w:w="4819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Установите соответствие при моделировании: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4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процесс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4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й объект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4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цель моделирования;</w:t>
            </w:r>
          </w:p>
          <w:p w:rsidR="00FE5560" w:rsidRPr="00E77602" w:rsidRDefault="00FE5560" w:rsidP="006138DC">
            <w:pPr>
              <w:pStyle w:val="26"/>
              <w:numPr>
                <w:ilvl w:val="0"/>
                <w:numId w:val="4"/>
              </w:numPr>
              <w:tabs>
                <w:tab w:val="left" w:pos="360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7602">
              <w:rPr>
                <w:rFonts w:ascii="Times New Roman" w:hAnsi="Times New Roman"/>
                <w:sz w:val="24"/>
                <w:szCs w:val="24"/>
              </w:rPr>
              <w:t>моделируемые характеристики.</w:t>
            </w:r>
          </w:p>
        </w:tc>
        <w:tc>
          <w:tcPr>
            <w:tcW w:w="4537" w:type="dxa"/>
          </w:tcPr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А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человек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Б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разработка модели лечения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температура тела и давление;</w:t>
            </w:r>
          </w:p>
          <w:p w:rsidR="00FE5560" w:rsidRPr="00E77602" w:rsidRDefault="00FE5560" w:rsidP="006138DC">
            <w:pPr>
              <w:pStyle w:val="26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Г) </w:t>
            </w:r>
            <w:r w:rsidRPr="00E77602">
              <w:rPr>
                <w:rFonts w:ascii="Times New Roman" w:hAnsi="Times New Roman"/>
                <w:sz w:val="24"/>
                <w:szCs w:val="24"/>
              </w:rPr>
              <w:t>влияние лекарств на организм больного человека.</w:t>
            </w:r>
          </w:p>
          <w:p w:rsidR="00FE5560" w:rsidRPr="00E77602" w:rsidRDefault="00FE5560" w:rsidP="006138DC">
            <w:pPr>
              <w:pStyle w:val="14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E5560" w:rsidRDefault="00FE5560" w:rsidP="00FE5560">
      <w:pPr>
        <w:rPr>
          <w:b/>
          <w:sz w:val="28"/>
        </w:rPr>
      </w:pPr>
      <w:r>
        <w:rPr>
          <w:b/>
          <w:sz w:val="28"/>
        </w:rPr>
        <w:br w:type="page"/>
      </w:r>
    </w:p>
    <w:p w:rsidR="00FE5560" w:rsidRDefault="00FE5560" w:rsidP="00FE5560">
      <w:pPr>
        <w:ind w:firstLine="720"/>
        <w:jc w:val="both"/>
        <w:rPr>
          <w:b/>
        </w:rPr>
      </w:pPr>
      <w:r w:rsidRPr="00B1722E">
        <w:rPr>
          <w:b/>
        </w:rPr>
        <w:lastRenderedPageBreak/>
        <w:t>Теоретическое задание 2</w:t>
      </w:r>
    </w:p>
    <w:p w:rsidR="00FE5560" w:rsidRPr="00CE0616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 xml:space="preserve">Раздел 2. </w:t>
      </w:r>
      <w:r w:rsidRPr="00CE0616">
        <w:rPr>
          <w:b/>
        </w:rPr>
        <w:t>Математические основы информатики</w:t>
      </w:r>
    </w:p>
    <w:p w:rsidR="00FE5560" w:rsidRPr="00B1722E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>Тема 2.1</w:t>
      </w:r>
      <w:r>
        <w:rPr>
          <w:b/>
          <w:bCs/>
        </w:rPr>
        <w:t xml:space="preserve"> </w:t>
      </w:r>
      <w:r w:rsidRPr="00CE0616">
        <w:t>Тексты и кодирование. Передача данных. Дискретизация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49"/>
        <w:gridCol w:w="4927"/>
        <w:gridCol w:w="4147"/>
      </w:tblGrid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927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4147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2.1</w:t>
            </w:r>
          </w:p>
        </w:tc>
        <w:tc>
          <w:tcPr>
            <w:tcW w:w="4927" w:type="dxa"/>
            <w:shd w:val="clear" w:color="auto" w:fill="auto"/>
          </w:tcPr>
          <w:p w:rsidR="00FE5560" w:rsidRPr="00E45523" w:rsidRDefault="00FE5560" w:rsidP="006138DC">
            <w:pPr>
              <w:jc w:val="both"/>
            </w:pPr>
            <w:r w:rsidRPr="00E45523">
              <w:t>Алфавит азбуки Морзе состоит:</w:t>
            </w:r>
          </w:p>
        </w:tc>
        <w:tc>
          <w:tcPr>
            <w:tcW w:w="4147" w:type="dxa"/>
            <w:shd w:val="clear" w:color="auto" w:fill="auto"/>
          </w:tcPr>
          <w:p w:rsidR="00FE5560" w:rsidRPr="005D0266" w:rsidRDefault="00FE5560" w:rsidP="006138DC">
            <w:pPr>
              <w:spacing w:line="240" w:lineRule="exact"/>
              <w:jc w:val="both"/>
            </w:pPr>
            <w:r w:rsidRPr="005D0266">
              <w:t>А) из одного знака;</w:t>
            </w:r>
          </w:p>
          <w:p w:rsidR="00FE5560" w:rsidRPr="005D0266" w:rsidRDefault="00FE5560" w:rsidP="006138DC">
            <w:pPr>
              <w:spacing w:line="240" w:lineRule="exact"/>
              <w:jc w:val="both"/>
            </w:pPr>
            <w:r w:rsidRPr="005D0266">
              <w:t>Б) из пяти различных знаков;</w:t>
            </w:r>
          </w:p>
          <w:p w:rsidR="00FE5560" w:rsidRPr="005D0266" w:rsidRDefault="00FE5560" w:rsidP="006138DC">
            <w:pPr>
              <w:spacing w:line="240" w:lineRule="exact"/>
              <w:jc w:val="both"/>
            </w:pPr>
            <w:r w:rsidRPr="005D0266">
              <w:t>В) из десяти различных знаков;</w:t>
            </w:r>
          </w:p>
          <w:p w:rsidR="00FE5560" w:rsidRPr="005D0266" w:rsidRDefault="00FE5560" w:rsidP="006138DC">
            <w:pPr>
              <w:spacing w:line="240" w:lineRule="exact"/>
              <w:jc w:val="both"/>
            </w:pPr>
            <w:r w:rsidRPr="005D0266">
              <w:t>Г) из точек и тире;</w:t>
            </w:r>
          </w:p>
          <w:p w:rsidR="00FE5560" w:rsidRPr="005D0266" w:rsidRDefault="00FE5560" w:rsidP="006138DC">
            <w:pPr>
              <w:spacing w:line="240" w:lineRule="exact"/>
              <w:jc w:val="both"/>
            </w:pPr>
            <w:r w:rsidRPr="005D0266">
              <w:t>Д) из точек, тире и пробелов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t>2.2</w:t>
            </w:r>
          </w:p>
        </w:tc>
        <w:tc>
          <w:tcPr>
            <w:tcW w:w="4927" w:type="dxa"/>
            <w:shd w:val="clear" w:color="auto" w:fill="auto"/>
          </w:tcPr>
          <w:p w:rsidR="00FE5560" w:rsidRPr="005D0266" w:rsidRDefault="00FE5560" w:rsidP="006138DC">
            <w:pPr>
              <w:jc w:val="both"/>
              <w:rPr>
                <w:bCs/>
              </w:rPr>
            </w:pPr>
            <w:r w:rsidRPr="005D0266">
              <w:rPr>
                <w:bCs/>
              </w:rPr>
              <w:t>В алфавите формального (искусственного) языка два знака-буквы («0» и «1»). Каждое слово этого языка состоит из т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FE5560" w:rsidRPr="005D0266" w:rsidRDefault="00FE5560" w:rsidP="006138DC">
            <w:pPr>
              <w:jc w:val="both"/>
            </w:pPr>
            <w:r w:rsidRPr="005D0266">
              <w:t>А) 32;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>Б) 16;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>В) 8;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 xml:space="preserve">Г) 10; 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>Д) 64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t>2.3</w:t>
            </w:r>
          </w:p>
        </w:tc>
        <w:tc>
          <w:tcPr>
            <w:tcW w:w="4927" w:type="dxa"/>
            <w:shd w:val="clear" w:color="auto" w:fill="auto"/>
          </w:tcPr>
          <w:p w:rsidR="00FE5560" w:rsidRPr="005D0266" w:rsidRDefault="00FE5560" w:rsidP="006138DC">
            <w:pPr>
              <w:jc w:val="both"/>
              <w:rPr>
                <w:bCs/>
              </w:rPr>
            </w:pPr>
            <w:r w:rsidRPr="005D0266">
              <w:rPr>
                <w:bCs/>
              </w:rPr>
              <w:t>В алфавите формального (искусственного) языка два знака («0» и «1»). Каждое слово этого языка состоит из четырех букв. Максимально возможное количество слов в этом языке равно:</w:t>
            </w:r>
          </w:p>
        </w:tc>
        <w:tc>
          <w:tcPr>
            <w:tcW w:w="4147" w:type="dxa"/>
            <w:shd w:val="clear" w:color="auto" w:fill="auto"/>
          </w:tcPr>
          <w:p w:rsidR="00FE5560" w:rsidRPr="005D0266" w:rsidRDefault="00FE5560" w:rsidP="006138DC">
            <w:pPr>
              <w:jc w:val="both"/>
            </w:pPr>
            <w:r w:rsidRPr="005D0266">
              <w:t>А) 64;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>Б) 16;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>В) 8;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 xml:space="preserve">Г) 10; </w:t>
            </w:r>
            <w:r w:rsidRPr="005D0266">
              <w:tab/>
            </w:r>
          </w:p>
          <w:p w:rsidR="00FE5560" w:rsidRPr="005D0266" w:rsidRDefault="00FE5560" w:rsidP="006138DC">
            <w:pPr>
              <w:jc w:val="both"/>
            </w:pPr>
            <w:r w:rsidRPr="005D0266">
              <w:t>Д) 32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t>2.4</w:t>
            </w:r>
          </w:p>
        </w:tc>
        <w:tc>
          <w:tcPr>
            <w:tcW w:w="4927" w:type="dxa"/>
            <w:shd w:val="clear" w:color="auto" w:fill="auto"/>
          </w:tcPr>
          <w:p w:rsidR="00FE5560" w:rsidRPr="00097E5D" w:rsidRDefault="00FE5560" w:rsidP="006138DC">
            <w:pPr>
              <w:jc w:val="both"/>
              <w:rPr>
                <w:bCs/>
              </w:rPr>
            </w:pPr>
            <w:r w:rsidRPr="00097E5D">
              <w:rPr>
                <w:bCs/>
              </w:rPr>
              <w:t>Система счисления – это:</w:t>
            </w:r>
          </w:p>
          <w:p w:rsidR="00FE5560" w:rsidRPr="00097E5D" w:rsidRDefault="00FE5560" w:rsidP="006138DC">
            <w:pPr>
              <w:tabs>
                <w:tab w:val="left" w:pos="360"/>
              </w:tabs>
              <w:jc w:val="both"/>
              <w:rPr>
                <w:bCs/>
                <w:i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097E5D" w:rsidRDefault="00FE5560" w:rsidP="006138DC">
            <w:pPr>
              <w:jc w:val="both"/>
            </w:pPr>
            <w:r w:rsidRPr="00097E5D">
              <w:t>А) знаковая система, в которой числа записываются по определенным правилам с помощью символов (цифр) некоторого алфавита;</w:t>
            </w:r>
          </w:p>
          <w:p w:rsidR="00FE5560" w:rsidRPr="00097E5D" w:rsidRDefault="00FE5560" w:rsidP="006138DC">
            <w:pPr>
              <w:jc w:val="both"/>
            </w:pPr>
            <w:r w:rsidRPr="00097E5D">
              <w:t>Б) произвольная последовательность, состоящая из цифр 0,1,2,3,4,5,6,7,8,9;</w:t>
            </w:r>
          </w:p>
          <w:p w:rsidR="00FE5560" w:rsidRPr="00097E5D" w:rsidRDefault="00FE5560" w:rsidP="006138DC">
            <w:pPr>
              <w:jc w:val="both"/>
            </w:pPr>
            <w:r w:rsidRPr="00097E5D">
              <w:t>В) бесконечная последовательность, состоящая из цифр 0,1;</w:t>
            </w:r>
          </w:p>
          <w:p w:rsidR="00FE5560" w:rsidRPr="00097E5D" w:rsidRDefault="00FE5560" w:rsidP="006138DC">
            <w:pPr>
              <w:jc w:val="both"/>
            </w:pPr>
            <w:r w:rsidRPr="00097E5D">
              <w:t xml:space="preserve">Г) совокупность цифр </w:t>
            </w:r>
            <w:r w:rsidRPr="00097E5D">
              <w:rPr>
                <w:lang w:val="en-US"/>
              </w:rPr>
              <w:t>I</w:t>
            </w:r>
            <w:r w:rsidRPr="00097E5D">
              <w:t>,</w:t>
            </w:r>
            <w:r w:rsidRPr="00097E5D">
              <w:rPr>
                <w:lang w:val="en-US"/>
              </w:rPr>
              <w:t>V</w:t>
            </w:r>
            <w:r w:rsidRPr="00097E5D">
              <w:t>,</w:t>
            </w:r>
            <w:r w:rsidRPr="00097E5D">
              <w:rPr>
                <w:lang w:val="en-US"/>
              </w:rPr>
              <w:t>X</w:t>
            </w:r>
            <w:r w:rsidRPr="00097E5D">
              <w:t>,</w:t>
            </w:r>
            <w:r w:rsidRPr="00097E5D">
              <w:rPr>
                <w:lang w:val="en-US"/>
              </w:rPr>
              <w:t>L</w:t>
            </w:r>
            <w:r w:rsidRPr="00097E5D">
              <w:t>,</w:t>
            </w:r>
            <w:r w:rsidRPr="00097E5D">
              <w:rPr>
                <w:lang w:val="en-US"/>
              </w:rPr>
              <w:t>C</w:t>
            </w:r>
            <w:r w:rsidRPr="00097E5D">
              <w:t>,</w:t>
            </w:r>
            <w:r w:rsidRPr="00097E5D">
              <w:rPr>
                <w:lang w:val="en-US"/>
              </w:rPr>
              <w:t>D</w:t>
            </w:r>
            <w:r w:rsidRPr="00097E5D">
              <w:t>,</w:t>
            </w:r>
            <w:r w:rsidRPr="00097E5D">
              <w:rPr>
                <w:lang w:val="en-US"/>
              </w:rPr>
              <w:t>M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tabs>
                <w:tab w:val="left" w:pos="360"/>
              </w:tabs>
              <w:jc w:val="both"/>
            </w:pPr>
            <w:r w:rsidRPr="00097E5D">
              <w:t>Д) множество натуральных чисел и знаков арифметических действий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t>2.5</w:t>
            </w:r>
          </w:p>
        </w:tc>
        <w:tc>
          <w:tcPr>
            <w:tcW w:w="4927" w:type="dxa"/>
            <w:shd w:val="clear" w:color="auto" w:fill="auto"/>
          </w:tcPr>
          <w:p w:rsidR="00FE5560" w:rsidRPr="00097E5D" w:rsidRDefault="00FE5560" w:rsidP="006138DC">
            <w:pPr>
              <w:jc w:val="both"/>
              <w:rPr>
                <w:bCs/>
              </w:rPr>
            </w:pPr>
            <w:r w:rsidRPr="00097E5D">
              <w:rPr>
                <w:bCs/>
              </w:rPr>
              <w:t>В позиционной системе счисления:</w:t>
            </w:r>
          </w:p>
          <w:p w:rsidR="00FE5560" w:rsidRPr="00097E5D" w:rsidRDefault="00FE5560" w:rsidP="006138DC">
            <w:pPr>
              <w:tabs>
                <w:tab w:val="left" w:pos="360"/>
              </w:tabs>
              <w:jc w:val="both"/>
              <w:rPr>
                <w:bCs/>
                <w:i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097E5D" w:rsidRDefault="00FE5560" w:rsidP="006138DC">
            <w:pPr>
              <w:jc w:val="both"/>
            </w:pPr>
            <w:r w:rsidRPr="00097E5D">
              <w:t>А) значение каждого знака в числе зависит от значения числа;</w:t>
            </w:r>
          </w:p>
          <w:p w:rsidR="00FE5560" w:rsidRPr="00097E5D" w:rsidRDefault="00FE5560" w:rsidP="006138DC">
            <w:pPr>
              <w:jc w:val="both"/>
            </w:pPr>
            <w:r w:rsidRPr="00097E5D">
              <w:t>Б) значение каждого знака в числе зависит от значений соседних знаков;</w:t>
            </w:r>
          </w:p>
          <w:p w:rsidR="00FE5560" w:rsidRPr="00097E5D" w:rsidRDefault="00FE5560" w:rsidP="006138DC">
            <w:pPr>
              <w:jc w:val="both"/>
            </w:pPr>
            <w:r w:rsidRPr="00097E5D">
              <w:t>В) значение каждого знака в числе зависит от позиции, которую занимает знак в записи числа;</w:t>
            </w:r>
          </w:p>
          <w:p w:rsidR="00FE5560" w:rsidRPr="00097E5D" w:rsidRDefault="00FE5560" w:rsidP="006138DC">
            <w:pPr>
              <w:jc w:val="both"/>
            </w:pPr>
            <w:r w:rsidRPr="00097E5D">
              <w:t xml:space="preserve">Г) значение каждого знака в числе не зависит от значения знака в старшем разряде; </w:t>
            </w:r>
          </w:p>
          <w:p w:rsidR="00FE5560" w:rsidRPr="00097E5D" w:rsidRDefault="00FE5560" w:rsidP="006138DC">
            <w:pPr>
              <w:tabs>
                <w:tab w:val="left" w:pos="360"/>
              </w:tabs>
              <w:jc w:val="both"/>
            </w:pPr>
            <w:r w:rsidRPr="00097E5D">
              <w:t>Д) значение каждого знака в числе зависит от значения суммы соседних знаков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t>2.6</w:t>
            </w:r>
          </w:p>
        </w:tc>
        <w:tc>
          <w:tcPr>
            <w:tcW w:w="4927" w:type="dxa"/>
            <w:shd w:val="clear" w:color="auto" w:fill="auto"/>
          </w:tcPr>
          <w:p w:rsidR="00FE5560" w:rsidRPr="00097E5D" w:rsidRDefault="00FE5560" w:rsidP="006138DC">
            <w:pPr>
              <w:jc w:val="both"/>
              <w:rPr>
                <w:bCs/>
              </w:rPr>
            </w:pPr>
            <w:r w:rsidRPr="00097E5D">
              <w:rPr>
                <w:bCs/>
              </w:rPr>
              <w:t>Число 10 десятичной системы счисления в двоичной системе счисления имеет вид:</w:t>
            </w:r>
          </w:p>
          <w:p w:rsidR="00FE5560" w:rsidRPr="00097E5D" w:rsidRDefault="00FE5560" w:rsidP="006138DC">
            <w:pPr>
              <w:jc w:val="both"/>
              <w:rPr>
                <w:b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097E5D" w:rsidRDefault="00FE5560" w:rsidP="006138DC">
            <w:pPr>
              <w:jc w:val="both"/>
            </w:pPr>
            <w:r w:rsidRPr="00097E5D">
              <w:t xml:space="preserve">А) 1000; </w:t>
            </w:r>
          </w:p>
          <w:p w:rsidR="00FE5560" w:rsidRPr="00097E5D" w:rsidRDefault="00FE5560" w:rsidP="006138DC">
            <w:pPr>
              <w:jc w:val="both"/>
            </w:pPr>
            <w:r w:rsidRPr="00097E5D">
              <w:t xml:space="preserve">Б) 1010; </w:t>
            </w:r>
          </w:p>
          <w:p w:rsidR="00FE5560" w:rsidRPr="00097E5D" w:rsidRDefault="00FE5560" w:rsidP="006138DC">
            <w:pPr>
              <w:jc w:val="both"/>
            </w:pPr>
            <w:r w:rsidRPr="00097E5D">
              <w:t xml:space="preserve">В) 0010; </w:t>
            </w:r>
          </w:p>
          <w:p w:rsidR="00FE5560" w:rsidRPr="00097E5D" w:rsidRDefault="00FE5560" w:rsidP="006138DC">
            <w:pPr>
              <w:jc w:val="both"/>
            </w:pPr>
            <w:r w:rsidRPr="00097E5D">
              <w:t xml:space="preserve">Г) 0100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Д) 1100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t>2.7</w:t>
            </w:r>
          </w:p>
        </w:tc>
        <w:tc>
          <w:tcPr>
            <w:tcW w:w="4927" w:type="dxa"/>
            <w:shd w:val="clear" w:color="auto" w:fill="auto"/>
          </w:tcPr>
          <w:p w:rsidR="00FE5560" w:rsidRPr="00097E5D" w:rsidRDefault="00FE5560" w:rsidP="006138DC">
            <w:pPr>
              <w:jc w:val="both"/>
              <w:rPr>
                <w:bCs/>
              </w:rPr>
            </w:pPr>
            <w:r w:rsidRPr="00097E5D">
              <w:rPr>
                <w:bCs/>
              </w:rPr>
              <w:t>Последовательность знаков 10</w:t>
            </w:r>
            <w:r w:rsidRPr="00097E5D">
              <w:rPr>
                <w:bCs/>
                <w:vertAlign w:val="subscript"/>
              </w:rPr>
              <w:t xml:space="preserve">2 </w:t>
            </w:r>
            <w:r w:rsidRPr="00097E5D">
              <w:rPr>
                <w:bCs/>
              </w:rPr>
              <w:t>(число в двоичной системе счисления) соответствует следующему числу в десятичной системе счисления:</w:t>
            </w:r>
          </w:p>
          <w:p w:rsidR="00FE5560" w:rsidRPr="00097E5D" w:rsidRDefault="00FE5560" w:rsidP="006138DC">
            <w:pPr>
              <w:jc w:val="both"/>
              <w:rPr>
                <w:b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097E5D" w:rsidRDefault="00FE5560" w:rsidP="006138DC">
            <w:pPr>
              <w:jc w:val="both"/>
            </w:pPr>
            <w:r w:rsidRPr="00097E5D">
              <w:lastRenderedPageBreak/>
              <w:t>А) 4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Б) 2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В) 10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Г) 20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lastRenderedPageBreak/>
              <w:t>Д) 8</w:t>
            </w:r>
            <w:r w:rsidRPr="00097E5D">
              <w:rPr>
                <w:vertAlign w:val="subscript"/>
              </w:rPr>
              <w:t>10</w:t>
            </w:r>
            <w:r w:rsidRPr="00097E5D">
              <w:t>.</w:t>
            </w:r>
          </w:p>
        </w:tc>
      </w:tr>
      <w:tr w:rsidR="00FE5560" w:rsidRPr="00830016" w:rsidTr="006138DC">
        <w:tc>
          <w:tcPr>
            <w:tcW w:w="849" w:type="dxa"/>
            <w:shd w:val="clear" w:color="auto" w:fill="auto"/>
          </w:tcPr>
          <w:p w:rsidR="00FE5560" w:rsidRPr="00830016" w:rsidRDefault="00FE5560" w:rsidP="006138DC">
            <w:r>
              <w:lastRenderedPageBreak/>
              <w:t>2.8</w:t>
            </w:r>
          </w:p>
        </w:tc>
        <w:tc>
          <w:tcPr>
            <w:tcW w:w="4927" w:type="dxa"/>
            <w:shd w:val="clear" w:color="auto" w:fill="auto"/>
          </w:tcPr>
          <w:p w:rsidR="00FE5560" w:rsidRPr="00097E5D" w:rsidRDefault="00FE5560" w:rsidP="006138DC">
            <w:pPr>
              <w:jc w:val="both"/>
              <w:rPr>
                <w:bCs/>
              </w:rPr>
            </w:pPr>
            <w:r w:rsidRPr="00097E5D">
              <w:rPr>
                <w:bCs/>
              </w:rPr>
              <w:t>Число 10</w:t>
            </w:r>
            <w:r w:rsidRPr="00097E5D">
              <w:rPr>
                <w:bCs/>
                <w:vertAlign w:val="subscript"/>
              </w:rPr>
              <w:t xml:space="preserve">16 </w:t>
            </w:r>
            <w:r w:rsidRPr="00097E5D">
              <w:rPr>
                <w:bCs/>
              </w:rPr>
              <w:t xml:space="preserve"> соответствует числу в десятичной системе счисления:</w:t>
            </w:r>
          </w:p>
          <w:p w:rsidR="00FE5560" w:rsidRPr="00097E5D" w:rsidRDefault="00FE5560" w:rsidP="006138DC">
            <w:pPr>
              <w:jc w:val="both"/>
              <w:rPr>
                <w:b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097E5D" w:rsidRDefault="00FE5560" w:rsidP="006138DC">
            <w:pPr>
              <w:jc w:val="both"/>
            </w:pPr>
            <w:r w:rsidRPr="00097E5D">
              <w:t>А) 10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Б) 1010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В) 16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Г) 32</w:t>
            </w:r>
            <w:r w:rsidRPr="00097E5D">
              <w:rPr>
                <w:vertAlign w:val="subscript"/>
              </w:rPr>
              <w:t>10</w:t>
            </w:r>
            <w:r w:rsidRPr="00097E5D">
              <w:t xml:space="preserve">; </w:t>
            </w:r>
          </w:p>
          <w:p w:rsidR="00FE5560" w:rsidRPr="00097E5D" w:rsidRDefault="00FE5560" w:rsidP="006138DC">
            <w:pPr>
              <w:jc w:val="both"/>
            </w:pPr>
            <w:r w:rsidRPr="00097E5D">
              <w:t>Д) 15</w:t>
            </w:r>
            <w:r w:rsidRPr="00097E5D">
              <w:rPr>
                <w:vertAlign w:val="subscript"/>
              </w:rPr>
              <w:t>10</w:t>
            </w:r>
            <w:r w:rsidRPr="00097E5D">
              <w:t>.</w:t>
            </w:r>
          </w:p>
        </w:tc>
      </w:tr>
      <w:tr w:rsidR="00FE5560" w:rsidRPr="00751B1C" w:rsidTr="006138DC">
        <w:tc>
          <w:tcPr>
            <w:tcW w:w="849" w:type="dxa"/>
            <w:shd w:val="clear" w:color="auto" w:fill="auto"/>
          </w:tcPr>
          <w:p w:rsidR="00FE5560" w:rsidRPr="00751B1C" w:rsidRDefault="00FE5560" w:rsidP="006138DC">
            <w:r>
              <w:t>2.9</w:t>
            </w:r>
          </w:p>
        </w:tc>
        <w:tc>
          <w:tcPr>
            <w:tcW w:w="4927" w:type="dxa"/>
            <w:shd w:val="clear" w:color="auto" w:fill="auto"/>
          </w:tcPr>
          <w:p w:rsidR="00FE5560" w:rsidRPr="00751B1C" w:rsidRDefault="00FE5560" w:rsidP="006138DC">
            <w:pPr>
              <w:jc w:val="both"/>
              <w:rPr>
                <w:bCs/>
              </w:rPr>
            </w:pPr>
            <w:r w:rsidRPr="00751B1C">
              <w:rPr>
                <w:bCs/>
              </w:rPr>
              <w:t>К достоинствам двоичной системы счисления можно отнести:</w:t>
            </w:r>
          </w:p>
          <w:p w:rsidR="00FE5560" w:rsidRPr="00751B1C" w:rsidRDefault="00FE5560" w:rsidP="006138DC">
            <w:pPr>
              <w:jc w:val="both"/>
              <w:rPr>
                <w:b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751B1C" w:rsidRDefault="00FE5560" w:rsidP="006138DC">
            <w:r w:rsidRPr="00751B1C">
              <w:t>А) возможность экономии электроэнергии;</w:t>
            </w:r>
          </w:p>
          <w:p w:rsidR="00FE5560" w:rsidRPr="00751B1C" w:rsidRDefault="00FE5560" w:rsidP="006138DC">
            <w:pPr>
              <w:jc w:val="both"/>
            </w:pPr>
            <w:r w:rsidRPr="00751B1C">
              <w:t>Б) использование названной системы в обыденной жизни;</w:t>
            </w:r>
          </w:p>
          <w:p w:rsidR="00FE5560" w:rsidRPr="00751B1C" w:rsidRDefault="00FE5560" w:rsidP="006138DC">
            <w:pPr>
              <w:jc w:val="both"/>
            </w:pPr>
            <w:r w:rsidRPr="00751B1C">
              <w:t>В) наглядность и понятность записи числа в двоичной системы счисления;</w:t>
            </w:r>
          </w:p>
          <w:p w:rsidR="00FE5560" w:rsidRPr="00751B1C" w:rsidRDefault="00FE5560" w:rsidP="006138DC">
            <w:pPr>
              <w:jc w:val="both"/>
            </w:pPr>
            <w:r w:rsidRPr="00751B1C">
              <w:t xml:space="preserve">Г) экономию памяти компьютера; </w:t>
            </w:r>
          </w:p>
          <w:p w:rsidR="00FE5560" w:rsidRPr="00751B1C" w:rsidRDefault="00FE5560" w:rsidP="006138DC">
            <w:pPr>
              <w:tabs>
                <w:tab w:val="left" w:pos="360"/>
              </w:tabs>
              <w:jc w:val="both"/>
            </w:pPr>
            <w:r w:rsidRPr="00751B1C">
              <w:t>Д) простоту совершаемых операций и возможность автоматической обработки информации с использованием двух состояний элементов компьютера и операции сдвига.</w:t>
            </w:r>
          </w:p>
        </w:tc>
      </w:tr>
      <w:tr w:rsidR="00FE5560" w:rsidRPr="00751B1C" w:rsidTr="006138DC">
        <w:tc>
          <w:tcPr>
            <w:tcW w:w="849" w:type="dxa"/>
            <w:shd w:val="clear" w:color="auto" w:fill="auto"/>
          </w:tcPr>
          <w:p w:rsidR="00FE5560" w:rsidRPr="00751B1C" w:rsidRDefault="00FE5560" w:rsidP="006138DC">
            <w:r>
              <w:t>2.10</w:t>
            </w:r>
          </w:p>
        </w:tc>
        <w:tc>
          <w:tcPr>
            <w:tcW w:w="4927" w:type="dxa"/>
            <w:shd w:val="clear" w:color="auto" w:fill="auto"/>
          </w:tcPr>
          <w:p w:rsidR="00FE5560" w:rsidRPr="00751B1C" w:rsidRDefault="00FE5560" w:rsidP="006138DC">
            <w:pPr>
              <w:jc w:val="both"/>
              <w:rPr>
                <w:bCs/>
              </w:rPr>
            </w:pPr>
            <w:r w:rsidRPr="00751B1C">
              <w:rPr>
                <w:bCs/>
              </w:rPr>
              <w:t>За единицу измерения информации в теории кодирования принят (приняты):</w:t>
            </w:r>
          </w:p>
          <w:p w:rsidR="00FE5560" w:rsidRPr="00751B1C" w:rsidRDefault="00FE5560" w:rsidP="006138DC">
            <w:pPr>
              <w:jc w:val="both"/>
              <w:rPr>
                <w:bCs/>
              </w:rPr>
            </w:pPr>
          </w:p>
        </w:tc>
        <w:tc>
          <w:tcPr>
            <w:tcW w:w="4147" w:type="dxa"/>
            <w:shd w:val="clear" w:color="auto" w:fill="auto"/>
          </w:tcPr>
          <w:p w:rsidR="00FE5560" w:rsidRPr="00751B1C" w:rsidRDefault="00FE5560" w:rsidP="006138DC">
            <w:pPr>
              <w:jc w:val="both"/>
            </w:pPr>
            <w:r w:rsidRPr="00751B1C">
              <w:t xml:space="preserve">А) 1 бод; </w:t>
            </w:r>
          </w:p>
          <w:p w:rsidR="00FE5560" w:rsidRPr="00751B1C" w:rsidRDefault="00FE5560" w:rsidP="006138DC">
            <w:pPr>
              <w:jc w:val="both"/>
            </w:pPr>
            <w:r w:rsidRPr="00751B1C">
              <w:t xml:space="preserve">Б) 1 бар; </w:t>
            </w:r>
          </w:p>
          <w:p w:rsidR="00FE5560" w:rsidRPr="00751B1C" w:rsidRDefault="00FE5560" w:rsidP="006138DC">
            <w:pPr>
              <w:jc w:val="both"/>
            </w:pPr>
            <w:r w:rsidRPr="00751B1C">
              <w:t xml:space="preserve">В) 1 бит; </w:t>
            </w:r>
          </w:p>
          <w:p w:rsidR="00FE5560" w:rsidRPr="00751B1C" w:rsidRDefault="00FE5560" w:rsidP="006138DC">
            <w:pPr>
              <w:jc w:val="both"/>
            </w:pPr>
            <w:r w:rsidRPr="00751B1C">
              <w:t xml:space="preserve">Г) 1 час; </w:t>
            </w:r>
          </w:p>
          <w:p w:rsidR="00FE5560" w:rsidRPr="00751B1C" w:rsidRDefault="00FE5560" w:rsidP="006138DC">
            <w:pPr>
              <w:jc w:val="both"/>
            </w:pPr>
            <w:r w:rsidRPr="00751B1C">
              <w:t xml:space="preserve">Д) </w:t>
            </w:r>
            <w:smartTag w:uri="urn:schemas-microsoft-com:office:smarttags" w:element="metricconverter">
              <w:smartTagPr>
                <w:attr w:name="ProductID" w:val="1 фут"/>
              </w:smartTagPr>
              <w:r w:rsidRPr="00751B1C">
                <w:t>1 фут</w:t>
              </w:r>
            </w:smartTag>
            <w:r w:rsidRPr="00751B1C">
              <w:t>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</w:rPr>
      </w:pPr>
      <w:r w:rsidRPr="00B1722E">
        <w:rPr>
          <w:b/>
        </w:rPr>
        <w:t>Теоретическое задание 3</w:t>
      </w:r>
    </w:p>
    <w:p w:rsidR="00FE5560" w:rsidRPr="00A17DCC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>Тема 2.3</w:t>
      </w:r>
      <w:r>
        <w:rPr>
          <w:b/>
          <w:bCs/>
        </w:rPr>
        <w:t xml:space="preserve"> </w:t>
      </w:r>
      <w:r w:rsidRPr="00CE0616">
        <w:t>Элементы комбинаторики, теории множеств и математической логики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96"/>
        <w:gridCol w:w="4350"/>
        <w:gridCol w:w="4577"/>
      </w:tblGrid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4577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1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Что такое логика?</w:t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наука о законах и операциях правильного мышлен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стиль мышлен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раздел математики, исследующий операции, аналогичные сложению, вычитанию, умножению и делению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один из основных разделов математической логики, в котором методы алгебры используются в логических преобразованиях высказываний;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2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Наука, изучающая законы и формы мышления, называется:</w:t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алгебра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геометр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философия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логика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3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Повествовательное предложение, в котором что-либо утверждается или отрицается, называется:</w:t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выражение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вопрос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высказывание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умозаключение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4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r>
              <w:t>Константа, которая обозначается «1»  в алгебре логики называется:</w:t>
            </w:r>
            <w:r>
              <w:br/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ложь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истина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правда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неправда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5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Объединение двух высказываний в одно с помощью союза «И» называется:</w:t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инверс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конъюнкц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дизъюнкция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импликация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6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 xml:space="preserve">Какая из логических операций не </w:t>
            </w:r>
            <w:r>
              <w:lastRenderedPageBreak/>
              <w:t>является базовой:</w:t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lastRenderedPageBreak/>
              <w:t>А) конъюнкц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lastRenderedPageBreak/>
              <w:t>Б) дизъюнкц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инверсия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эквивалентность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lastRenderedPageBreak/>
              <w:t>3.7</w:t>
            </w:r>
          </w:p>
        </w:tc>
        <w:tc>
          <w:tcPr>
            <w:tcW w:w="4350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Какое логическое действие называется дизъюнкцией?</w:t>
            </w: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логическое умножение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логическое сложение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отрицание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вычитание.</w:t>
            </w:r>
          </w:p>
        </w:tc>
      </w:tr>
      <w:tr w:rsidR="00FE5560" w:rsidRPr="00830016" w:rsidTr="006138DC">
        <w:trPr>
          <w:trHeight w:val="2524"/>
        </w:trPr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8</w:t>
            </w:r>
          </w:p>
        </w:tc>
        <w:tc>
          <w:tcPr>
            <w:tcW w:w="4350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/>
            </w:tblPr>
            <w:tblGrid>
              <w:gridCol w:w="523"/>
              <w:gridCol w:w="481"/>
              <w:gridCol w:w="496"/>
            </w:tblGrid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C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</w:tr>
          </w:tbl>
          <w:p w:rsidR="00FE5560" w:rsidRPr="00830016" w:rsidRDefault="00FE5560" w:rsidP="006138DC">
            <w:pPr>
              <w:jc w:val="both"/>
            </w:pP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  <w:jc w:val="both"/>
            </w:pPr>
            <w:r>
              <w:t>А) дизъюнкц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Б) конъюнкция;</w:t>
            </w:r>
          </w:p>
          <w:p w:rsidR="00FE5560" w:rsidRDefault="00FE5560" w:rsidP="006138DC">
            <w:pPr>
              <w:spacing w:line="240" w:lineRule="exact"/>
              <w:jc w:val="both"/>
            </w:pPr>
            <w:r>
              <w:t>В) отрицание;</w:t>
            </w:r>
          </w:p>
          <w:p w:rsidR="00FE5560" w:rsidRPr="00890050" w:rsidRDefault="00FE5560" w:rsidP="006138DC">
            <w:pPr>
              <w:spacing w:line="240" w:lineRule="exact"/>
              <w:jc w:val="both"/>
            </w:pPr>
            <w:r>
              <w:t>Г) импликация.</w:t>
            </w:r>
          </w:p>
        </w:tc>
      </w:tr>
      <w:tr w:rsidR="00FE5560" w:rsidRPr="00830016" w:rsidTr="006138DC">
        <w:trPr>
          <w:trHeight w:val="2549"/>
        </w:trPr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3.9</w:t>
            </w:r>
          </w:p>
        </w:tc>
        <w:tc>
          <w:tcPr>
            <w:tcW w:w="4350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Какому логическому элементу соответствует таблица истинности?</w:t>
            </w:r>
          </w:p>
          <w:tbl>
            <w:tblPr>
              <w:tblW w:w="1500" w:type="dxa"/>
              <w:tblCellSpacing w:w="15" w:type="dxa"/>
              <w:tblBorders>
                <w:top w:val="outset" w:sz="24" w:space="0" w:color="000000"/>
                <w:left w:val="outset" w:sz="24" w:space="0" w:color="000000"/>
                <w:bottom w:val="outset" w:sz="24" w:space="0" w:color="000000"/>
                <w:right w:val="outset" w:sz="24" w:space="0" w:color="000000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/>
            </w:tblPr>
            <w:tblGrid>
              <w:gridCol w:w="523"/>
              <w:gridCol w:w="481"/>
              <w:gridCol w:w="496"/>
            </w:tblGrid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A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B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C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0</w:t>
                  </w:r>
                </w:p>
              </w:tc>
            </w:tr>
            <w:tr w:rsidR="00FE5560" w:rsidTr="006138DC">
              <w:trPr>
                <w:tblCellSpacing w:w="15" w:type="dxa"/>
              </w:trPr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0" w:type="auto"/>
                  <w:tcBorders>
                    <w:top w:val="outset" w:sz="6" w:space="0" w:color="000000"/>
                    <w:left w:val="outset" w:sz="6" w:space="0" w:color="000000"/>
                    <w:bottom w:val="outset" w:sz="6" w:space="0" w:color="000000"/>
                    <w:right w:val="outset" w:sz="6" w:space="0" w:color="000000"/>
                  </w:tcBorders>
                  <w:vAlign w:val="center"/>
                </w:tcPr>
                <w:p w:rsidR="00FE5560" w:rsidRDefault="00FE5560" w:rsidP="006138DC">
                  <w:pPr>
                    <w:jc w:val="center"/>
                  </w:pPr>
                  <w:r>
                    <w:t>1</w:t>
                  </w:r>
                </w:p>
              </w:tc>
            </w:tr>
          </w:tbl>
          <w:p w:rsidR="00FE5560" w:rsidRPr="00830016" w:rsidRDefault="00FE5560" w:rsidP="006138DC">
            <w:pPr>
              <w:jc w:val="both"/>
            </w:pPr>
          </w:p>
        </w:tc>
        <w:tc>
          <w:tcPr>
            <w:tcW w:w="4577" w:type="dxa"/>
            <w:shd w:val="clear" w:color="auto" w:fill="auto"/>
          </w:tcPr>
          <w:p w:rsidR="00FE5560" w:rsidRDefault="00FE5560" w:rsidP="006138DC">
            <w:pPr>
              <w:spacing w:line="240" w:lineRule="exact"/>
            </w:pPr>
            <w:r>
              <w:t>А) конъюнкция;</w:t>
            </w:r>
          </w:p>
          <w:p w:rsidR="00FE5560" w:rsidRDefault="00FE5560" w:rsidP="006138DC">
            <w:pPr>
              <w:spacing w:line="240" w:lineRule="exact"/>
            </w:pPr>
            <w:r>
              <w:t>Б) инверсия;</w:t>
            </w:r>
          </w:p>
          <w:p w:rsidR="00FE5560" w:rsidRDefault="00FE5560" w:rsidP="006138DC">
            <w:pPr>
              <w:spacing w:line="240" w:lineRule="exact"/>
            </w:pPr>
            <w:r>
              <w:t>В) импликация;</w:t>
            </w:r>
          </w:p>
          <w:p w:rsidR="00FE5560" w:rsidRPr="00890050" w:rsidRDefault="00FE5560" w:rsidP="006138DC">
            <w:pPr>
              <w:spacing w:line="240" w:lineRule="exact"/>
            </w:pPr>
            <w:r>
              <w:t>Г) дизъюнкция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</w:rPr>
      </w:pPr>
    </w:p>
    <w:p w:rsidR="00FE5560" w:rsidRDefault="00FE5560" w:rsidP="00FE5560">
      <w:pPr>
        <w:ind w:firstLine="720"/>
        <w:jc w:val="both"/>
        <w:rPr>
          <w:b/>
        </w:rPr>
      </w:pPr>
      <w:r w:rsidRPr="00CA57C1">
        <w:rPr>
          <w:b/>
        </w:rPr>
        <w:t>Теоретическое задание 4</w:t>
      </w:r>
    </w:p>
    <w:p w:rsidR="00FE5560" w:rsidRPr="00CA57C1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A57C1">
        <w:rPr>
          <w:b/>
          <w:bCs/>
        </w:rPr>
        <w:t xml:space="preserve">Тема 3.1 </w:t>
      </w:r>
      <w:r w:rsidRPr="00CA57C1">
        <w:rPr>
          <w:b/>
        </w:rPr>
        <w:t>Алгоритмы и структуры данных</w:t>
      </w:r>
    </w:p>
    <w:p w:rsidR="00FE5560" w:rsidRPr="00CA57C1" w:rsidRDefault="00FE5560" w:rsidP="00FE5560">
      <w:pPr>
        <w:ind w:firstLine="720"/>
        <w:jc w:val="both"/>
        <w:rPr>
          <w:b/>
        </w:rPr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96"/>
        <w:gridCol w:w="4322"/>
        <w:gridCol w:w="4605"/>
      </w:tblGrid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322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4605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4.1</w:t>
            </w:r>
          </w:p>
        </w:tc>
        <w:tc>
          <w:tcPr>
            <w:tcW w:w="4322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 w:rsidRPr="00F63463">
              <w:t xml:space="preserve"> Алгоритм – это:</w:t>
            </w:r>
          </w:p>
          <w:p w:rsidR="00FE5560" w:rsidRPr="00F63463" w:rsidRDefault="00FE5560" w:rsidP="006138DC">
            <w:pPr>
              <w:jc w:val="both"/>
            </w:pPr>
          </w:p>
        </w:tc>
        <w:tc>
          <w:tcPr>
            <w:tcW w:w="4605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>
              <w:t>А) п</w:t>
            </w:r>
            <w:r w:rsidRPr="00F63463">
              <w:t>равила выполнения определенных действий;</w:t>
            </w:r>
          </w:p>
          <w:p w:rsidR="00FE5560" w:rsidRPr="00F63463" w:rsidRDefault="00FE5560" w:rsidP="006138DC">
            <w:pPr>
              <w:jc w:val="both"/>
            </w:pPr>
            <w:r>
              <w:t>Б) о</w:t>
            </w:r>
            <w:r w:rsidRPr="00F63463">
              <w:t>риентированный граф, указывающий порядок исполнения некоторого набора команд;</w:t>
            </w:r>
          </w:p>
          <w:p w:rsidR="00FE5560" w:rsidRPr="00F63463" w:rsidRDefault="00FE5560" w:rsidP="006138DC">
            <w:pPr>
              <w:jc w:val="both"/>
            </w:pPr>
            <w:r>
              <w:t>В) п</w:t>
            </w:r>
            <w:r w:rsidRPr="00F63463">
              <w:t>онятное и точное предписание исполнителю совершить последовательность действий, направленных на достижение поставленных целей;</w:t>
            </w:r>
          </w:p>
          <w:p w:rsidR="00FE5560" w:rsidRPr="00F63463" w:rsidRDefault="00FE5560" w:rsidP="006138DC">
            <w:pPr>
              <w:jc w:val="both"/>
            </w:pPr>
            <w:r>
              <w:t>Г) н</w:t>
            </w:r>
            <w:r w:rsidRPr="00F63463">
              <w:t>абор команд для компьютера;</w:t>
            </w:r>
          </w:p>
          <w:p w:rsidR="00FE5560" w:rsidRPr="00F63463" w:rsidRDefault="00FE5560" w:rsidP="006138DC">
            <w:pPr>
              <w:jc w:val="both"/>
            </w:pPr>
            <w:r>
              <w:t>Д) п</w:t>
            </w:r>
            <w:r w:rsidRPr="00F63463">
              <w:t>ротокол вычислительной сети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r>
              <w:t>4.2</w:t>
            </w:r>
          </w:p>
        </w:tc>
        <w:tc>
          <w:tcPr>
            <w:tcW w:w="4322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 w:rsidRPr="00F63463">
              <w:t>Алгоритм называется линейным:</w:t>
            </w:r>
          </w:p>
          <w:p w:rsidR="00FE5560" w:rsidRPr="00F63463" w:rsidRDefault="00FE5560" w:rsidP="006138DC">
            <w:pPr>
              <w:jc w:val="both"/>
            </w:pPr>
          </w:p>
        </w:tc>
        <w:tc>
          <w:tcPr>
            <w:tcW w:w="4605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>
              <w:t>А) е</w:t>
            </w:r>
            <w:r w:rsidRPr="00F63463">
              <w:t>сли он составлен так, что его выполнение предполагает многократное повторение одних и тех же действий;</w:t>
            </w:r>
          </w:p>
          <w:p w:rsidR="00FE5560" w:rsidRPr="00F63463" w:rsidRDefault="00FE5560" w:rsidP="006138DC">
            <w:pPr>
              <w:jc w:val="both"/>
            </w:pPr>
            <w:r>
              <w:t>Б) е</w:t>
            </w:r>
            <w:r w:rsidRPr="00F63463">
              <w:t>сли ход его выполнения зависит от истинности тех или иных условий;</w:t>
            </w:r>
          </w:p>
          <w:p w:rsidR="00FE5560" w:rsidRPr="00F63463" w:rsidRDefault="00FE5560" w:rsidP="006138DC">
            <w:pPr>
              <w:jc w:val="both"/>
            </w:pPr>
            <w:r>
              <w:t>В) е</w:t>
            </w:r>
            <w:r w:rsidRPr="00F63463"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E5560" w:rsidRPr="00F63463" w:rsidRDefault="00FE5560" w:rsidP="006138DC">
            <w:pPr>
              <w:jc w:val="both"/>
            </w:pPr>
            <w:r>
              <w:t>Г) е</w:t>
            </w:r>
            <w:r w:rsidRPr="00F63463">
              <w:t xml:space="preserve">сли он представим в табличной </w:t>
            </w:r>
            <w:r w:rsidRPr="00F63463">
              <w:lastRenderedPageBreak/>
              <w:t>форме;</w:t>
            </w:r>
          </w:p>
          <w:p w:rsidR="00FE5560" w:rsidRPr="00F63463" w:rsidRDefault="00FE5560" w:rsidP="006138DC">
            <w:pPr>
              <w:jc w:val="both"/>
            </w:pPr>
            <w:r>
              <w:t>Д) е</w:t>
            </w:r>
            <w:r w:rsidRPr="00F63463">
              <w:t>сли он включает в себя вспомогательный алгоритм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lastRenderedPageBreak/>
              <w:t>4.3</w:t>
            </w:r>
          </w:p>
        </w:tc>
        <w:tc>
          <w:tcPr>
            <w:tcW w:w="4322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 w:rsidRPr="00F63463">
              <w:t>Алгоритм называется цикличес</w:t>
            </w:r>
            <w:r>
              <w:t>ким</w:t>
            </w:r>
            <w:r w:rsidRPr="00F63463">
              <w:t>:</w:t>
            </w:r>
          </w:p>
          <w:p w:rsidR="00FE5560" w:rsidRPr="00F63463" w:rsidRDefault="00FE5560" w:rsidP="006138DC">
            <w:pPr>
              <w:jc w:val="both"/>
            </w:pPr>
          </w:p>
        </w:tc>
        <w:tc>
          <w:tcPr>
            <w:tcW w:w="4605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>
              <w:t>А) е</w:t>
            </w:r>
            <w:r w:rsidRPr="00F63463">
              <w:t>сли он составлен так, что его выполнение предполагает многократное повторение одних и тех же действий;</w:t>
            </w:r>
          </w:p>
          <w:p w:rsidR="00FE5560" w:rsidRPr="00F63463" w:rsidRDefault="00FE5560" w:rsidP="006138DC">
            <w:pPr>
              <w:jc w:val="both"/>
            </w:pPr>
            <w:r>
              <w:t>Б) е</w:t>
            </w:r>
            <w:r w:rsidRPr="00F63463">
              <w:t>сли ход его выполнения зависит от истинности тех или иных условий;</w:t>
            </w:r>
          </w:p>
          <w:p w:rsidR="00FE5560" w:rsidRPr="00F63463" w:rsidRDefault="00FE5560" w:rsidP="006138DC">
            <w:pPr>
              <w:jc w:val="both"/>
            </w:pPr>
            <w:r>
              <w:t>В) е</w:t>
            </w:r>
            <w:r w:rsidRPr="00F63463"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E5560" w:rsidRPr="00F63463" w:rsidRDefault="00FE5560" w:rsidP="006138DC">
            <w:pPr>
              <w:jc w:val="both"/>
            </w:pPr>
            <w:r>
              <w:t>Г) е</w:t>
            </w:r>
            <w:r w:rsidRPr="00F63463">
              <w:t>сли он представим в табличной форме;</w:t>
            </w:r>
          </w:p>
          <w:p w:rsidR="00FE5560" w:rsidRPr="00F63463" w:rsidRDefault="00FE5560" w:rsidP="006138DC">
            <w:pPr>
              <w:jc w:val="both"/>
            </w:pPr>
            <w:r>
              <w:t>Д) е</w:t>
            </w:r>
            <w:r w:rsidRPr="00F63463">
              <w:t>сли он включает в себя вспомогательный алгоритм.</w:t>
            </w:r>
          </w:p>
        </w:tc>
      </w:tr>
      <w:tr w:rsidR="00FE5560" w:rsidRPr="00830016" w:rsidTr="006138DC">
        <w:tc>
          <w:tcPr>
            <w:tcW w:w="996" w:type="dxa"/>
            <w:shd w:val="clear" w:color="auto" w:fill="auto"/>
          </w:tcPr>
          <w:p w:rsidR="00FE5560" w:rsidRPr="00830016" w:rsidRDefault="00FE5560" w:rsidP="006138DC">
            <w:pPr>
              <w:jc w:val="both"/>
            </w:pPr>
            <w:r>
              <w:t>4.4</w:t>
            </w:r>
          </w:p>
        </w:tc>
        <w:tc>
          <w:tcPr>
            <w:tcW w:w="4322" w:type="dxa"/>
            <w:shd w:val="clear" w:color="auto" w:fill="auto"/>
          </w:tcPr>
          <w:p w:rsidR="00FE5560" w:rsidRPr="00F63463" w:rsidRDefault="00FE5560" w:rsidP="006138DC">
            <w:r w:rsidRPr="00F63463">
              <w:t>Алгоритм называется разветвляющимся:</w:t>
            </w:r>
          </w:p>
          <w:p w:rsidR="00FE5560" w:rsidRPr="00F63463" w:rsidRDefault="00FE5560" w:rsidP="006138DC">
            <w:pPr>
              <w:jc w:val="both"/>
            </w:pPr>
          </w:p>
        </w:tc>
        <w:tc>
          <w:tcPr>
            <w:tcW w:w="4605" w:type="dxa"/>
            <w:shd w:val="clear" w:color="auto" w:fill="auto"/>
          </w:tcPr>
          <w:p w:rsidR="00FE5560" w:rsidRPr="00F63463" w:rsidRDefault="00FE5560" w:rsidP="006138DC">
            <w:pPr>
              <w:jc w:val="both"/>
            </w:pPr>
            <w:r>
              <w:t>А) е</w:t>
            </w:r>
            <w:r w:rsidRPr="00F63463">
              <w:t>сли он составлен так, что его выполнение предполагает многократное повторение одних и тех же действий;</w:t>
            </w:r>
          </w:p>
          <w:p w:rsidR="00FE5560" w:rsidRPr="00F63463" w:rsidRDefault="00FE5560" w:rsidP="006138DC">
            <w:pPr>
              <w:jc w:val="both"/>
            </w:pPr>
            <w:r>
              <w:t>Б) е</w:t>
            </w:r>
            <w:r w:rsidRPr="00F63463">
              <w:t>сли ход его выполнения зависит от истинности тех или иных условий;</w:t>
            </w:r>
          </w:p>
          <w:p w:rsidR="00FE5560" w:rsidRPr="00F63463" w:rsidRDefault="00FE5560" w:rsidP="006138DC">
            <w:pPr>
              <w:jc w:val="both"/>
            </w:pPr>
            <w:r>
              <w:t>В) е</w:t>
            </w:r>
            <w:r w:rsidRPr="00F63463">
              <w:t>сли его команды выполняются в порядке их естественного следования друг за другом независимо от каких-либо условий;</w:t>
            </w:r>
          </w:p>
          <w:p w:rsidR="00FE5560" w:rsidRPr="00F63463" w:rsidRDefault="00FE5560" w:rsidP="006138DC">
            <w:pPr>
              <w:jc w:val="both"/>
            </w:pPr>
            <w:r>
              <w:t>Г) е</w:t>
            </w:r>
            <w:r w:rsidRPr="00F63463">
              <w:t>сли он представим в табличной форме;</w:t>
            </w:r>
          </w:p>
          <w:p w:rsidR="00FE5560" w:rsidRPr="00F63463" w:rsidRDefault="00FE5560" w:rsidP="006138DC">
            <w:pPr>
              <w:jc w:val="both"/>
            </w:pPr>
            <w:r>
              <w:t>Д) е</w:t>
            </w:r>
            <w:r w:rsidRPr="00F63463">
              <w:t>сли он включает в себя вспомогательный алгоритм.</w:t>
            </w:r>
          </w:p>
        </w:tc>
      </w:tr>
      <w:tr w:rsidR="00FE5560" w:rsidRPr="00145E8D" w:rsidTr="006138DC">
        <w:trPr>
          <w:trHeight w:val="22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45E8D" w:rsidRDefault="00FE5560" w:rsidP="006138DC">
            <w:pPr>
              <w:jc w:val="both"/>
            </w:pPr>
            <w:r>
              <w:t>4.5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 w:rsidRPr="00D051FD">
              <w:t>Алгоритмическая конструкция</w:t>
            </w:r>
            <w:r>
              <w:t>,</w:t>
            </w:r>
            <w:r w:rsidRPr="00D051FD">
              <w:t xml:space="preserve"> какого типа изображена на фрагменте блок-схемы: </w:t>
            </w:r>
          </w:p>
          <w:p w:rsidR="00FE5560" w:rsidRPr="00D051FD" w:rsidRDefault="00FE5560" w:rsidP="006138DC">
            <w:r w:rsidRPr="00D051FD">
              <w:object w:dxaOrig="4071" w:dyaOrig="2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2in;height:1in" o:ole="">
                  <v:imagedata r:id="rId18" o:title=""/>
                </v:shape>
                <o:OLEObject Type="Embed" ProgID="Visio.Drawing.11" ShapeID="_x0000_i1029" DrawAspect="Content" ObjectID="_1837071709" r:id="rId19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>
              <w:t>А) л</w:t>
            </w:r>
            <w:r w:rsidRPr="00D051FD">
              <w:t xml:space="preserve">инейная; </w:t>
            </w:r>
          </w:p>
          <w:p w:rsidR="00FE5560" w:rsidRPr="00D051FD" w:rsidRDefault="00FE5560" w:rsidP="006138DC">
            <w:r>
              <w:t>Б) ц</w:t>
            </w:r>
            <w:r w:rsidRPr="00D051FD">
              <w:t>иклическая;</w:t>
            </w:r>
          </w:p>
          <w:p w:rsidR="00FE5560" w:rsidRPr="00D051FD" w:rsidRDefault="00FE5560" w:rsidP="006138DC">
            <w:r>
              <w:t>В) р</w:t>
            </w:r>
            <w:r w:rsidRPr="00D051FD">
              <w:t xml:space="preserve">азветвляющаяся; </w:t>
            </w:r>
          </w:p>
          <w:p w:rsidR="00FE5560" w:rsidRPr="00D051FD" w:rsidRDefault="00FE5560" w:rsidP="006138DC">
            <w:r>
              <w:t>Г) в</w:t>
            </w:r>
            <w:r w:rsidRPr="00D051FD">
              <w:t>спомогательная</w:t>
            </w:r>
            <w:r>
              <w:t>.</w:t>
            </w:r>
          </w:p>
          <w:p w:rsidR="00FE5560" w:rsidRPr="00D051FD" w:rsidRDefault="00FE5560" w:rsidP="006138DC">
            <w:pPr>
              <w:jc w:val="both"/>
            </w:pPr>
          </w:p>
        </w:tc>
      </w:tr>
      <w:tr w:rsidR="00FE5560" w:rsidRPr="00145E8D" w:rsidTr="006138DC">
        <w:trPr>
          <w:trHeight w:val="230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45E8D" w:rsidRDefault="00FE5560" w:rsidP="006138DC">
            <w:pPr>
              <w:jc w:val="both"/>
            </w:pPr>
            <w:r>
              <w:t>4.6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 w:rsidRPr="00D051FD">
              <w:t>Алгоритмическая конструкция</w:t>
            </w:r>
            <w:r>
              <w:t>,</w:t>
            </w:r>
            <w:r w:rsidRPr="00D051FD">
              <w:t xml:space="preserve"> какого типа изображена на блок-схеме:</w:t>
            </w:r>
          </w:p>
          <w:p w:rsidR="00FE5560" w:rsidRPr="00562692" w:rsidRDefault="00FE5560" w:rsidP="006138DC">
            <w:pPr>
              <w:jc w:val="both"/>
            </w:pPr>
            <w:r w:rsidRPr="00D051FD">
              <w:object w:dxaOrig="4071" w:dyaOrig="2475">
                <v:shape id="_x0000_i1030" type="#_x0000_t75" style="width:201.75pt;height:93.75pt" o:ole="">
                  <v:imagedata r:id="rId20" o:title=""/>
                </v:shape>
                <o:OLEObject Type="Embed" ProgID="Visio.Drawing.11" ShapeID="_x0000_i1030" DrawAspect="Content" ObjectID="_1837071710" r:id="rId21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>
              <w:t>А) л</w:t>
            </w:r>
            <w:r w:rsidRPr="00D051FD">
              <w:t xml:space="preserve">инейная; </w:t>
            </w:r>
          </w:p>
          <w:p w:rsidR="00FE5560" w:rsidRPr="00D051FD" w:rsidRDefault="00FE5560" w:rsidP="006138DC">
            <w:r>
              <w:t>Б) ц</w:t>
            </w:r>
            <w:r w:rsidRPr="00D051FD">
              <w:t>иклическая;</w:t>
            </w:r>
          </w:p>
          <w:p w:rsidR="00FE5560" w:rsidRPr="00D051FD" w:rsidRDefault="00FE5560" w:rsidP="006138DC">
            <w:r>
              <w:t>В) р</w:t>
            </w:r>
            <w:r w:rsidRPr="00D051FD">
              <w:t xml:space="preserve">азветвляющаяся; </w:t>
            </w:r>
          </w:p>
          <w:p w:rsidR="00FE5560" w:rsidRPr="00D051FD" w:rsidRDefault="00FE5560" w:rsidP="006138DC">
            <w:r>
              <w:t>Г) в</w:t>
            </w:r>
            <w:r w:rsidRPr="00D051FD">
              <w:t>спомогательная</w:t>
            </w:r>
            <w:r>
              <w:t>.</w:t>
            </w:r>
          </w:p>
          <w:p w:rsidR="00FE5560" w:rsidRPr="00D051FD" w:rsidRDefault="00FE5560" w:rsidP="006138DC">
            <w:pPr>
              <w:jc w:val="both"/>
            </w:pPr>
          </w:p>
        </w:tc>
      </w:tr>
      <w:tr w:rsidR="00FE5560" w:rsidRPr="00145E8D" w:rsidTr="006138DC">
        <w:trPr>
          <w:trHeight w:val="25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45E8D" w:rsidRDefault="00FE5560" w:rsidP="006138DC">
            <w:pPr>
              <w:jc w:val="both"/>
            </w:pPr>
            <w:r>
              <w:lastRenderedPageBreak/>
              <w:t>4.7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 w:rsidRPr="00D051FD">
              <w:t>Алгоритмическая конструкция</w:t>
            </w:r>
            <w:r>
              <w:t>,</w:t>
            </w:r>
            <w:r w:rsidRPr="00D051FD">
              <w:t xml:space="preserve"> какого типа изображена на блок-схеме:</w:t>
            </w:r>
          </w:p>
          <w:p w:rsidR="00FE5560" w:rsidRPr="00562692" w:rsidRDefault="00FE5560" w:rsidP="006138DC">
            <w:pPr>
              <w:jc w:val="both"/>
            </w:pPr>
            <w:r w:rsidRPr="00D051FD">
              <w:object w:dxaOrig="3437" w:dyaOrig="5205">
                <v:shape id="_x0000_i1031" type="#_x0000_t75" style="width:63pt;height:94.5pt" o:ole="">
                  <v:imagedata r:id="rId22" o:title=""/>
                </v:shape>
                <o:OLEObject Type="Embed" ProgID="Visio.Drawing.11" ShapeID="_x0000_i1031" DrawAspect="Content" ObjectID="_1837071711" r:id="rId23"/>
              </w:obje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>
              <w:t>А) л</w:t>
            </w:r>
            <w:r w:rsidRPr="00D051FD">
              <w:t xml:space="preserve">инейная; </w:t>
            </w:r>
          </w:p>
          <w:p w:rsidR="00FE5560" w:rsidRPr="00D051FD" w:rsidRDefault="00FE5560" w:rsidP="006138DC">
            <w:r>
              <w:t>Б) ц</w:t>
            </w:r>
            <w:r w:rsidRPr="00D051FD">
              <w:t>иклическая;</w:t>
            </w:r>
          </w:p>
          <w:p w:rsidR="00FE5560" w:rsidRPr="00D051FD" w:rsidRDefault="00FE5560" w:rsidP="006138DC">
            <w:r>
              <w:t>В) р</w:t>
            </w:r>
            <w:r w:rsidRPr="00D051FD">
              <w:t xml:space="preserve">азветвляющаяся; </w:t>
            </w:r>
          </w:p>
          <w:p w:rsidR="00FE5560" w:rsidRPr="00D051FD" w:rsidRDefault="00FE5560" w:rsidP="006138DC">
            <w:r>
              <w:t>Г) в</w:t>
            </w:r>
            <w:r w:rsidRPr="00D051FD">
              <w:t>спомогательная</w:t>
            </w:r>
            <w:r>
              <w:t>.</w:t>
            </w:r>
          </w:p>
          <w:p w:rsidR="00FE5560" w:rsidRPr="00D051FD" w:rsidRDefault="00FE5560" w:rsidP="006138DC">
            <w:pPr>
              <w:jc w:val="both"/>
            </w:pPr>
          </w:p>
        </w:tc>
      </w:tr>
      <w:tr w:rsidR="00FE5560" w:rsidRPr="00145E8D" w:rsidTr="006138DC">
        <w:trPr>
          <w:trHeight w:val="154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45E8D" w:rsidRDefault="00FE5560" w:rsidP="006138DC">
            <w:pPr>
              <w:jc w:val="both"/>
            </w:pPr>
            <w:r>
              <w:t>4.8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 w:rsidRPr="00D051FD">
              <w:t>Эта фигура в блок-схемах алгоритмов используется для обозначения:</w:t>
            </w:r>
          </w:p>
          <w:p w:rsidR="00FE5560" w:rsidRPr="00D051FD" w:rsidRDefault="00006CD7" w:rsidP="006138DC">
            <w:pPr>
              <w:jc w:val="both"/>
            </w:pPr>
            <w:r>
              <w:rPr>
                <w:noProof/>
              </w:rPr>
            </w:r>
            <w:r>
              <w:rPr>
                <w:noProof/>
              </w:rPr>
              <w:pict>
                <v:group id="Group 836" o:spid="_x0000_s1026" style="width:74.85pt;height:46.45pt;mso-position-horizontal-relative:char;mso-position-vertical-relative:line" coordorigin="1494,9976" coordsize="1440,1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AutoShape 837" o:spid="_x0000_s1027" type="#_x0000_t116" style="position:absolute;left:1494;top:9976;width:1440;height:72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"/>
                  <v:line id="Line 838" o:spid="_x0000_s1028" style="position:absolute;visibility:visible" from="2214,10674" to="2214,11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">
                    <v:stroke endarrow="block"/>
                  </v:line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>
              <w:t xml:space="preserve">А) </w:t>
            </w:r>
            <w:r w:rsidRPr="00D051FD">
              <w:t xml:space="preserve">начала и конца алгоритма; </w:t>
            </w:r>
          </w:p>
          <w:p w:rsidR="00FE5560" w:rsidRPr="00D051FD" w:rsidRDefault="00FE5560" w:rsidP="006138DC">
            <w:r>
              <w:t xml:space="preserve">Б) </w:t>
            </w:r>
            <w:r w:rsidRPr="00D051FD">
              <w:t>логического условия;</w:t>
            </w:r>
          </w:p>
          <w:p w:rsidR="00FE5560" w:rsidRPr="00D051FD" w:rsidRDefault="00FE5560" w:rsidP="006138DC">
            <w:r>
              <w:t xml:space="preserve">В) </w:t>
            </w:r>
            <w:r w:rsidRPr="00D051FD">
              <w:t>заголовка алгоритма;</w:t>
            </w:r>
          </w:p>
          <w:p w:rsidR="00FE5560" w:rsidRPr="00D051FD" w:rsidRDefault="00FE5560" w:rsidP="006138DC">
            <w:r>
              <w:t xml:space="preserve">Г) </w:t>
            </w:r>
            <w:r w:rsidRPr="00D051FD">
              <w:t>цикла «до».</w:t>
            </w:r>
          </w:p>
          <w:p w:rsidR="00FE5560" w:rsidRPr="00D051FD" w:rsidRDefault="00FE5560" w:rsidP="006138DC">
            <w:pPr>
              <w:jc w:val="both"/>
            </w:pPr>
          </w:p>
        </w:tc>
      </w:tr>
      <w:tr w:rsidR="00FE5560" w:rsidRPr="00145E8D" w:rsidTr="006138DC">
        <w:trPr>
          <w:trHeight w:val="1754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45E8D" w:rsidRDefault="00FE5560" w:rsidP="006138DC">
            <w:pPr>
              <w:jc w:val="both"/>
            </w:pPr>
            <w:r>
              <w:t>4.9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 w:rsidRPr="00D051FD">
              <w:t>Какую смысловую нагрузку несет блок?</w:t>
            </w:r>
          </w:p>
          <w:p w:rsidR="00FE5560" w:rsidRPr="00D051FD" w:rsidRDefault="00006CD7" w:rsidP="006138DC">
            <w:pPr>
              <w:jc w:val="both"/>
            </w:pPr>
            <w:r>
              <w:rPr>
                <w:noProof/>
              </w:rPr>
            </w:r>
            <w:r>
              <w:rPr>
                <w:noProof/>
              </w:rPr>
              <w:pict>
                <v:group id="Group 832" o:spid="_x0000_s1068" style="width:1in;height:49.55pt;mso-position-horizontal-relative:char;mso-position-vertical-relative:line" coordorigin="1674,7434" coordsize="144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">
                  <v:line id="Line 833" o:spid="_x0000_s1070" style="position:absolute;visibility:visible" from="2394,7434" to="2394,79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">
                    <v:stroke endarrow="block"/>
                  </v:line>
                  <v:line id="Line 834" o:spid="_x0000_s1069" style="position:absolute;visibility:visible" from="2394,8874" to="2394,9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">
                    <v:stroke endarrow="block"/>
                  </v:lin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AutoShape 835" o:spid="_x0000_s1029" type="#_x0000_t111" style="position:absolute;left:1674;top:7974;width:1440;height:9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"/>
                  <w10:wrap type="none"/>
                  <w10:anchorlock/>
                </v:group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pPr>
              <w:jc w:val="both"/>
            </w:pPr>
            <w:r>
              <w:t xml:space="preserve">А) </w:t>
            </w:r>
            <w:r w:rsidRPr="00D051FD">
              <w:t xml:space="preserve">блок ввода; </w:t>
            </w:r>
          </w:p>
          <w:p w:rsidR="00FE5560" w:rsidRPr="00D051FD" w:rsidRDefault="00FE5560" w:rsidP="006138DC">
            <w:r>
              <w:t xml:space="preserve">Б) </w:t>
            </w:r>
            <w:r w:rsidRPr="00D051FD">
              <w:t>блок начала алгоритма;</w:t>
            </w:r>
          </w:p>
          <w:p w:rsidR="00FE5560" w:rsidRPr="00D051FD" w:rsidRDefault="00FE5560" w:rsidP="006138DC">
            <w:r>
              <w:t xml:space="preserve">В) </w:t>
            </w:r>
            <w:r w:rsidRPr="00D051FD">
              <w:t>блок обработки;</w:t>
            </w:r>
          </w:p>
          <w:p w:rsidR="00FE5560" w:rsidRPr="00D051FD" w:rsidRDefault="00FE5560" w:rsidP="006138DC">
            <w:r>
              <w:t xml:space="preserve">Г) </w:t>
            </w:r>
            <w:r w:rsidRPr="00D051FD">
              <w:t xml:space="preserve">логический блок. </w:t>
            </w:r>
          </w:p>
          <w:p w:rsidR="00FE5560" w:rsidRPr="00D051FD" w:rsidRDefault="00FE5560" w:rsidP="006138DC">
            <w:pPr>
              <w:jc w:val="both"/>
            </w:pPr>
          </w:p>
        </w:tc>
      </w:tr>
      <w:tr w:rsidR="00FE5560" w:rsidRPr="00145E8D" w:rsidTr="006138DC">
        <w:trPr>
          <w:trHeight w:val="1256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45E8D" w:rsidRDefault="00FE5560" w:rsidP="006138DC">
            <w:pPr>
              <w:jc w:val="both"/>
            </w:pPr>
            <w:r>
              <w:t>4.10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 w:rsidRPr="00D051FD">
              <w:t xml:space="preserve">Эта фигура в блок-схемах алгоритмов используется для обозначения: </w:t>
            </w:r>
          </w:p>
          <w:p w:rsidR="00FE5560" w:rsidRPr="00D051FD" w:rsidRDefault="00006CD7" w:rsidP="006138DC">
            <w:pPr>
              <w:jc w:val="both"/>
            </w:pPr>
            <w:r>
              <w:rPr>
                <w:noProof/>
              </w:rPr>
            </w:r>
            <w:r>
              <w:rPr>
                <w:noProof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851" o:spid="_x0000_s1067" type="#_x0000_t110" style="width:63.35pt;height:41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">
                  <w10:wrap type="none"/>
                  <w10:anchorlock/>
                </v:shape>
              </w:pict>
            </w:r>
          </w:p>
        </w:tc>
        <w:tc>
          <w:tcPr>
            <w:tcW w:w="4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051FD" w:rsidRDefault="00FE5560" w:rsidP="006138DC">
            <w:r>
              <w:t xml:space="preserve">А) </w:t>
            </w:r>
            <w:r w:rsidRPr="00D051FD">
              <w:t>начала алгоритма;</w:t>
            </w:r>
          </w:p>
          <w:p w:rsidR="00FE5560" w:rsidRPr="00D051FD" w:rsidRDefault="00FE5560" w:rsidP="006138DC">
            <w:r>
              <w:t xml:space="preserve">Б) </w:t>
            </w:r>
            <w:r w:rsidRPr="00D051FD">
              <w:t xml:space="preserve">логического условия; </w:t>
            </w:r>
          </w:p>
          <w:p w:rsidR="00FE5560" w:rsidRPr="00D051FD" w:rsidRDefault="00FE5560" w:rsidP="006138DC">
            <w:r>
              <w:t xml:space="preserve">В) </w:t>
            </w:r>
            <w:r w:rsidRPr="00D051FD">
              <w:t>заголовка алгоритма;</w:t>
            </w:r>
          </w:p>
          <w:p w:rsidR="00FE5560" w:rsidRPr="00D051FD" w:rsidRDefault="00FE5560" w:rsidP="006138DC">
            <w:r>
              <w:t xml:space="preserve">Г) </w:t>
            </w:r>
            <w:r w:rsidRPr="00D051FD">
              <w:t>цикла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</w:rPr>
      </w:pPr>
      <w:r w:rsidRPr="00B1722E">
        <w:rPr>
          <w:b/>
        </w:rPr>
        <w:t>Теоретическое задание 5</w:t>
      </w:r>
    </w:p>
    <w:p w:rsidR="00FE5560" w:rsidRPr="00B1722E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</w:rPr>
      </w:pPr>
      <w:r w:rsidRPr="00CE0616">
        <w:rPr>
          <w:b/>
          <w:bCs/>
        </w:rPr>
        <w:t xml:space="preserve">Раздел </w:t>
      </w:r>
      <w:r w:rsidR="00461917">
        <w:rPr>
          <w:b/>
          <w:bCs/>
        </w:rPr>
        <w:t>5</w:t>
      </w:r>
      <w:r w:rsidRPr="00CE0616">
        <w:rPr>
          <w:b/>
          <w:bCs/>
        </w:rPr>
        <w:t xml:space="preserve">. </w:t>
      </w:r>
      <w:r w:rsidRPr="00CE0616">
        <w:rPr>
          <w:b/>
        </w:rPr>
        <w:t>И</w:t>
      </w:r>
      <w:r>
        <w:rPr>
          <w:b/>
        </w:rPr>
        <w:t>КТ</w:t>
      </w:r>
      <w:r w:rsidRPr="00CE0616">
        <w:rPr>
          <w:b/>
        </w:rPr>
        <w:t xml:space="preserve"> и их использование для анализа данных</w:t>
      </w:r>
    </w:p>
    <w:p w:rsidR="00FE5560" w:rsidRPr="00B1722E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bookmarkStart w:id="4" w:name="_Hlk138089408"/>
      <w:r w:rsidRPr="00CE0616">
        <w:rPr>
          <w:b/>
          <w:bCs/>
        </w:rPr>
        <w:t xml:space="preserve">Тема </w:t>
      </w:r>
      <w:r w:rsidR="00461917">
        <w:rPr>
          <w:b/>
          <w:bCs/>
        </w:rPr>
        <w:t>5</w:t>
      </w:r>
      <w:r w:rsidRPr="00CE0616">
        <w:rPr>
          <w:b/>
          <w:bCs/>
        </w:rPr>
        <w:t>.1</w:t>
      </w:r>
      <w:r>
        <w:rPr>
          <w:b/>
          <w:bCs/>
        </w:rPr>
        <w:t xml:space="preserve"> </w:t>
      </w:r>
      <w:r w:rsidRPr="00CE0616">
        <w:t>Аппаратное и программное обеспечение компьютера</w:t>
      </w:r>
      <w:bookmarkEnd w:id="4"/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51"/>
        <w:gridCol w:w="4394"/>
        <w:gridCol w:w="4678"/>
      </w:tblGrid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D87478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114CA1">
              <w:t>Что из перечисленного является носителем информации?</w:t>
            </w:r>
          </w:p>
        </w:tc>
        <w:tc>
          <w:tcPr>
            <w:tcW w:w="4678" w:type="dxa"/>
            <w:shd w:val="clear" w:color="auto" w:fill="auto"/>
          </w:tcPr>
          <w:p w:rsidR="00FE5560" w:rsidRPr="00E0285A" w:rsidRDefault="00FE5560" w:rsidP="006138DC">
            <w:pPr>
              <w:jc w:val="both"/>
            </w:pPr>
            <w:r>
              <w:t>А) д</w:t>
            </w:r>
            <w:r w:rsidRPr="00E0285A">
              <w:t>истрибутив;</w:t>
            </w:r>
          </w:p>
          <w:p w:rsidR="00FE5560" w:rsidRPr="00E0285A" w:rsidRDefault="00FE5560" w:rsidP="006138DC">
            <w:pPr>
              <w:jc w:val="both"/>
            </w:pPr>
            <w:r>
              <w:t>Б) ф</w:t>
            </w:r>
            <w:r w:rsidRPr="00E0285A">
              <w:t>лоппи-диск;</w:t>
            </w:r>
          </w:p>
          <w:p w:rsidR="00FE5560" w:rsidRPr="00E0285A" w:rsidRDefault="00FE5560" w:rsidP="006138DC">
            <w:pPr>
              <w:jc w:val="both"/>
            </w:pPr>
            <w:r>
              <w:t>В) б</w:t>
            </w:r>
            <w:r w:rsidRPr="00E0285A">
              <w:t>локнот;</w:t>
            </w:r>
          </w:p>
          <w:p w:rsidR="00FE5560" w:rsidRPr="00E0285A" w:rsidRDefault="00FE5560" w:rsidP="006138DC">
            <w:pPr>
              <w:jc w:val="both"/>
            </w:pPr>
            <w:r>
              <w:t>Г) п</w:t>
            </w:r>
            <w:r w:rsidRPr="00E0285A">
              <w:t>ластинка;</w:t>
            </w:r>
          </w:p>
          <w:p w:rsidR="00FE5560" w:rsidRPr="00E0285A" w:rsidRDefault="00FE5560" w:rsidP="006138DC">
            <w:pPr>
              <w:jc w:val="both"/>
            </w:pPr>
            <w:r>
              <w:t>Д) д</w:t>
            </w:r>
            <w:r w:rsidRPr="00E0285A">
              <w:t>исковод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D87478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C928CA">
              <w:t>Единица измерения емкости памяти</w:t>
            </w:r>
            <w:r>
              <w:t>:</w:t>
            </w:r>
          </w:p>
        </w:tc>
        <w:tc>
          <w:tcPr>
            <w:tcW w:w="4678" w:type="dxa"/>
            <w:shd w:val="clear" w:color="auto" w:fill="auto"/>
          </w:tcPr>
          <w:p w:rsidR="00FE5560" w:rsidRPr="00E0285A" w:rsidRDefault="00FE5560" w:rsidP="006138DC">
            <w:pPr>
              <w:jc w:val="both"/>
            </w:pPr>
            <w:r w:rsidRPr="00E0285A">
              <w:t>А) такт;</w:t>
            </w:r>
          </w:p>
          <w:p w:rsidR="00FE5560" w:rsidRPr="00E0285A" w:rsidRDefault="00FE5560" w:rsidP="006138DC">
            <w:pPr>
              <w:jc w:val="both"/>
            </w:pPr>
            <w:r w:rsidRPr="00E0285A">
              <w:t xml:space="preserve">Б) килобайт; </w:t>
            </w:r>
          </w:p>
          <w:p w:rsidR="00FE5560" w:rsidRPr="00E0285A" w:rsidRDefault="00FE5560" w:rsidP="006138DC">
            <w:pPr>
              <w:jc w:val="both"/>
            </w:pPr>
            <w:r w:rsidRPr="00E0285A">
              <w:t>В) вольт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Г) мегавольт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D87478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74262F">
              <w:t>Оперативная память необходима:</w:t>
            </w:r>
          </w:p>
        </w:tc>
        <w:tc>
          <w:tcPr>
            <w:tcW w:w="4678" w:type="dxa"/>
            <w:shd w:val="clear" w:color="auto" w:fill="auto"/>
          </w:tcPr>
          <w:p w:rsidR="00FE5560" w:rsidRPr="00E0285A" w:rsidRDefault="00FE5560" w:rsidP="006138DC">
            <w:pPr>
              <w:jc w:val="both"/>
            </w:pPr>
            <w:r w:rsidRPr="00E0285A">
              <w:t>А) для хранения исполняемой в данный момент времени программы и данных, с которыми она непосредственно работает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Б) для обработки информации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В) для долговременного хранения информации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Г) для ввода информации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D87478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74262F">
              <w:t>Внешняя память необходима для:</w:t>
            </w:r>
          </w:p>
        </w:tc>
        <w:tc>
          <w:tcPr>
            <w:tcW w:w="4678" w:type="dxa"/>
            <w:shd w:val="clear" w:color="auto" w:fill="auto"/>
          </w:tcPr>
          <w:p w:rsidR="00FE5560" w:rsidRPr="00E0285A" w:rsidRDefault="00FE5560" w:rsidP="006138DC">
            <w:pPr>
              <w:jc w:val="both"/>
            </w:pPr>
            <w:r w:rsidRPr="00E0285A">
              <w:t xml:space="preserve">А) для хранения часто изменяющейся информации в процессе решения задачи; </w:t>
            </w:r>
          </w:p>
          <w:p w:rsidR="00FE5560" w:rsidRPr="00E0285A" w:rsidRDefault="00FE5560" w:rsidP="006138DC">
            <w:pPr>
              <w:jc w:val="both"/>
            </w:pPr>
            <w:r w:rsidRPr="00E0285A">
              <w:t xml:space="preserve">Б) для долговременного хранения информации после выключения компьютера; </w:t>
            </w:r>
          </w:p>
          <w:p w:rsidR="00FE5560" w:rsidRPr="00E0285A" w:rsidRDefault="00FE5560" w:rsidP="006138DC">
            <w:pPr>
              <w:jc w:val="both"/>
            </w:pPr>
            <w:r w:rsidRPr="00E0285A">
              <w:lastRenderedPageBreak/>
              <w:t xml:space="preserve">В) для обработки текущей информации; </w:t>
            </w:r>
          </w:p>
          <w:p w:rsidR="00FE5560" w:rsidRPr="00E0285A" w:rsidRDefault="00FE5560" w:rsidP="006138DC">
            <w:pPr>
              <w:jc w:val="both"/>
            </w:pPr>
            <w:r w:rsidRPr="00E0285A">
              <w:t>Г) для постоянного хранения информации о работе компьютера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D87478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74262F">
              <w:t>Чтобы  процессор  смог  выполнить  программу, она должна быть записана:</w:t>
            </w:r>
          </w:p>
        </w:tc>
        <w:tc>
          <w:tcPr>
            <w:tcW w:w="4678" w:type="dxa"/>
            <w:shd w:val="clear" w:color="auto" w:fill="auto"/>
          </w:tcPr>
          <w:p w:rsidR="00FE5560" w:rsidRPr="00E0285A" w:rsidRDefault="00FE5560" w:rsidP="006138DC">
            <w:pPr>
              <w:jc w:val="both"/>
            </w:pPr>
            <w:r w:rsidRPr="00E0285A">
              <w:t>А) в оперативно-запоминающем устройстве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Б) в постоянно-запоминающем устройстве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В) в драйвере;</w:t>
            </w:r>
          </w:p>
          <w:p w:rsidR="00FE5560" w:rsidRPr="00E0285A" w:rsidRDefault="00FE5560" w:rsidP="006138DC">
            <w:pPr>
              <w:jc w:val="both"/>
            </w:pPr>
            <w:r w:rsidRPr="00E0285A">
              <w:t>Г) выведена на бумагу с помощью принтера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 w:rsidRPr="003B520B">
              <w:t>Компьютер – это: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А) у</w:t>
            </w:r>
            <w:r w:rsidRPr="003B520B">
              <w:t>стройство для работы с текстами;</w:t>
            </w:r>
          </w:p>
          <w:p w:rsidR="00FE5560" w:rsidRPr="003B520B" w:rsidRDefault="00FE5560" w:rsidP="006138DC">
            <w:pPr>
              <w:jc w:val="both"/>
            </w:pPr>
            <w:r>
              <w:t>Б) э</w:t>
            </w:r>
            <w:r w:rsidRPr="003B520B">
              <w:t>лектронное вычислительное устройство для обработки чисел;</w:t>
            </w:r>
          </w:p>
          <w:p w:rsidR="00FE5560" w:rsidRPr="003B520B" w:rsidRDefault="00FE5560" w:rsidP="006138DC">
            <w:pPr>
              <w:jc w:val="both"/>
            </w:pPr>
            <w:r>
              <w:t>В) у</w:t>
            </w:r>
            <w:r w:rsidRPr="003B520B">
              <w:t>стройство для хранения информации любого вида;</w:t>
            </w:r>
          </w:p>
          <w:p w:rsidR="00FE5560" w:rsidRPr="003B520B" w:rsidRDefault="00FE5560" w:rsidP="006138DC">
            <w:pPr>
              <w:jc w:val="both"/>
            </w:pPr>
            <w:r>
              <w:t>Г) м</w:t>
            </w:r>
            <w:r w:rsidRPr="003B520B">
              <w:t>ногофункциональное электронное устройство для работы с информацией;</w:t>
            </w:r>
          </w:p>
          <w:p w:rsidR="00FE5560" w:rsidRPr="003B520B" w:rsidRDefault="00FE5560" w:rsidP="006138DC">
            <w:pPr>
              <w:jc w:val="both"/>
            </w:pPr>
            <w:r>
              <w:t>Д) у</w:t>
            </w:r>
            <w:r w:rsidRPr="003B520B">
              <w:t>стройство для обработки аналоговых сигналов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 xml:space="preserve">Какое устройство в </w:t>
            </w:r>
            <w:r w:rsidRPr="003B520B">
              <w:t>компьютере служит для обработки информации?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А) манипулятор «мышь»;</w:t>
            </w:r>
          </w:p>
          <w:p w:rsidR="00FE5560" w:rsidRPr="003B520B" w:rsidRDefault="00FE5560" w:rsidP="006138DC">
            <w:pPr>
              <w:jc w:val="both"/>
            </w:pPr>
            <w:r>
              <w:t>Б) п</w:t>
            </w:r>
            <w:r w:rsidRPr="003B520B">
              <w:t>роцессор;</w:t>
            </w:r>
          </w:p>
          <w:p w:rsidR="00FE5560" w:rsidRPr="003B520B" w:rsidRDefault="00FE5560" w:rsidP="006138DC">
            <w:pPr>
              <w:jc w:val="both"/>
            </w:pPr>
            <w:r>
              <w:t>В) к</w:t>
            </w:r>
            <w:r w:rsidRPr="003B520B">
              <w:t>лавиатура;</w:t>
            </w:r>
          </w:p>
          <w:p w:rsidR="00FE5560" w:rsidRPr="003B520B" w:rsidRDefault="00FE5560" w:rsidP="006138DC">
            <w:pPr>
              <w:jc w:val="both"/>
            </w:pPr>
            <w:r>
              <w:t>Г) м</w:t>
            </w:r>
            <w:r w:rsidRPr="003B520B">
              <w:t>онитор;</w:t>
            </w:r>
          </w:p>
          <w:p w:rsidR="00FE5560" w:rsidRPr="003B520B" w:rsidRDefault="00FE5560" w:rsidP="006138DC">
            <w:pPr>
              <w:jc w:val="both"/>
            </w:pPr>
            <w:r>
              <w:t>Д) о</w:t>
            </w:r>
            <w:r w:rsidRPr="003B520B">
              <w:t>перативная память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 w:rsidRPr="003B520B">
              <w:t>Сканер – это устройство: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А) д</w:t>
            </w:r>
            <w:r w:rsidRPr="003B520B">
              <w:t>ля ввода текстовой и графической информации;</w:t>
            </w:r>
          </w:p>
          <w:p w:rsidR="00FE5560" w:rsidRPr="003B520B" w:rsidRDefault="00FE5560" w:rsidP="006138DC">
            <w:pPr>
              <w:jc w:val="both"/>
            </w:pPr>
            <w:r>
              <w:t>Б) д</w:t>
            </w:r>
            <w:r w:rsidRPr="003B520B">
              <w:t>ля вывода графической информации;</w:t>
            </w:r>
          </w:p>
          <w:p w:rsidR="00FE5560" w:rsidRPr="003B520B" w:rsidRDefault="00FE5560" w:rsidP="006138DC">
            <w:pPr>
              <w:jc w:val="both"/>
            </w:pPr>
            <w:r>
              <w:t>В) д</w:t>
            </w:r>
            <w:r w:rsidRPr="003B520B">
              <w:t>ля ввода аудио и видеоинформации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 w:rsidRPr="003B520B">
              <w:t>Какое устройство предназначено для ввода информации: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 xml:space="preserve">А) </w:t>
            </w:r>
            <w:r w:rsidRPr="003B520B">
              <w:t>процессор;</w:t>
            </w:r>
          </w:p>
          <w:p w:rsidR="00FE5560" w:rsidRPr="003B520B" w:rsidRDefault="00FE5560" w:rsidP="006138DC">
            <w:pPr>
              <w:jc w:val="both"/>
            </w:pPr>
            <w:r>
              <w:t>Б) п</w:t>
            </w:r>
            <w:r w:rsidRPr="003B520B">
              <w:t>ринтер;</w:t>
            </w:r>
          </w:p>
          <w:p w:rsidR="00FE5560" w:rsidRPr="003B520B" w:rsidRDefault="00FE5560" w:rsidP="006138DC">
            <w:pPr>
              <w:jc w:val="both"/>
            </w:pPr>
            <w:r>
              <w:t xml:space="preserve">В) </w:t>
            </w:r>
            <w:r w:rsidRPr="003B520B">
              <w:t>ПЗУ;</w:t>
            </w:r>
          </w:p>
          <w:p w:rsidR="00FE5560" w:rsidRPr="003B520B" w:rsidRDefault="00FE5560" w:rsidP="006138DC">
            <w:pPr>
              <w:jc w:val="both"/>
            </w:pPr>
            <w:r>
              <w:t>Г) к</w:t>
            </w:r>
            <w:r w:rsidRPr="003B520B">
              <w:t>лавиатура;</w:t>
            </w:r>
          </w:p>
          <w:p w:rsidR="00FE5560" w:rsidRPr="003B520B" w:rsidRDefault="00FE5560" w:rsidP="006138DC">
            <w:pPr>
              <w:jc w:val="both"/>
            </w:pPr>
            <w:r>
              <w:t>Д) м</w:t>
            </w:r>
            <w:r w:rsidRPr="003B520B">
              <w:t>онитор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 w:rsidRPr="003B520B">
              <w:t>Основным устройс</w:t>
            </w:r>
            <w:r>
              <w:t>твом вывода информации является: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А) д</w:t>
            </w:r>
            <w:r w:rsidRPr="003B520B">
              <w:t>исплей (монитор);</w:t>
            </w:r>
          </w:p>
          <w:p w:rsidR="00FE5560" w:rsidRPr="003B520B" w:rsidRDefault="00FE5560" w:rsidP="006138DC">
            <w:pPr>
              <w:jc w:val="both"/>
            </w:pPr>
            <w:r>
              <w:t>Б) п</w:t>
            </w:r>
            <w:r w:rsidRPr="003B520B">
              <w:t>ринтер;</w:t>
            </w:r>
          </w:p>
          <w:p w:rsidR="00FE5560" w:rsidRPr="003B520B" w:rsidRDefault="00FE5560" w:rsidP="006138DC">
            <w:pPr>
              <w:jc w:val="both"/>
            </w:pPr>
            <w:r>
              <w:t>В) с</w:t>
            </w:r>
            <w:r w:rsidRPr="003B520B">
              <w:t>канер;</w:t>
            </w:r>
          </w:p>
          <w:p w:rsidR="00FE5560" w:rsidRPr="003B520B" w:rsidRDefault="00FE5560" w:rsidP="006138DC">
            <w:pPr>
              <w:jc w:val="both"/>
            </w:pPr>
            <w:r>
              <w:t>Г) г</w:t>
            </w:r>
            <w:r w:rsidRPr="003B520B">
              <w:t>рафопостроитель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 w:rsidRPr="003B520B">
              <w:t>Манипулятор «мышь» - это устройство: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А) м</w:t>
            </w:r>
            <w:r w:rsidRPr="003B520B">
              <w:t>одуляции и демодуляции;</w:t>
            </w:r>
          </w:p>
          <w:p w:rsidR="00FE5560" w:rsidRPr="003B520B" w:rsidRDefault="00FE5560" w:rsidP="006138DC">
            <w:pPr>
              <w:jc w:val="both"/>
            </w:pPr>
            <w:r>
              <w:t>Б) с</w:t>
            </w:r>
            <w:r w:rsidRPr="003B520B">
              <w:t>читывания информации;</w:t>
            </w:r>
          </w:p>
          <w:p w:rsidR="00FE5560" w:rsidRPr="003B520B" w:rsidRDefault="00FE5560" w:rsidP="006138DC">
            <w:pPr>
              <w:jc w:val="both"/>
            </w:pPr>
            <w:r>
              <w:t>В) д</w:t>
            </w:r>
            <w:r w:rsidRPr="003B520B">
              <w:t>олговременного хранения информации;</w:t>
            </w:r>
          </w:p>
          <w:p w:rsidR="00FE5560" w:rsidRPr="003B520B" w:rsidRDefault="00FE5560" w:rsidP="006138DC">
            <w:pPr>
              <w:jc w:val="both"/>
            </w:pPr>
            <w:r>
              <w:t>Г) в</w:t>
            </w:r>
            <w:r w:rsidRPr="003B520B">
              <w:t>вода информации;</w:t>
            </w:r>
          </w:p>
          <w:p w:rsidR="00FE5560" w:rsidRPr="003B520B" w:rsidRDefault="00FE5560" w:rsidP="006138DC">
            <w:pPr>
              <w:jc w:val="both"/>
            </w:pPr>
            <w:r>
              <w:t>Д) д</w:t>
            </w:r>
            <w:r w:rsidRPr="003B520B">
              <w:t>ля подключения принтера к компьютеру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Файл – это…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 xml:space="preserve">А) </w:t>
            </w:r>
            <w:r w:rsidRPr="00C61E7A">
              <w:t>именованная область данных на носителе информации, используемая как базовый объект взаимодействия с данными в операционных системах</w:t>
            </w:r>
            <w:r w:rsidRPr="003B520B">
              <w:t>;</w:t>
            </w:r>
          </w:p>
          <w:p w:rsidR="00FE5560" w:rsidRPr="003B520B" w:rsidRDefault="00FE5560" w:rsidP="006138DC">
            <w:pPr>
              <w:jc w:val="both"/>
            </w:pPr>
            <w:r>
              <w:t>Б) о</w:t>
            </w:r>
            <w:r w:rsidRPr="003B520B">
              <w:t>бъект, характеризующийся именем, значением и типом;</w:t>
            </w:r>
          </w:p>
          <w:p w:rsidR="00FE5560" w:rsidRPr="003B520B" w:rsidRDefault="00FE5560" w:rsidP="006138DC">
            <w:pPr>
              <w:jc w:val="both"/>
            </w:pPr>
            <w:r>
              <w:t>В) с</w:t>
            </w:r>
            <w:r w:rsidRPr="003B520B">
              <w:t>овокупность индексированных переменных;</w:t>
            </w:r>
          </w:p>
          <w:p w:rsidR="00FE5560" w:rsidRPr="003B520B" w:rsidRDefault="00FE5560" w:rsidP="006138DC">
            <w:pPr>
              <w:jc w:val="both"/>
            </w:pPr>
            <w:r>
              <w:lastRenderedPageBreak/>
              <w:t>Г) с</w:t>
            </w:r>
            <w:r w:rsidRPr="003B520B">
              <w:t>овокупность фактов и правил;</w:t>
            </w:r>
          </w:p>
          <w:p w:rsidR="00FE5560" w:rsidRPr="003B520B" w:rsidRDefault="00FE5560" w:rsidP="006138DC">
            <w:pPr>
              <w:jc w:val="both"/>
            </w:pPr>
            <w:r>
              <w:t>Д) т</w:t>
            </w:r>
            <w:r w:rsidRPr="003B520B">
              <w:t>ерм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 w:rsidRPr="003B520B">
              <w:t>Расширение имени файла, как правило, характеризует:</w:t>
            </w:r>
          </w:p>
          <w:p w:rsidR="00FE5560" w:rsidRPr="003B520B" w:rsidRDefault="00FE5560" w:rsidP="006138DC">
            <w:pPr>
              <w:jc w:val="both"/>
            </w:pPr>
          </w:p>
        </w:tc>
        <w:tc>
          <w:tcPr>
            <w:tcW w:w="4678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А) в</w:t>
            </w:r>
            <w:r w:rsidRPr="003B520B">
              <w:t>ремя создания файла;</w:t>
            </w:r>
          </w:p>
          <w:p w:rsidR="00FE5560" w:rsidRPr="003B520B" w:rsidRDefault="00FE5560" w:rsidP="006138DC">
            <w:pPr>
              <w:jc w:val="both"/>
            </w:pPr>
            <w:r>
              <w:t>Б) о</w:t>
            </w:r>
            <w:r w:rsidRPr="003B520B">
              <w:t>бъем файла;</w:t>
            </w:r>
          </w:p>
          <w:p w:rsidR="00FE5560" w:rsidRPr="003B520B" w:rsidRDefault="00FE5560" w:rsidP="006138DC">
            <w:pPr>
              <w:jc w:val="both"/>
            </w:pPr>
            <w:r>
              <w:t>В) м</w:t>
            </w:r>
            <w:r w:rsidRPr="003B520B">
              <w:t>есто, занимаемое файлом на диске;</w:t>
            </w:r>
          </w:p>
          <w:p w:rsidR="00FE5560" w:rsidRPr="003B520B" w:rsidRDefault="00FE5560" w:rsidP="006138DC">
            <w:pPr>
              <w:jc w:val="both"/>
            </w:pPr>
            <w:r>
              <w:t>Г) т</w:t>
            </w:r>
            <w:r w:rsidRPr="003B520B">
              <w:t>ип информации, содержащейся в нем;</w:t>
            </w:r>
          </w:p>
          <w:p w:rsidR="00FE5560" w:rsidRPr="003B520B" w:rsidRDefault="00FE5560" w:rsidP="006138DC">
            <w:pPr>
              <w:jc w:val="both"/>
            </w:pPr>
            <w:r>
              <w:t>Д) м</w:t>
            </w:r>
            <w:r w:rsidRPr="003B520B">
              <w:t>есто создания файла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Программное обеспечение  - это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универсальное устройство для передачи информации;</w:t>
            </w:r>
          </w:p>
          <w:p w:rsidR="00FE5560" w:rsidRDefault="00FE5560" w:rsidP="006138DC">
            <w:pPr>
              <w:jc w:val="both"/>
            </w:pPr>
            <w:r>
              <w:t>Б) совокупность программ, позволяющих организовать решение задач;</w:t>
            </w:r>
          </w:p>
          <w:p w:rsidR="00FE5560" w:rsidRPr="003B520B" w:rsidRDefault="00FE5560" w:rsidP="006138DC">
            <w:pPr>
              <w:jc w:val="both"/>
            </w:pPr>
            <w:r>
              <w:t>В) операционная система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3B520B" w:rsidRDefault="00FE5560" w:rsidP="006138DC">
            <w:pPr>
              <w:jc w:val="both"/>
            </w:pPr>
            <w:r>
              <w:t>Системное программное обеспечение предназначено для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обслуживание самого компьютера, для управления работой его устройств;</w:t>
            </w:r>
          </w:p>
          <w:p w:rsidR="00FE5560" w:rsidRDefault="00FE5560" w:rsidP="006138DC">
            <w:pPr>
              <w:jc w:val="both"/>
            </w:pPr>
            <w:r>
              <w:t>Б) количество одновременно передаваемых по шине бит;</w:t>
            </w:r>
          </w:p>
          <w:p w:rsidR="00FE5560" w:rsidRPr="003B520B" w:rsidRDefault="00FE5560" w:rsidP="006138DC">
            <w:pPr>
              <w:jc w:val="both"/>
            </w:pPr>
            <w:r>
              <w:t>В) устройство для хранения и вывода информации.</w:t>
            </w:r>
          </w:p>
        </w:tc>
      </w:tr>
      <w:tr w:rsidR="00FE5560" w:rsidRPr="00E242A1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Прикладное программное обеспечение – это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программы, которые непосредственно удовлетворяют информационным потребностям пользователя;</w:t>
            </w:r>
          </w:p>
          <w:p w:rsidR="00FE5560" w:rsidRDefault="00FE5560" w:rsidP="006138DC">
            <w:pPr>
              <w:jc w:val="both"/>
            </w:pPr>
            <w:r>
              <w:t>Б)поименованная область на диске;</w:t>
            </w:r>
          </w:p>
          <w:p w:rsidR="00FE5560" w:rsidRPr="00E242A1" w:rsidRDefault="00FE5560" w:rsidP="006138DC">
            <w:pPr>
              <w:jc w:val="both"/>
            </w:pPr>
            <w:r>
              <w:t>В) система хранения файлов и организации каталогов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Укажите правильный порядок действий при копировании файла из одной папки в другую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открыть папку, в которой находится файл;</w:t>
            </w:r>
          </w:p>
          <w:p w:rsidR="00FE5560" w:rsidRDefault="00FE5560" w:rsidP="006138DC">
            <w:pPr>
              <w:jc w:val="both"/>
            </w:pPr>
            <w:r>
              <w:t>Б) выделить файл;</w:t>
            </w:r>
          </w:p>
          <w:p w:rsidR="00FE5560" w:rsidRDefault="00FE5560" w:rsidP="006138DC">
            <w:pPr>
              <w:jc w:val="both"/>
            </w:pPr>
            <w:r>
              <w:t>В) нажать Правка-Копировать;</w:t>
            </w:r>
          </w:p>
          <w:p w:rsidR="00FE5560" w:rsidRDefault="00FE5560" w:rsidP="006138DC">
            <w:pPr>
              <w:jc w:val="both"/>
            </w:pPr>
            <w:r>
              <w:t>Г) нажать Правка-Вставить;</w:t>
            </w:r>
          </w:p>
          <w:p w:rsidR="00FE5560" w:rsidRDefault="00FE5560" w:rsidP="006138DC">
            <w:pPr>
              <w:jc w:val="both"/>
            </w:pPr>
            <w:r>
              <w:t>Д) открыть папку, в которую нужно скопировать файл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К устройствам вывода информации относятся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монитор;</w:t>
            </w:r>
          </w:p>
          <w:p w:rsidR="00FE5560" w:rsidRDefault="00FE5560" w:rsidP="006138DC">
            <w:pPr>
              <w:jc w:val="both"/>
            </w:pPr>
            <w:r>
              <w:t>Б) цифровая камера;</w:t>
            </w:r>
          </w:p>
          <w:p w:rsidR="00FE5560" w:rsidRDefault="00FE5560" w:rsidP="006138DC">
            <w:pPr>
              <w:jc w:val="both"/>
            </w:pPr>
            <w:r>
              <w:t>В) принтер;</w:t>
            </w:r>
          </w:p>
          <w:p w:rsidR="00FE5560" w:rsidRDefault="00FE5560" w:rsidP="006138DC">
            <w:pPr>
              <w:jc w:val="both"/>
            </w:pPr>
            <w:r>
              <w:t>Г) наушники;</w:t>
            </w:r>
          </w:p>
          <w:p w:rsidR="00FE5560" w:rsidRDefault="00FE5560" w:rsidP="006138DC">
            <w:pPr>
              <w:jc w:val="both"/>
            </w:pPr>
            <w:r>
              <w:t>Д) системный блок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Pr="001B0FD6" w:rsidRDefault="00FE5560" w:rsidP="006138DC">
            <w:pPr>
              <w:jc w:val="both"/>
            </w:pPr>
            <w:r>
              <w:t>Операционная система выполняет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обеспечение организации и хранения файлов;</w:t>
            </w:r>
          </w:p>
          <w:p w:rsidR="00FE5560" w:rsidRDefault="00FE5560" w:rsidP="006138DC">
            <w:pPr>
              <w:jc w:val="both"/>
            </w:pPr>
            <w:r>
              <w:t>Б) подключение устройств ввода-вывода;</w:t>
            </w:r>
          </w:p>
          <w:p w:rsidR="00FE5560" w:rsidRDefault="00FE5560" w:rsidP="006138DC">
            <w:pPr>
              <w:jc w:val="both"/>
            </w:pPr>
            <w:r>
              <w:t>В) организацию обмена данными между компьютером и различными периферийными устройствами;</w:t>
            </w:r>
          </w:p>
          <w:p w:rsidR="00FE5560" w:rsidRDefault="00FE5560" w:rsidP="006138DC">
            <w:pPr>
              <w:jc w:val="both"/>
            </w:pPr>
            <w:r>
              <w:t>Г) организацию диалога с пользователем, управление аппаратурой и ресурсами компьютера.</w:t>
            </w:r>
          </w:p>
        </w:tc>
      </w:tr>
      <w:tr w:rsidR="00FE5560" w:rsidRPr="00830016" w:rsidTr="006138DC">
        <w:tc>
          <w:tcPr>
            <w:tcW w:w="851" w:type="dxa"/>
            <w:shd w:val="clear" w:color="auto" w:fill="auto"/>
          </w:tcPr>
          <w:p w:rsidR="00FE5560" w:rsidRPr="002F46CC" w:rsidRDefault="00FE5560" w:rsidP="006138DC">
            <w:pPr>
              <w:numPr>
                <w:ilvl w:val="0"/>
                <w:numId w:val="5"/>
              </w:numPr>
              <w:spacing w:line="276" w:lineRule="auto"/>
            </w:pP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Каталог (папка) – это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команда операционной системы, обеспечивающая доступ к данным;</w:t>
            </w:r>
          </w:p>
          <w:p w:rsidR="00FE5560" w:rsidRDefault="00FE5560" w:rsidP="006138DC">
            <w:pPr>
              <w:jc w:val="both"/>
            </w:pPr>
            <w:r>
              <w:t>Б) группа файлов на одном носителе, объединенных по какому-либо критерию;</w:t>
            </w:r>
          </w:p>
          <w:p w:rsidR="00FE5560" w:rsidRDefault="00FE5560" w:rsidP="006138DC">
            <w:pPr>
              <w:jc w:val="both"/>
            </w:pPr>
            <w:r>
              <w:t>В) устройство для хранения группы файлов и организации доступа к ним;</w:t>
            </w:r>
          </w:p>
          <w:p w:rsidR="00FE5560" w:rsidRDefault="00FE5560" w:rsidP="006138DC">
            <w:pPr>
              <w:jc w:val="both"/>
            </w:pPr>
            <w:r>
              <w:lastRenderedPageBreak/>
              <w:t>Г) путь, по которому операционная система определяет место файла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  <w:sz w:val="28"/>
        </w:rPr>
      </w:pPr>
    </w:p>
    <w:p w:rsidR="00FE5560" w:rsidRPr="00B81BEE" w:rsidRDefault="00FE5560" w:rsidP="00FE5560">
      <w:pPr>
        <w:ind w:firstLine="720"/>
        <w:jc w:val="both"/>
        <w:rPr>
          <w:b/>
        </w:rPr>
      </w:pPr>
      <w:r w:rsidRPr="00B81BEE">
        <w:rPr>
          <w:b/>
        </w:rPr>
        <w:t>Теоретическое задание 6</w:t>
      </w:r>
    </w:p>
    <w:p w:rsidR="00FE5560" w:rsidRPr="00B81BEE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>Тема 2</w:t>
      </w:r>
      <w:r w:rsidR="00FE78D0">
        <w:rPr>
          <w:b/>
          <w:bCs/>
        </w:rPr>
        <w:t>.1</w:t>
      </w:r>
      <w:r>
        <w:rPr>
          <w:b/>
          <w:bCs/>
        </w:rPr>
        <w:t xml:space="preserve"> </w:t>
      </w:r>
      <w:r w:rsidRPr="00CE0616">
        <w:rPr>
          <w:bCs/>
        </w:rPr>
        <w:t>Подготовка текстов и демонстрационных материалов</w:t>
      </w:r>
    </w:p>
    <w:tbl>
      <w:tblPr>
        <w:tblW w:w="101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4111"/>
        <w:gridCol w:w="5067"/>
      </w:tblGrid>
      <w:tr w:rsidR="00FE5560" w:rsidRPr="00830016" w:rsidTr="006138DC">
        <w:tc>
          <w:tcPr>
            <w:tcW w:w="993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111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5067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c>
          <w:tcPr>
            <w:tcW w:w="993" w:type="dxa"/>
            <w:shd w:val="clear" w:color="auto" w:fill="auto"/>
          </w:tcPr>
          <w:p w:rsidR="00FE5560" w:rsidRPr="00830016" w:rsidRDefault="00FE5560" w:rsidP="006138DC">
            <w:r>
              <w:t>6.1</w:t>
            </w:r>
          </w:p>
        </w:tc>
        <w:tc>
          <w:tcPr>
            <w:tcW w:w="4111" w:type="dxa"/>
            <w:shd w:val="clear" w:color="auto" w:fill="auto"/>
          </w:tcPr>
          <w:p w:rsidR="00FE5560" w:rsidRPr="006B0E7F" w:rsidRDefault="00FE5560" w:rsidP="006138DC">
            <w:pPr>
              <w:jc w:val="both"/>
            </w:pPr>
            <w:r w:rsidRPr="006B0E7F">
              <w:t>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</w:t>
            </w:r>
            <w:r>
              <w:t>я:</w:t>
            </w:r>
          </w:p>
        </w:tc>
        <w:tc>
          <w:tcPr>
            <w:tcW w:w="5067" w:type="dxa"/>
            <w:shd w:val="clear" w:color="auto" w:fill="auto"/>
          </w:tcPr>
          <w:p w:rsidR="00FE5560" w:rsidRPr="006B0E7F" w:rsidRDefault="00FE5560" w:rsidP="006138DC">
            <w:pPr>
              <w:jc w:val="both"/>
            </w:pPr>
            <w:r w:rsidRPr="006B0E7F">
              <w:t>А) текстовый редактор;</w:t>
            </w:r>
          </w:p>
          <w:p w:rsidR="00FE5560" w:rsidRPr="006B0E7F" w:rsidRDefault="00FE5560" w:rsidP="006138DC">
            <w:pPr>
              <w:jc w:val="both"/>
            </w:pPr>
            <w:r w:rsidRPr="006B0E7F">
              <w:t>Б) табличный редактор;</w:t>
            </w:r>
          </w:p>
          <w:p w:rsidR="00FE5560" w:rsidRPr="006B0E7F" w:rsidRDefault="00FE5560" w:rsidP="006138DC">
            <w:pPr>
              <w:jc w:val="both"/>
            </w:pPr>
            <w:r w:rsidRPr="006B0E7F">
              <w:t>В) текстовый процессор;</w:t>
            </w:r>
          </w:p>
          <w:p w:rsidR="00FE5560" w:rsidRPr="006B0E7F" w:rsidRDefault="00FE5560" w:rsidP="006138DC">
            <w:pPr>
              <w:jc w:val="both"/>
            </w:pPr>
            <w:r w:rsidRPr="006B0E7F">
              <w:t>Г) графический редактор.</w:t>
            </w:r>
          </w:p>
        </w:tc>
      </w:tr>
      <w:tr w:rsidR="00FE5560" w:rsidRPr="00830016" w:rsidTr="006138DC">
        <w:tc>
          <w:tcPr>
            <w:tcW w:w="993" w:type="dxa"/>
            <w:shd w:val="clear" w:color="auto" w:fill="auto"/>
          </w:tcPr>
          <w:p w:rsidR="00FE5560" w:rsidRPr="00830016" w:rsidRDefault="00FE5560" w:rsidP="006138DC">
            <w:r>
              <w:t>6.2</w:t>
            </w:r>
          </w:p>
        </w:tc>
        <w:tc>
          <w:tcPr>
            <w:tcW w:w="4111" w:type="dxa"/>
            <w:shd w:val="clear" w:color="auto" w:fill="auto"/>
          </w:tcPr>
          <w:p w:rsidR="00FE5560" w:rsidRPr="006B0E7F" w:rsidRDefault="00FE5560" w:rsidP="006138DC">
            <w:pPr>
              <w:jc w:val="both"/>
            </w:pPr>
            <w:r w:rsidRPr="006B0E7F">
              <w:t xml:space="preserve">Для вставки в документ специальных </w:t>
            </w:r>
          </w:p>
          <w:p w:rsidR="00FE5560" w:rsidRPr="006B0E7F" w:rsidRDefault="00FE5560" w:rsidP="006138DC">
            <w:pPr>
              <w:jc w:val="both"/>
            </w:pPr>
            <w:r>
              <w:t>символов выполняется команда:</w:t>
            </w:r>
          </w:p>
          <w:p w:rsidR="00FE5560" w:rsidRPr="006B0E7F" w:rsidRDefault="00FE5560" w:rsidP="006138DC">
            <w:pPr>
              <w:jc w:val="both"/>
            </w:pPr>
            <w:r w:rsidRPr="006B0E7F">
              <w:rPr>
                <w:noProof/>
              </w:rPr>
              <w:drawing>
                <wp:anchor distT="0" distB="0" distL="114300" distR="114300" simplePos="0" relativeHeight="251674624" behindDoc="0" locked="0" layoutInCell="1" allowOverlap="1">
                  <wp:simplePos x="0" y="0"/>
                  <wp:positionH relativeFrom="column">
                    <wp:posOffset>-49530</wp:posOffset>
                  </wp:positionH>
                  <wp:positionV relativeFrom="paragraph">
                    <wp:posOffset>53975</wp:posOffset>
                  </wp:positionV>
                  <wp:extent cx="2200275" cy="1714500"/>
                  <wp:effectExtent l="19050" t="0" r="9525" b="0"/>
                  <wp:wrapSquare wrapText="bothSides"/>
                  <wp:docPr id="5" name="Рисунок 1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714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67" w:type="dxa"/>
            <w:shd w:val="clear" w:color="auto" w:fill="auto"/>
          </w:tcPr>
          <w:p w:rsidR="00FE5560" w:rsidRPr="006B0E7F" w:rsidRDefault="00FE5560" w:rsidP="006138DC">
            <w:pPr>
              <w:jc w:val="both"/>
            </w:pPr>
            <w:r w:rsidRPr="006B0E7F">
              <w:t>А) Формат – Границы и заливка;</w:t>
            </w:r>
          </w:p>
          <w:p w:rsidR="00FE5560" w:rsidRPr="006B0E7F" w:rsidRDefault="00FE5560" w:rsidP="006138DC">
            <w:pPr>
              <w:jc w:val="both"/>
            </w:pPr>
            <w:r w:rsidRPr="006B0E7F">
              <w:t>Б) Вид – Панель инструментов;</w:t>
            </w:r>
          </w:p>
          <w:p w:rsidR="00FE5560" w:rsidRDefault="00FE5560" w:rsidP="006138DC">
            <w:pPr>
              <w:jc w:val="both"/>
            </w:pPr>
            <w:r w:rsidRPr="006B0E7F">
              <w:t>В) Вставка – Символ;</w:t>
            </w:r>
          </w:p>
          <w:p w:rsidR="00FE5560" w:rsidRPr="006B0E7F" w:rsidRDefault="00FE5560" w:rsidP="006138DC">
            <w:pPr>
              <w:jc w:val="both"/>
            </w:pPr>
            <w:r w:rsidRPr="006B0E7F">
              <w:t>Г) Формат – Абзац.</w:t>
            </w:r>
          </w:p>
          <w:p w:rsidR="00FE5560" w:rsidRPr="006B0E7F" w:rsidRDefault="00FE5560" w:rsidP="006138DC">
            <w:pPr>
              <w:jc w:val="both"/>
            </w:pPr>
          </w:p>
        </w:tc>
      </w:tr>
      <w:tr w:rsidR="00FE5560" w:rsidRPr="005A1089" w:rsidTr="006138DC">
        <w:tc>
          <w:tcPr>
            <w:tcW w:w="993" w:type="dxa"/>
            <w:shd w:val="clear" w:color="auto" w:fill="auto"/>
          </w:tcPr>
          <w:p w:rsidR="00FE5560" w:rsidRPr="00830016" w:rsidRDefault="00FE5560" w:rsidP="006138DC">
            <w:r>
              <w:t>6.3</w:t>
            </w:r>
          </w:p>
        </w:tc>
        <w:tc>
          <w:tcPr>
            <w:tcW w:w="4111" w:type="dxa"/>
            <w:shd w:val="clear" w:color="auto" w:fill="auto"/>
          </w:tcPr>
          <w:p w:rsidR="00FE5560" w:rsidRPr="006B0E7F" w:rsidRDefault="00FE5560" w:rsidP="006138DC">
            <w:pPr>
              <w:jc w:val="both"/>
            </w:pPr>
            <w:r w:rsidRPr="006B0E7F">
              <w:t>Приложение М</w:t>
            </w:r>
            <w:r>
              <w:rPr>
                <w:lang w:val="en-US"/>
              </w:rPr>
              <w:t>S</w:t>
            </w:r>
            <w:r w:rsidRPr="00BE5DD6">
              <w:t xml:space="preserve"> </w:t>
            </w:r>
            <w:r w:rsidRPr="006B0E7F">
              <w:rPr>
                <w:lang w:val="en-US"/>
              </w:rPr>
              <w:t>Word</w:t>
            </w:r>
            <w:r>
              <w:t xml:space="preserve"> входит в комплект программ:</w:t>
            </w:r>
          </w:p>
          <w:p w:rsidR="00FE5560" w:rsidRPr="006B0E7F" w:rsidRDefault="00FE5560" w:rsidP="006138DC">
            <w:pPr>
              <w:jc w:val="both"/>
            </w:pPr>
          </w:p>
        </w:tc>
        <w:tc>
          <w:tcPr>
            <w:tcW w:w="5067" w:type="dxa"/>
            <w:shd w:val="clear" w:color="auto" w:fill="auto"/>
          </w:tcPr>
          <w:p w:rsidR="00FE5560" w:rsidRPr="006B0E7F" w:rsidRDefault="00FE5560" w:rsidP="006138DC">
            <w:pPr>
              <w:jc w:val="both"/>
              <w:rPr>
                <w:lang w:val="en-US"/>
              </w:rPr>
            </w:pPr>
            <w:r w:rsidRPr="006B0E7F">
              <w:t>А</w:t>
            </w:r>
            <w:r w:rsidRPr="006B0E7F">
              <w:rPr>
                <w:lang w:val="en-US"/>
              </w:rPr>
              <w:t xml:space="preserve">) </w:t>
            </w:r>
            <w:r w:rsidRPr="006B0E7F">
              <w:t>Паскаль</w:t>
            </w:r>
            <w:r w:rsidRPr="006B0E7F">
              <w:rPr>
                <w:lang w:val="en-US"/>
              </w:rPr>
              <w:t>;</w:t>
            </w:r>
          </w:p>
          <w:p w:rsidR="00FE5560" w:rsidRPr="007A072F" w:rsidRDefault="00FE5560" w:rsidP="006138DC">
            <w:pPr>
              <w:jc w:val="both"/>
              <w:rPr>
                <w:lang w:val="en-US"/>
              </w:rPr>
            </w:pPr>
            <w:r w:rsidRPr="006B0E7F">
              <w:t>Б</w:t>
            </w:r>
            <w:r w:rsidRPr="006B0E7F">
              <w:rPr>
                <w:lang w:val="en-US"/>
              </w:rPr>
              <w:t>) Microsoft Office;</w:t>
            </w:r>
          </w:p>
          <w:p w:rsidR="00FE5560" w:rsidRPr="006B0E7F" w:rsidRDefault="00FE5560" w:rsidP="006138DC">
            <w:pPr>
              <w:jc w:val="both"/>
              <w:rPr>
                <w:lang w:val="en-US"/>
              </w:rPr>
            </w:pPr>
            <w:r w:rsidRPr="006B0E7F">
              <w:t>В</w:t>
            </w:r>
            <w:r w:rsidRPr="006B0E7F">
              <w:rPr>
                <w:lang w:val="en-US"/>
              </w:rPr>
              <w:t xml:space="preserve">) </w:t>
            </w:r>
            <w:r w:rsidRPr="006B0E7F">
              <w:t>Бэйсик</w:t>
            </w:r>
            <w:r w:rsidRPr="006B0E7F">
              <w:rPr>
                <w:lang w:val="en-US"/>
              </w:rPr>
              <w:t>;</w:t>
            </w:r>
          </w:p>
          <w:p w:rsidR="00FE5560" w:rsidRPr="007A072F" w:rsidRDefault="00FE5560" w:rsidP="006138DC">
            <w:pPr>
              <w:jc w:val="both"/>
              <w:rPr>
                <w:lang w:val="en-US"/>
              </w:rPr>
            </w:pPr>
            <w:r w:rsidRPr="006B0E7F">
              <w:t>Г</w:t>
            </w:r>
            <w:r w:rsidRPr="006B0E7F">
              <w:rPr>
                <w:lang w:val="en-US"/>
              </w:rPr>
              <w:t>) Windows Media Player.</w:t>
            </w:r>
          </w:p>
        </w:tc>
      </w:tr>
      <w:tr w:rsidR="00FE5560" w:rsidRPr="000369B3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6.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369B3" w:rsidRDefault="00FE5560" w:rsidP="006138DC">
            <w:r w:rsidRPr="002A4A84">
              <w:t>Текстовый процессор – это программа, предназначенная дл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2A4A84" w:rsidRDefault="00FE5560" w:rsidP="006138DC">
            <w:pPr>
              <w:jc w:val="both"/>
            </w:pPr>
            <w:r w:rsidRPr="002A4A84">
              <w:t>А)автоматического перевода с симво</w:t>
            </w:r>
            <w:r>
              <w:t>лических языков в машинные коды;</w:t>
            </w:r>
          </w:p>
          <w:p w:rsidR="00FE5560" w:rsidRPr="002A4A84" w:rsidRDefault="00FE5560" w:rsidP="006138DC">
            <w:pPr>
              <w:jc w:val="both"/>
            </w:pPr>
            <w:r w:rsidRPr="002A4A84">
              <w:t>Б)работы с изображениями в про</w:t>
            </w:r>
            <w:r>
              <w:t>цессе создания игровых программ;</w:t>
            </w:r>
          </w:p>
          <w:p w:rsidR="00FE5560" w:rsidRPr="002A4A84" w:rsidRDefault="00FE5560" w:rsidP="006138DC">
            <w:pPr>
              <w:jc w:val="both"/>
            </w:pPr>
            <w:r w:rsidRPr="002A4A84">
              <w:t>В)управления ресур</w:t>
            </w:r>
            <w:r>
              <w:t>сами ПК при создании документов;</w:t>
            </w:r>
          </w:p>
          <w:p w:rsidR="00FE5560" w:rsidRPr="000369B3" w:rsidRDefault="00FE5560" w:rsidP="006138DC">
            <w:pPr>
              <w:jc w:val="both"/>
            </w:pPr>
            <w:r w:rsidRPr="002A4A84">
              <w:t>Г)создания, редактирования и форматирования текстовой информации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C078BB">
              <w:t>Как быстро выделить слово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C078BB" w:rsidRDefault="00FE5560" w:rsidP="006138DC">
            <w:pPr>
              <w:jc w:val="both"/>
            </w:pPr>
            <w:r w:rsidRPr="00C078BB">
              <w:t>А)</w:t>
            </w:r>
            <w:r>
              <w:t xml:space="preserve"> щелчком мыши по слову;</w:t>
            </w:r>
          </w:p>
          <w:p w:rsidR="00FE5560" w:rsidRPr="00C078BB" w:rsidRDefault="00FE5560" w:rsidP="006138DC">
            <w:pPr>
              <w:jc w:val="both"/>
            </w:pPr>
            <w:r w:rsidRPr="00C078BB">
              <w:t>Б)</w:t>
            </w:r>
            <w:r>
              <w:t xml:space="preserve"> двойным щелчком по слову;</w:t>
            </w:r>
          </w:p>
          <w:p w:rsidR="00FE5560" w:rsidRPr="00C078BB" w:rsidRDefault="00FE5560" w:rsidP="006138DC">
            <w:pPr>
              <w:jc w:val="both"/>
            </w:pPr>
            <w:r w:rsidRPr="00C078BB">
              <w:t>В)</w:t>
            </w:r>
            <w:r>
              <w:t xml:space="preserve"> тройным щелчком по слову;</w:t>
            </w:r>
          </w:p>
          <w:p w:rsidR="00FE5560" w:rsidRPr="002A787D" w:rsidRDefault="00FE5560" w:rsidP="006138DC">
            <w:pPr>
              <w:jc w:val="both"/>
            </w:pPr>
            <w:r w:rsidRPr="00C078BB">
              <w:t>Г)щелчком правой кнопкой мыши по слову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993340">
              <w:t>Какой пиктограммой на панели Шрифт задается гарнитура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993340" w:rsidRDefault="00FE5560" w:rsidP="006138DC">
            <w:pPr>
              <w:jc w:val="both"/>
            </w:pPr>
            <w:r w:rsidRPr="00993340">
              <w:t>А)</w:t>
            </w:r>
            <w:r w:rsidRPr="007A072F">
              <w:rPr>
                <w:noProof/>
              </w:rPr>
              <w:drawing>
                <wp:inline distT="0" distB="0" distL="0" distR="0">
                  <wp:extent cx="1247775" cy="352425"/>
                  <wp:effectExtent l="19050" t="0" r="9525" b="0"/>
                  <wp:docPr id="6" name="Рисунок 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Б)</w:t>
            </w:r>
            <w:r w:rsidRPr="007A072F">
              <w:rPr>
                <w:noProof/>
              </w:rPr>
              <w:drawing>
                <wp:inline distT="0" distB="0" distL="0" distR="0">
                  <wp:extent cx="581025" cy="285750"/>
                  <wp:effectExtent l="19050" t="0" r="9525" b="0"/>
                  <wp:docPr id="12" name="Рисунок 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В)</w:t>
            </w:r>
            <w:r w:rsidRPr="007A072F">
              <w:rPr>
                <w:noProof/>
              </w:rPr>
              <w:drawing>
                <wp:inline distT="0" distB="0" distL="0" distR="0">
                  <wp:extent cx="742950" cy="571500"/>
                  <wp:effectExtent l="19050" t="0" r="0" b="0"/>
                  <wp:docPr id="13" name="Рисунок 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993340">
              <w:lastRenderedPageBreak/>
              <w:t>Г)</w:t>
            </w:r>
            <w:r w:rsidRPr="007A072F">
              <w:rPr>
                <w:noProof/>
              </w:rPr>
              <w:drawing>
                <wp:inline distT="0" distB="0" distL="0" distR="0">
                  <wp:extent cx="447675" cy="571500"/>
                  <wp:effectExtent l="19050" t="0" r="9525" b="0"/>
                  <wp:docPr id="14" name="Рисунок 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lastRenderedPageBreak/>
              <w:t>6.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993340">
              <w:t>Какой пиктограммой на панели Шрифт задается размер шрифта?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993340" w:rsidRDefault="00FE5560" w:rsidP="006138DC">
            <w:pPr>
              <w:jc w:val="both"/>
            </w:pPr>
            <w:r w:rsidRPr="00993340">
              <w:t>А)</w:t>
            </w:r>
            <w:r w:rsidRPr="007A072F">
              <w:rPr>
                <w:noProof/>
              </w:rPr>
              <w:drawing>
                <wp:inline distT="0" distB="0" distL="0" distR="0">
                  <wp:extent cx="1247775" cy="352425"/>
                  <wp:effectExtent l="19050" t="0" r="9525" b="0"/>
                  <wp:docPr id="15" name="Рисунок 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15355" t="5713" r="74429" b="9069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Б)</w:t>
            </w:r>
            <w:r w:rsidRPr="007A072F">
              <w:rPr>
                <w:noProof/>
              </w:rPr>
              <w:drawing>
                <wp:inline distT="0" distB="0" distL="0" distR="0">
                  <wp:extent cx="581025" cy="285750"/>
                  <wp:effectExtent l="19050" t="0" r="9525" b="0"/>
                  <wp:docPr id="17" name="Рисунок 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25099" t="5615" r="70107" b="914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В)</w:t>
            </w:r>
            <w:r w:rsidRPr="007A072F">
              <w:rPr>
                <w:noProof/>
              </w:rPr>
              <w:drawing>
                <wp:inline distT="0" distB="0" distL="0" distR="0">
                  <wp:extent cx="742950" cy="571500"/>
                  <wp:effectExtent l="19050" t="0" r="0" b="0"/>
                  <wp:docPr id="18" name="Рисунок 8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53020" t="5713" r="40898" b="8846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2950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993340">
              <w:t>Г)</w:t>
            </w:r>
            <w:r w:rsidRPr="007A072F">
              <w:rPr>
                <w:noProof/>
              </w:rPr>
              <w:drawing>
                <wp:inline distT="0" distB="0" distL="0" distR="0">
                  <wp:extent cx="447675" cy="571500"/>
                  <wp:effectExtent l="19050" t="0" r="9525" b="0"/>
                  <wp:docPr id="19" name="Рисунок 8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 l="41559" t="5006" r="54538" b="891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571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.</w:t>
            </w:r>
          </w:p>
        </w:tc>
      </w:tr>
      <w:tr w:rsidR="00FE5560" w:rsidRPr="00993340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993340">
              <w:t>Установите соответствие между пиктограммами ленты Главного меню и способами выравнивания абзаца.</w:t>
            </w:r>
          </w:p>
          <w:p w:rsidR="00FE5560" w:rsidRPr="00993340" w:rsidRDefault="00FE5560" w:rsidP="006138DC">
            <w:pPr>
              <w:jc w:val="both"/>
            </w:pPr>
            <w:r w:rsidRPr="00993340">
              <w:t>1)</w:t>
            </w:r>
            <w:r w:rsidRPr="007A072F">
              <w:rPr>
                <w:noProof/>
              </w:rPr>
              <w:drawing>
                <wp:inline distT="0" distB="0" distL="0" distR="0">
                  <wp:extent cx="257175" cy="209550"/>
                  <wp:effectExtent l="19050" t="0" r="9525" b="0"/>
                  <wp:docPr id="20" name="Рисунок 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Pr="00993340" w:rsidRDefault="00FE5560" w:rsidP="006138DC">
            <w:pPr>
              <w:jc w:val="both"/>
            </w:pPr>
            <w:r w:rsidRPr="00993340">
              <w:t>2)</w:t>
            </w:r>
            <w:r w:rsidRPr="007A072F">
              <w:rPr>
                <w:noProof/>
              </w:rPr>
              <w:drawing>
                <wp:inline distT="0" distB="0" distL="0" distR="0">
                  <wp:extent cx="247650" cy="228600"/>
                  <wp:effectExtent l="19050" t="0" r="0" b="0"/>
                  <wp:docPr id="21" name="Рисунок 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 w:rsidRPr="00993340">
              <w:t>3)</w:t>
            </w:r>
            <w:r w:rsidRPr="007A072F">
              <w:rPr>
                <w:noProof/>
              </w:rPr>
              <w:drawing>
                <wp:inline distT="0" distB="0" distL="0" distR="0">
                  <wp:extent cx="247650" cy="228600"/>
                  <wp:effectExtent l="19050" t="0" r="0" b="0"/>
                  <wp:docPr id="22" name="Рисунок 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Pr="00993340" w:rsidRDefault="00FE5560" w:rsidP="006138DC">
            <w:pPr>
              <w:jc w:val="both"/>
            </w:pPr>
            <w:r w:rsidRPr="00993340">
              <w:t>4)</w:t>
            </w:r>
            <w:r w:rsidRPr="007A072F">
              <w:rPr>
                <w:noProof/>
              </w:rPr>
              <w:drawing>
                <wp:inline distT="0" distB="0" distL="0" distR="0">
                  <wp:extent cx="247650" cy="228600"/>
                  <wp:effectExtent l="19050" t="0" r="0" b="0"/>
                  <wp:docPr id="23" name="Рисунок 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993340" w:rsidRDefault="00FE5560" w:rsidP="006138DC">
            <w:pPr>
              <w:jc w:val="both"/>
            </w:pPr>
            <w:r w:rsidRPr="00993340">
              <w:t>А)по ширине</w:t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Б)по левому краю</w:t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В)по центру</w:t>
            </w:r>
            <w:r>
              <w:t>;</w:t>
            </w:r>
          </w:p>
          <w:p w:rsidR="00FE5560" w:rsidRPr="00993340" w:rsidRDefault="00FE5560" w:rsidP="006138DC">
            <w:pPr>
              <w:jc w:val="both"/>
            </w:pPr>
            <w:r w:rsidRPr="00993340">
              <w:t>Г)по правому краю</w:t>
            </w:r>
            <w:r>
              <w:t>.</w:t>
            </w:r>
          </w:p>
        </w:tc>
      </w:tr>
      <w:tr w:rsidR="00FE5560" w:rsidRPr="002F7C85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9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2F7C85">
              <w:t>Какой вид начертания задает следующая пиктограмма?</w:t>
            </w:r>
          </w:p>
          <w:p w:rsidR="00FE5560" w:rsidRPr="002F7C85" w:rsidRDefault="00FE5560" w:rsidP="006138DC">
            <w:pPr>
              <w:jc w:val="both"/>
            </w:pPr>
            <w:r w:rsidRPr="007A072F">
              <w:rPr>
                <w:noProof/>
              </w:rPr>
              <w:drawing>
                <wp:inline distT="0" distB="0" distL="0" distR="0">
                  <wp:extent cx="438150" cy="361950"/>
                  <wp:effectExtent l="19050" t="0" r="0" b="0"/>
                  <wp:docPr id="24" name="Рисунок 9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 l="30820" t="8858" r="65921" b="875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15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полужирный;</w:t>
            </w:r>
          </w:p>
          <w:p w:rsidR="00FE5560" w:rsidRDefault="00FE5560" w:rsidP="006138DC">
            <w:pPr>
              <w:jc w:val="both"/>
            </w:pPr>
            <w:r>
              <w:t>Б) курсив;</w:t>
            </w:r>
          </w:p>
          <w:p w:rsidR="00FE5560" w:rsidRPr="002F7C85" w:rsidRDefault="00FE5560" w:rsidP="006138DC">
            <w:pPr>
              <w:jc w:val="both"/>
            </w:pPr>
            <w:r>
              <w:t>В) подчеркнутый.</w:t>
            </w:r>
          </w:p>
        </w:tc>
      </w:tr>
      <w:tr w:rsidR="00FE5560" w:rsidRPr="002F7C85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10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2F7C85">
              <w:t>Что устанавливает следующая пиктограмма?</w:t>
            </w:r>
          </w:p>
          <w:p w:rsidR="00FE5560" w:rsidRPr="002F7C85" w:rsidRDefault="00FE5560" w:rsidP="006138DC">
            <w:pPr>
              <w:jc w:val="both"/>
            </w:pPr>
            <w:r w:rsidRPr="007A072F">
              <w:rPr>
                <w:noProof/>
              </w:rPr>
              <w:drawing>
                <wp:inline distT="0" distB="0" distL="0" distR="0">
                  <wp:extent cx="447675" cy="333375"/>
                  <wp:effectExtent l="19050" t="0" r="9525" b="0"/>
                  <wp:docPr id="25" name="Рисунок 9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 l="61934" t="8858" r="34621" b="876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цвет текста;</w:t>
            </w:r>
          </w:p>
          <w:p w:rsidR="00FE5560" w:rsidRDefault="00FE5560" w:rsidP="006138DC">
            <w:pPr>
              <w:jc w:val="both"/>
            </w:pPr>
            <w:r>
              <w:t>Б) цвет границы;</w:t>
            </w:r>
          </w:p>
          <w:p w:rsidR="00FE5560" w:rsidRDefault="00FE5560" w:rsidP="006138DC">
            <w:pPr>
              <w:jc w:val="both"/>
            </w:pPr>
            <w:r>
              <w:t>В) цвет заливки;</w:t>
            </w:r>
          </w:p>
          <w:p w:rsidR="00FE5560" w:rsidRPr="002F7C85" w:rsidRDefault="00FE5560" w:rsidP="006138DC">
            <w:pPr>
              <w:jc w:val="both"/>
            </w:pPr>
            <w:r>
              <w:t>Г) видоизменение.</w:t>
            </w:r>
          </w:p>
        </w:tc>
      </w:tr>
      <w:tr w:rsidR="00FE5560" w:rsidRPr="00661176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1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661176" w:rsidRDefault="00FE5560" w:rsidP="006138DC">
            <w:pPr>
              <w:jc w:val="both"/>
            </w:pPr>
            <w:r w:rsidRPr="00661176">
              <w:t>Процесс оформления страницы, абзаца, строки, символа называется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pPr>
              <w:jc w:val="both"/>
            </w:pPr>
            <w:r w:rsidRPr="007A072F">
              <w:t>А) редактированием текста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Б) предварительным просмотром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В) форматированием текста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Г) сохранением документа</w:t>
            </w:r>
            <w:r>
              <w:t>.</w:t>
            </w:r>
          </w:p>
        </w:tc>
      </w:tr>
      <w:tr w:rsidR="00FE5560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1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658EB" w:rsidRDefault="00FE5560" w:rsidP="006138DC">
            <w:pPr>
              <w:jc w:val="both"/>
            </w:pPr>
            <w:r w:rsidRPr="00EF2F73">
              <w:t>Сохранить отредактированный документ под новым именем можно командой</w:t>
            </w:r>
            <w: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pPr>
              <w:jc w:val="both"/>
            </w:pPr>
            <w:r w:rsidRPr="007A072F">
              <w:t>А) Сохранить как …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Б) Заменить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В) Сохранить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Г) Подготовить</w:t>
            </w:r>
            <w:r>
              <w:t>.</w:t>
            </w:r>
          </w:p>
        </w:tc>
      </w:tr>
      <w:tr w:rsidR="00FE5560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1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658EB" w:rsidRDefault="00FE5560" w:rsidP="006138DC">
            <w:pPr>
              <w:jc w:val="both"/>
            </w:pPr>
            <w:r w:rsidRPr="00AB0D8D">
              <w:t>Нажатие клавиши Enter при наборе текста обозначает окончание</w:t>
            </w:r>
            <w: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pPr>
              <w:jc w:val="both"/>
            </w:pPr>
            <w:r w:rsidRPr="007A072F">
              <w:t>А) строки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Б) абзаца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В) предложения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Г) страницы</w:t>
            </w:r>
            <w:r>
              <w:t>.</w:t>
            </w:r>
          </w:p>
        </w:tc>
      </w:tr>
      <w:tr w:rsidR="00FE5560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r>
              <w:t>6.1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1658EB" w:rsidRDefault="00FE5560" w:rsidP="006138DC">
            <w:pPr>
              <w:jc w:val="both"/>
            </w:pPr>
            <w:r w:rsidRPr="007A37AC">
              <w:t>Под редактированием в текстовом процессоре понимается</w:t>
            </w:r>
            <w:r>
              <w:t>:</w:t>
            </w:r>
          </w:p>
        </w:tc>
        <w:tc>
          <w:tcPr>
            <w:tcW w:w="5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A072F" w:rsidRDefault="00FE5560" w:rsidP="006138DC">
            <w:pPr>
              <w:jc w:val="both"/>
            </w:pPr>
            <w:r w:rsidRPr="007A072F">
              <w:t>А) проверка и исправление текста при подготовки его к печати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Б) процесс оформления страницы, абзаца, строки, символа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В) назначение специальных стилей символам и абзацам</w:t>
            </w:r>
            <w:r>
              <w:t>;</w:t>
            </w:r>
          </w:p>
          <w:p w:rsidR="00FE5560" w:rsidRPr="007A072F" w:rsidRDefault="00FE5560" w:rsidP="006138DC">
            <w:pPr>
              <w:jc w:val="both"/>
            </w:pPr>
            <w:r w:rsidRPr="007A072F">
              <w:t>Г) задание и изменение параметров абзаца</w:t>
            </w:r>
            <w:r>
              <w:t>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</w:rPr>
      </w:pPr>
      <w:r w:rsidRPr="00B81BEE">
        <w:rPr>
          <w:b/>
        </w:rPr>
        <w:lastRenderedPageBreak/>
        <w:t>Теоретическое задание 7</w:t>
      </w:r>
    </w:p>
    <w:p w:rsidR="00FE5560" w:rsidRPr="00B81BEE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bookmarkStart w:id="5" w:name="_Hlk138089496"/>
      <w:r w:rsidRPr="00CE0616">
        <w:rPr>
          <w:b/>
          <w:bCs/>
        </w:rPr>
        <w:t xml:space="preserve">Тема </w:t>
      </w:r>
      <w:r w:rsidR="00FE78D0">
        <w:rPr>
          <w:b/>
          <w:bCs/>
        </w:rPr>
        <w:t>5</w:t>
      </w:r>
      <w:r w:rsidRPr="00CE0616">
        <w:rPr>
          <w:b/>
          <w:bCs/>
        </w:rPr>
        <w:t>.</w:t>
      </w:r>
      <w:r w:rsidR="00FE78D0">
        <w:rPr>
          <w:b/>
          <w:bCs/>
        </w:rPr>
        <w:t>3</w:t>
      </w:r>
      <w:r w:rsidRPr="00CE0616">
        <w:rPr>
          <w:b/>
          <w:bCs/>
        </w:rPr>
        <w:t>.</w:t>
      </w:r>
      <w:r>
        <w:rPr>
          <w:b/>
          <w:bCs/>
        </w:rPr>
        <w:t xml:space="preserve"> </w:t>
      </w:r>
      <w:r w:rsidRPr="00CE0616">
        <w:t>Электронные таблицы</w:t>
      </w:r>
      <w:bookmarkEnd w:id="5"/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4252"/>
        <w:gridCol w:w="5103"/>
      </w:tblGrid>
      <w:tr w:rsidR="00FE5560" w:rsidRPr="00830016" w:rsidTr="006138DC">
        <w:tc>
          <w:tcPr>
            <w:tcW w:w="993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252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5103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4E3F3A" w:rsidRDefault="00FE5560" w:rsidP="006138DC">
            <w:r>
              <w:t>7.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766AE" w:rsidRDefault="00FE5560" w:rsidP="006138DC">
            <w:pPr>
              <w:jc w:val="both"/>
            </w:pPr>
            <w:r w:rsidRPr="00781EFF">
              <w:t>Электронная таблица – это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81EFF" w:rsidRDefault="00FE5560" w:rsidP="006138DC">
            <w:pPr>
              <w:jc w:val="both"/>
            </w:pPr>
            <w:r w:rsidRPr="00781EFF">
              <w:t>А)устройст</w:t>
            </w:r>
            <w:r>
              <w:t>во ввода графической информации;</w:t>
            </w:r>
          </w:p>
          <w:p w:rsidR="00FE5560" w:rsidRDefault="00FE5560" w:rsidP="006138DC">
            <w:pPr>
              <w:jc w:val="both"/>
            </w:pPr>
            <w:r w:rsidRPr="00781EFF">
              <w:t>Б)программа, моделирующая на экране двумерную таблицу, состоящую из строк и столбцов</w:t>
            </w:r>
            <w:r>
              <w:t>;</w:t>
            </w:r>
          </w:p>
          <w:p w:rsidR="00FE5560" w:rsidRPr="00781EFF" w:rsidRDefault="00FE5560" w:rsidP="006138DC">
            <w:pPr>
              <w:jc w:val="both"/>
            </w:pPr>
            <w:r w:rsidRPr="00781EFF">
              <w:t>В)устро</w:t>
            </w:r>
            <w:r>
              <w:t>йство ввода числовой информации;</w:t>
            </w:r>
          </w:p>
          <w:p w:rsidR="00FE5560" w:rsidRDefault="00FE5560" w:rsidP="006138DC">
            <w:pPr>
              <w:jc w:val="both"/>
            </w:pPr>
            <w:r w:rsidRPr="00781EFF">
              <w:t>Г)устройство для обработки числовой информации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000494">
              <w:t>Адрес ячейки в электронной таблице опреде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000494">
              <w:t>А)номером</w:t>
            </w:r>
            <w:r>
              <w:t xml:space="preserve"> листа и номером строки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Б)</w:t>
            </w:r>
            <w:r>
              <w:t xml:space="preserve"> номером листа и именем столбца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В)наз</w:t>
            </w:r>
            <w:r>
              <w:t>ванием столбца и номером строки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Г)номерами строк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000494">
              <w:t>Диапазоном в электронной таблице называ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000494">
              <w:t>А)</w:t>
            </w:r>
            <w:r>
              <w:t xml:space="preserve"> совокупность ячеек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Б)</w:t>
            </w:r>
            <w:r>
              <w:t xml:space="preserve"> совокупность листов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В)</w:t>
            </w:r>
            <w:r>
              <w:t xml:space="preserve"> документ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Г)рабочий лист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000494">
              <w:t>Что является минимальным элементом электронной таблицы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000494">
              <w:t>А)</w:t>
            </w:r>
            <w:r>
              <w:t xml:space="preserve"> диапазон ячеек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Б)</w:t>
            </w:r>
            <w:r>
              <w:t xml:space="preserve"> рабочая книга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В)</w:t>
            </w:r>
            <w:r>
              <w:t xml:space="preserve"> ячейка;</w:t>
            </w:r>
          </w:p>
          <w:p w:rsidR="00FE5560" w:rsidRPr="00000494" w:rsidRDefault="00FE5560" w:rsidP="006138DC">
            <w:pPr>
              <w:jc w:val="both"/>
            </w:pPr>
            <w:r w:rsidRPr="00000494">
              <w:t>Г)лист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00494" w:rsidRDefault="00FE5560" w:rsidP="006138DC">
            <w:pPr>
              <w:jc w:val="both"/>
            </w:pPr>
            <w:r w:rsidRPr="00E264AA">
              <w:t>Какая ссылка является абсолютной?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E264AA" w:rsidRDefault="00FE5560" w:rsidP="006138DC">
            <w:pPr>
              <w:jc w:val="both"/>
            </w:pPr>
            <w:r w:rsidRPr="00E264AA">
              <w:t>А)</w:t>
            </w:r>
            <w:r>
              <w:t xml:space="preserve"> А5;</w:t>
            </w:r>
          </w:p>
          <w:p w:rsidR="00FE5560" w:rsidRPr="00E264AA" w:rsidRDefault="00FE5560" w:rsidP="006138DC">
            <w:pPr>
              <w:jc w:val="both"/>
            </w:pPr>
            <w:r w:rsidRPr="00E264AA">
              <w:t>Б)</w:t>
            </w:r>
            <w:r>
              <w:t xml:space="preserve"> #А#5;</w:t>
            </w:r>
          </w:p>
          <w:p w:rsidR="00FE5560" w:rsidRPr="00E264AA" w:rsidRDefault="00FE5560" w:rsidP="006138DC">
            <w:pPr>
              <w:jc w:val="both"/>
            </w:pPr>
            <w:r w:rsidRPr="00E264AA">
              <w:t>В)</w:t>
            </w:r>
            <w:r>
              <w:t xml:space="preserve"> $A$5;</w:t>
            </w:r>
          </w:p>
          <w:p w:rsidR="00FE5560" w:rsidRPr="00000494" w:rsidRDefault="00FE5560" w:rsidP="006138DC">
            <w:pPr>
              <w:jc w:val="both"/>
            </w:pPr>
            <w:r w:rsidRPr="00E264AA">
              <w:t>Г)%A%5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971887" w:rsidRDefault="00FE5560" w:rsidP="006138DC">
            <w:pPr>
              <w:jc w:val="both"/>
            </w:pPr>
            <w:r w:rsidRPr="00971887">
              <w:t xml:space="preserve">Какая ссылка является относительной? </w:t>
            </w:r>
          </w:p>
          <w:p w:rsidR="00FE5560" w:rsidRPr="00E264AA" w:rsidRDefault="00FE5560" w:rsidP="006138DC">
            <w:pPr>
              <w:jc w:val="both"/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971887" w:rsidRDefault="00FE5560" w:rsidP="006138DC">
            <w:pPr>
              <w:jc w:val="both"/>
            </w:pPr>
            <w:r w:rsidRPr="00971887">
              <w:t>А)</w:t>
            </w:r>
            <w:r>
              <w:t xml:space="preserve"> $5;</w:t>
            </w:r>
          </w:p>
          <w:p w:rsidR="00FE5560" w:rsidRPr="00971887" w:rsidRDefault="00FE5560" w:rsidP="006138DC">
            <w:pPr>
              <w:jc w:val="both"/>
            </w:pPr>
            <w:r w:rsidRPr="00971887">
              <w:t>Б)</w:t>
            </w:r>
            <w:r>
              <w:t xml:space="preserve"> $B$5;</w:t>
            </w:r>
          </w:p>
          <w:p w:rsidR="00FE5560" w:rsidRPr="00971887" w:rsidRDefault="00FE5560" w:rsidP="006138DC">
            <w:pPr>
              <w:jc w:val="both"/>
            </w:pPr>
            <w:r w:rsidRPr="00971887">
              <w:t>В)</w:t>
            </w:r>
            <w:r>
              <w:t xml:space="preserve"> $B5;</w:t>
            </w:r>
          </w:p>
          <w:p w:rsidR="00FE5560" w:rsidRPr="00E264AA" w:rsidRDefault="00FE5560" w:rsidP="006138DC">
            <w:pPr>
              <w:jc w:val="both"/>
            </w:pPr>
            <w:r w:rsidRPr="00971887">
              <w:t>Г)B5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7766AE">
              <w:t>Область электронной таблицы, находящаяся на месте пересечения столбца и строки называется</w:t>
            </w:r>
            <w: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766AE" w:rsidRDefault="00FE5560" w:rsidP="006138DC">
            <w:pPr>
              <w:jc w:val="both"/>
            </w:pPr>
            <w:r w:rsidRPr="007766AE">
              <w:t>А)активной ячейкой</w:t>
            </w:r>
            <w:r>
              <w:t>;</w:t>
            </w:r>
          </w:p>
          <w:p w:rsidR="00FE5560" w:rsidRPr="007766AE" w:rsidRDefault="00FE5560" w:rsidP="006138DC">
            <w:pPr>
              <w:jc w:val="both"/>
            </w:pPr>
            <w:r w:rsidRPr="007766AE">
              <w:t>Б)ячейкой</w:t>
            </w:r>
            <w:r>
              <w:t>;</w:t>
            </w:r>
          </w:p>
          <w:p w:rsidR="00FE5560" w:rsidRPr="007766AE" w:rsidRDefault="00FE5560" w:rsidP="006138DC">
            <w:pPr>
              <w:jc w:val="both"/>
            </w:pPr>
            <w:r w:rsidRPr="007766AE">
              <w:t>В)рабочей книгой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7766AE">
              <w:t>Г)строкой состояния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0641DA">
              <w:t>Установите соответствие между диапазонами ячеек и адресами этих д</w:t>
            </w:r>
            <w:r>
              <w:t>иапазонов в электронной таблице:</w:t>
            </w:r>
          </w:p>
          <w:p w:rsidR="00FE5560" w:rsidRDefault="00FE5560" w:rsidP="006138DC">
            <w:pPr>
              <w:jc w:val="both"/>
            </w:pPr>
            <w:r>
              <w:t xml:space="preserve">1) </w:t>
            </w:r>
            <w:r w:rsidRPr="00C57881">
              <w:rPr>
                <w:noProof/>
              </w:rPr>
              <w:drawing>
                <wp:inline distT="0" distB="0" distL="0" distR="0">
                  <wp:extent cx="1952625" cy="704850"/>
                  <wp:effectExtent l="19050" t="0" r="9525" b="0"/>
                  <wp:docPr id="2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>
              <w:t xml:space="preserve">2) </w:t>
            </w:r>
            <w:r w:rsidRPr="00C57881">
              <w:rPr>
                <w:noProof/>
              </w:rPr>
              <w:drawing>
                <wp:inline distT="0" distB="0" distL="0" distR="0">
                  <wp:extent cx="1133475" cy="1247775"/>
                  <wp:effectExtent l="19050" t="0" r="9525" b="0"/>
                  <wp:docPr id="27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Pr="002A787D" w:rsidRDefault="00FE5560" w:rsidP="006138DC">
            <w:pPr>
              <w:jc w:val="both"/>
            </w:pPr>
            <w:r>
              <w:lastRenderedPageBreak/>
              <w:t xml:space="preserve">3) </w:t>
            </w:r>
            <w:r w:rsidRPr="00C57881">
              <w:rPr>
                <w:noProof/>
              </w:rPr>
              <w:drawing>
                <wp:inline distT="0" distB="0" distL="0" distR="0">
                  <wp:extent cx="1838325" cy="847725"/>
                  <wp:effectExtent l="19050" t="0" r="9525" b="0"/>
                  <wp:docPr id="28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641DA" w:rsidRDefault="00FE5560" w:rsidP="006138DC">
            <w:pPr>
              <w:jc w:val="both"/>
            </w:pPr>
            <w:r w:rsidRPr="000641DA">
              <w:lastRenderedPageBreak/>
              <w:t>А)C3:E7</w:t>
            </w:r>
            <w:r>
              <w:t>;</w:t>
            </w:r>
          </w:p>
          <w:p w:rsidR="00FE5560" w:rsidRPr="000641DA" w:rsidRDefault="00FE5560" w:rsidP="006138DC">
            <w:pPr>
              <w:jc w:val="both"/>
            </w:pPr>
            <w:r w:rsidRPr="000641DA">
              <w:t>Б)С5:F5</w:t>
            </w:r>
            <w:r>
              <w:t>;</w:t>
            </w:r>
          </w:p>
          <w:p w:rsidR="00FE5560" w:rsidRPr="000641DA" w:rsidRDefault="00FE5560" w:rsidP="006138DC">
            <w:pPr>
              <w:jc w:val="both"/>
            </w:pPr>
            <w:r w:rsidRPr="000641DA">
              <w:t>В)C7:E7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0641DA">
              <w:t>Г)C3:C11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lastRenderedPageBreak/>
              <w:t>7.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7616A6">
              <w:t>Установите соответствие между указателями мыши в окне таблично</w:t>
            </w:r>
            <w:r>
              <w:t>го процессора и их назначениями:</w:t>
            </w:r>
          </w:p>
          <w:p w:rsidR="00FE5560" w:rsidRDefault="00FE5560" w:rsidP="006138DC">
            <w:pPr>
              <w:jc w:val="both"/>
            </w:pPr>
            <w:r>
              <w:t xml:space="preserve">1) </w:t>
            </w:r>
            <w:r w:rsidRPr="00C57881">
              <w:rPr>
                <w:noProof/>
              </w:rPr>
              <w:drawing>
                <wp:inline distT="0" distB="0" distL="0" distR="0">
                  <wp:extent cx="247650" cy="342900"/>
                  <wp:effectExtent l="19050" t="0" r="0" b="0"/>
                  <wp:docPr id="29" name="Рисунок 1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>
              <w:t xml:space="preserve">2) </w:t>
            </w:r>
            <w:r w:rsidRPr="00C57881">
              <w:rPr>
                <w:noProof/>
              </w:rPr>
              <w:drawing>
                <wp:inline distT="0" distB="0" distL="0" distR="0">
                  <wp:extent cx="152400" cy="219075"/>
                  <wp:effectExtent l="19050" t="0" r="0" b="0"/>
                  <wp:docPr id="30" name="Рисунок 1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>
              <w:t xml:space="preserve">3) </w:t>
            </w:r>
            <w:r w:rsidRPr="00C57881">
              <w:rPr>
                <w:noProof/>
              </w:rPr>
              <w:drawing>
                <wp:inline distT="0" distB="0" distL="0" distR="0">
                  <wp:extent cx="171450" cy="171450"/>
                  <wp:effectExtent l="19050" t="0" r="0" b="0"/>
                  <wp:docPr id="31" name="Рисунок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Pr="002A787D" w:rsidRDefault="00FE5560" w:rsidP="006138DC">
            <w:pPr>
              <w:jc w:val="both"/>
            </w:pPr>
            <w:r>
              <w:t xml:space="preserve">4) </w:t>
            </w:r>
            <w:r w:rsidRPr="00C57881">
              <w:rPr>
                <w:noProof/>
              </w:rPr>
              <w:drawing>
                <wp:inline distT="0" distB="0" distL="0" distR="0">
                  <wp:extent cx="200025" cy="209550"/>
                  <wp:effectExtent l="19050" t="0" r="9525" b="0"/>
                  <wp:docPr id="1473" name="Рисунок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616A6" w:rsidRDefault="00FE5560" w:rsidP="006138DC">
            <w:pPr>
              <w:jc w:val="both"/>
            </w:pPr>
            <w:r w:rsidRPr="007616A6">
              <w:t>А)перемещение выделенных ячеек</w:t>
            </w:r>
            <w:r>
              <w:t>;</w:t>
            </w:r>
          </w:p>
          <w:p w:rsidR="00FE5560" w:rsidRPr="007616A6" w:rsidRDefault="00FE5560" w:rsidP="006138DC">
            <w:pPr>
              <w:jc w:val="both"/>
            </w:pPr>
            <w:r w:rsidRPr="007616A6">
              <w:t>Б)автоматическое заполнение ячеек листа данными</w:t>
            </w:r>
            <w:r>
              <w:t>;</w:t>
            </w:r>
          </w:p>
          <w:p w:rsidR="00FE5560" w:rsidRPr="007616A6" w:rsidRDefault="00FE5560" w:rsidP="006138DC">
            <w:pPr>
              <w:jc w:val="both"/>
            </w:pPr>
            <w:r w:rsidRPr="007616A6">
              <w:t>В)выделение данных в таблице</w:t>
            </w:r>
            <w:r>
              <w:t>;</w:t>
            </w:r>
          </w:p>
          <w:p w:rsidR="00FE5560" w:rsidRPr="007616A6" w:rsidRDefault="00FE5560" w:rsidP="006138DC">
            <w:pPr>
              <w:jc w:val="both"/>
            </w:pPr>
            <w:r w:rsidRPr="007616A6">
              <w:t>Г)удаление данных в таблице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7616A6">
              <w:t>Д)копирование выделенных ячеек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971887" w:rsidRDefault="00FE5560" w:rsidP="006138DC">
            <w:pPr>
              <w:jc w:val="both"/>
            </w:pPr>
            <w:r w:rsidRPr="00505DDE">
              <w:t>Функция СУММ возвращает</w:t>
            </w:r>
            <w:r>
              <w:t>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505DDE" w:rsidRDefault="00FE5560" w:rsidP="006138DC">
            <w:pPr>
              <w:jc w:val="both"/>
            </w:pPr>
            <w:r w:rsidRPr="00505DDE">
              <w:t>А)</w:t>
            </w:r>
            <w:r>
              <w:t xml:space="preserve"> сумму аргументов;</w:t>
            </w:r>
          </w:p>
          <w:p w:rsidR="00FE5560" w:rsidRPr="00505DDE" w:rsidRDefault="00FE5560" w:rsidP="006138DC">
            <w:pPr>
              <w:jc w:val="both"/>
            </w:pPr>
            <w:r w:rsidRPr="00505DDE">
              <w:t>Б)</w:t>
            </w:r>
            <w:r>
              <w:t xml:space="preserve"> сумму квадратов аргументов;</w:t>
            </w:r>
          </w:p>
          <w:p w:rsidR="00FE5560" w:rsidRPr="00505DDE" w:rsidRDefault="00FE5560" w:rsidP="006138DC">
            <w:pPr>
              <w:jc w:val="both"/>
            </w:pPr>
            <w:r w:rsidRPr="00505DDE">
              <w:t>В)сум</w:t>
            </w:r>
            <w:r>
              <w:t>му квадратных корней аргументов;</w:t>
            </w:r>
          </w:p>
          <w:p w:rsidR="00FE5560" w:rsidRPr="00971887" w:rsidRDefault="00FE5560" w:rsidP="006138DC">
            <w:pPr>
              <w:jc w:val="both"/>
            </w:pPr>
            <w:r w:rsidRPr="00505DDE">
              <w:t>Г)квадрат суммы аргументов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4A447C">
              <w:t>Результат</w:t>
            </w:r>
            <w:r>
              <w:t>ом вычисления в ячейке С1 будет:</w:t>
            </w:r>
          </w:p>
          <w:p w:rsidR="00FE5560" w:rsidRPr="004A447C" w:rsidRDefault="00FE5560" w:rsidP="006138DC">
            <w:pPr>
              <w:jc w:val="both"/>
            </w:pPr>
            <w:r w:rsidRPr="00C57881">
              <w:rPr>
                <w:noProof/>
              </w:rPr>
              <w:drawing>
                <wp:inline distT="0" distB="0" distL="0" distR="0">
                  <wp:extent cx="2019300" cy="447675"/>
                  <wp:effectExtent l="19050" t="0" r="0" b="0"/>
                  <wp:docPr id="1474" name="Рисунок 1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 t="16055" r="77303" b="776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447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4A447C" w:rsidRDefault="00FE5560" w:rsidP="006138DC">
            <w:pPr>
              <w:jc w:val="both"/>
            </w:pPr>
            <w:r w:rsidRPr="004A447C">
              <w:t>А)</w:t>
            </w:r>
            <w:r>
              <w:t xml:space="preserve"> 20;</w:t>
            </w:r>
          </w:p>
          <w:p w:rsidR="00FE5560" w:rsidRPr="004A447C" w:rsidRDefault="00FE5560" w:rsidP="006138DC">
            <w:pPr>
              <w:jc w:val="both"/>
            </w:pPr>
            <w:r w:rsidRPr="004A447C">
              <w:t>Б)</w:t>
            </w:r>
            <w:r>
              <w:t xml:space="preserve"> 10;</w:t>
            </w:r>
          </w:p>
          <w:p w:rsidR="00FE5560" w:rsidRPr="004A447C" w:rsidRDefault="00FE5560" w:rsidP="006138DC">
            <w:pPr>
              <w:jc w:val="both"/>
            </w:pPr>
            <w:r w:rsidRPr="004A447C">
              <w:t>В)</w:t>
            </w:r>
            <w:r>
              <w:t xml:space="preserve"> 15;</w:t>
            </w:r>
          </w:p>
          <w:p w:rsidR="00FE5560" w:rsidRDefault="00FE5560" w:rsidP="006138DC">
            <w:pPr>
              <w:jc w:val="both"/>
            </w:pPr>
            <w:r>
              <w:t xml:space="preserve">Г) </w:t>
            </w:r>
            <w:r w:rsidRPr="004A447C">
              <w:t>5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E672F3">
              <w:t>Установите соответствие между указателями мыши и командами, выполняемыми с помощью этих ук</w:t>
            </w:r>
            <w:r>
              <w:t>азателей в табличном процессоре:</w:t>
            </w:r>
          </w:p>
          <w:p w:rsidR="00FE5560" w:rsidRDefault="00FE5560" w:rsidP="006138DC">
            <w:pPr>
              <w:jc w:val="both"/>
            </w:pPr>
            <w:r>
              <w:t xml:space="preserve">1) </w:t>
            </w:r>
            <w:r w:rsidRPr="00C57881">
              <w:rPr>
                <w:noProof/>
              </w:rPr>
              <w:drawing>
                <wp:inline distT="0" distB="0" distL="0" distR="0">
                  <wp:extent cx="1076325" cy="704850"/>
                  <wp:effectExtent l="19050" t="0" r="9525" b="0"/>
                  <wp:docPr id="1475" name="Рисунок 4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>
              <w:t xml:space="preserve">2) </w:t>
            </w:r>
            <w:r w:rsidRPr="00C57881">
              <w:rPr>
                <w:noProof/>
              </w:rPr>
              <w:drawing>
                <wp:inline distT="0" distB="0" distL="0" distR="0">
                  <wp:extent cx="314325" cy="285750"/>
                  <wp:effectExtent l="19050" t="0" r="9525" b="0"/>
                  <wp:docPr id="1476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>
              <w:t xml:space="preserve">3) </w:t>
            </w:r>
            <w:r w:rsidRPr="00C57881">
              <w:rPr>
                <w:noProof/>
              </w:rPr>
              <w:drawing>
                <wp:inline distT="0" distB="0" distL="0" distR="0">
                  <wp:extent cx="304800" cy="257175"/>
                  <wp:effectExtent l="19050" t="0" r="0" b="0"/>
                  <wp:docPr id="1477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Pr="002A787D" w:rsidRDefault="00FE5560" w:rsidP="006138DC">
            <w:pPr>
              <w:jc w:val="both"/>
            </w:pPr>
            <w:r>
              <w:t xml:space="preserve">4) </w:t>
            </w:r>
            <w:r w:rsidRPr="00C57881">
              <w:rPr>
                <w:noProof/>
              </w:rPr>
              <w:drawing>
                <wp:inline distT="0" distB="0" distL="0" distR="0">
                  <wp:extent cx="1028700" cy="971550"/>
                  <wp:effectExtent l="19050" t="0" r="0" b="0"/>
                  <wp:docPr id="1478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E672F3" w:rsidRDefault="00FE5560" w:rsidP="006138DC">
            <w:pPr>
              <w:jc w:val="both"/>
            </w:pPr>
            <w:r w:rsidRPr="00E672F3">
              <w:t>А)выделение всего столбца</w:t>
            </w:r>
            <w:r>
              <w:t>;</w:t>
            </w:r>
          </w:p>
          <w:p w:rsidR="00FE5560" w:rsidRPr="00E672F3" w:rsidRDefault="00FE5560" w:rsidP="006138DC">
            <w:pPr>
              <w:jc w:val="both"/>
            </w:pPr>
            <w:r w:rsidRPr="00E672F3">
              <w:t>Б)отражение скрытых строк</w:t>
            </w:r>
            <w:r>
              <w:t>;</w:t>
            </w:r>
          </w:p>
          <w:p w:rsidR="00FE5560" w:rsidRPr="00E672F3" w:rsidRDefault="00FE5560" w:rsidP="006138DC">
            <w:pPr>
              <w:jc w:val="both"/>
            </w:pPr>
            <w:r w:rsidRPr="00E672F3">
              <w:t>В)отражение скрытых столбцов</w:t>
            </w:r>
            <w:r>
              <w:t>;</w:t>
            </w:r>
          </w:p>
          <w:p w:rsidR="00FE5560" w:rsidRPr="00E672F3" w:rsidRDefault="00FE5560" w:rsidP="006138DC">
            <w:pPr>
              <w:jc w:val="both"/>
            </w:pPr>
            <w:r w:rsidRPr="00E672F3">
              <w:t>Г)автозаполнение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E672F3">
              <w:t>Д)выделение всей строки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836773">
              <w:t>В ячейках столбца В электронной таблицы   установлен формат:</w:t>
            </w:r>
          </w:p>
          <w:p w:rsidR="00FE5560" w:rsidRPr="002A787D" w:rsidRDefault="00FE5560" w:rsidP="006138DC">
            <w:pPr>
              <w:jc w:val="both"/>
            </w:pPr>
            <w:r w:rsidRPr="00C57881">
              <w:rPr>
                <w:noProof/>
              </w:rPr>
              <w:drawing>
                <wp:inline distT="0" distB="0" distL="0" distR="0">
                  <wp:extent cx="609600" cy="561975"/>
                  <wp:effectExtent l="19050" t="0" r="0" b="0"/>
                  <wp:docPr id="1479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 l="41405" t="26465" r="47406" b="32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6773" w:rsidRDefault="00FE5560" w:rsidP="006138DC">
            <w:pPr>
              <w:jc w:val="both"/>
            </w:pPr>
            <w:r w:rsidRPr="00836773">
              <w:t>А)числовой</w:t>
            </w:r>
            <w:r>
              <w:t>;</w:t>
            </w:r>
          </w:p>
          <w:p w:rsidR="00FE5560" w:rsidRPr="00836773" w:rsidRDefault="00FE5560" w:rsidP="006138DC">
            <w:pPr>
              <w:jc w:val="both"/>
            </w:pPr>
            <w:r w:rsidRPr="00836773">
              <w:t>Б)процентный</w:t>
            </w:r>
            <w:r>
              <w:t>;</w:t>
            </w:r>
          </w:p>
          <w:p w:rsidR="00FE5560" w:rsidRPr="00836773" w:rsidRDefault="00FE5560" w:rsidP="006138DC">
            <w:pPr>
              <w:jc w:val="both"/>
            </w:pPr>
            <w:r w:rsidRPr="00836773">
              <w:t>В)денежный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 w:rsidRPr="00836773">
              <w:t>Г)экспоненциальный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4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6773" w:rsidRDefault="00FE5560" w:rsidP="006138DC">
            <w:pPr>
              <w:jc w:val="both"/>
            </w:pPr>
            <w:r w:rsidRPr="007B75EC">
              <w:t>В столбце электронной таблицы установлен денежный формат. Отформатированные ячейки представлены на рисунке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B75EC" w:rsidRDefault="00FE5560" w:rsidP="006138DC">
            <w:pPr>
              <w:jc w:val="both"/>
            </w:pPr>
            <w:r w:rsidRPr="007B75EC">
              <w:t>А)</w:t>
            </w:r>
            <w:r w:rsidRPr="00C57881">
              <w:rPr>
                <w:noProof/>
              </w:rPr>
              <w:drawing>
                <wp:inline distT="0" distB="0" distL="0" distR="0">
                  <wp:extent cx="923925" cy="809625"/>
                  <wp:effectExtent l="19050" t="0" r="9525" b="0"/>
                  <wp:docPr id="1480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 l="58434" t="26404" r="29733" b="59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09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7B75EC" w:rsidRDefault="00FE5560" w:rsidP="006138DC">
            <w:pPr>
              <w:jc w:val="both"/>
            </w:pPr>
            <w:r w:rsidRPr="007B75EC">
              <w:lastRenderedPageBreak/>
              <w:t>Б)</w:t>
            </w:r>
            <w:r w:rsidRPr="00C57881">
              <w:rPr>
                <w:noProof/>
              </w:rPr>
              <w:drawing>
                <wp:inline distT="0" distB="0" distL="0" distR="0">
                  <wp:extent cx="923925" cy="857250"/>
                  <wp:effectExtent l="19050" t="0" r="9525" b="0"/>
                  <wp:docPr id="1483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 l="58434" t="41870" r="29733" b="434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57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;</w:t>
            </w:r>
          </w:p>
          <w:p w:rsidR="00FE5560" w:rsidRPr="00836773" w:rsidRDefault="00FE5560" w:rsidP="006138DC">
            <w:pPr>
              <w:jc w:val="both"/>
            </w:pPr>
            <w:r w:rsidRPr="007B75EC">
              <w:t>В)</w:t>
            </w:r>
            <w:r w:rsidRPr="00C57881">
              <w:rPr>
                <w:noProof/>
              </w:rPr>
              <w:drawing>
                <wp:inline distT="0" distB="0" distL="0" distR="0">
                  <wp:extent cx="923925" cy="838200"/>
                  <wp:effectExtent l="19050" t="0" r="9525" b="0"/>
                  <wp:docPr id="148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 l="58434" t="58313" r="29733" b="2736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lastRenderedPageBreak/>
              <w:t>7.15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707F3" w:rsidRDefault="00FE5560" w:rsidP="006138DC">
            <w:pPr>
              <w:jc w:val="both"/>
            </w:pPr>
            <w:r>
              <w:t xml:space="preserve">Назначением кнопки </w:t>
            </w:r>
            <w:r>
              <w:rPr>
                <w:noProof/>
              </w:rPr>
              <w:drawing>
                <wp:inline distT="0" distB="0" distL="0" distR="0">
                  <wp:extent cx="381000" cy="238125"/>
                  <wp:effectExtent l="19050" t="0" r="0" b="0"/>
                  <wp:docPr id="1485" name="Рисунок 13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вывод суммы выделенных ячеек;</w:t>
            </w:r>
          </w:p>
          <w:p w:rsidR="00FE5560" w:rsidRDefault="00FE5560" w:rsidP="006138DC">
            <w:pPr>
              <w:jc w:val="both"/>
            </w:pPr>
            <w:r>
              <w:t>Б) сортировка выделенного диапазона так, чтобы наименьшие значения оказались вверху столбца;</w:t>
            </w:r>
          </w:p>
          <w:p w:rsidR="00FE5560" w:rsidRDefault="00FE5560" w:rsidP="006138DC">
            <w:pPr>
              <w:jc w:val="both"/>
            </w:pPr>
            <w:r>
              <w:t>В) сортировка выделенного диапазона так, чтобы наибольшие значения оказались вверху столбца;</w:t>
            </w:r>
          </w:p>
          <w:p w:rsidR="00FE5560" w:rsidRPr="00816B7C" w:rsidRDefault="00FE5560" w:rsidP="006138DC">
            <w:pPr>
              <w:jc w:val="both"/>
            </w:pPr>
            <w:r>
              <w:t>Г) разрешение фильтрации выделенных ячеек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>
              <w:t xml:space="preserve">Назначением кнопки </w:t>
            </w:r>
            <w:r>
              <w:rPr>
                <w:noProof/>
              </w:rPr>
              <w:drawing>
                <wp:inline distT="0" distB="0" distL="0" distR="0">
                  <wp:extent cx="285750" cy="190500"/>
                  <wp:effectExtent l="19050" t="0" r="0" b="0"/>
                  <wp:docPr id="1486" name="Рисунок 1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 l="23077" b="230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окна табличного процессора является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объединить и поместить в центр;</w:t>
            </w:r>
          </w:p>
          <w:p w:rsidR="00FE5560" w:rsidRDefault="00FE5560" w:rsidP="006138DC">
            <w:pPr>
              <w:jc w:val="both"/>
            </w:pPr>
            <w:r>
              <w:t>Б) уменьшить разрядность;</w:t>
            </w:r>
          </w:p>
          <w:p w:rsidR="00FE5560" w:rsidRDefault="00FE5560" w:rsidP="006138DC">
            <w:pPr>
              <w:jc w:val="both"/>
            </w:pPr>
            <w:r>
              <w:t>В) увеличить разрядность;</w:t>
            </w:r>
          </w:p>
          <w:p w:rsidR="00FE5560" w:rsidRDefault="00FE5560" w:rsidP="006138DC">
            <w:pPr>
              <w:jc w:val="both"/>
            </w:pPr>
            <w:r>
              <w:t>Г) выровнять по центру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7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0707F3">
              <w:t>На представленной диаграмме выделенный элемент называется:</w:t>
            </w:r>
          </w:p>
          <w:p w:rsidR="00FE5560" w:rsidRPr="000707F3" w:rsidRDefault="00FE5560" w:rsidP="006138DC">
            <w:pPr>
              <w:jc w:val="both"/>
            </w:pPr>
            <w:r w:rsidRPr="00C57881">
              <w:rPr>
                <w:noProof/>
              </w:rPr>
              <w:drawing>
                <wp:inline distT="0" distB="0" distL="0" distR="0">
                  <wp:extent cx="3305175" cy="1857375"/>
                  <wp:effectExtent l="19050" t="0" r="9525" b="0"/>
                  <wp:docPr id="1487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 l="1958" t="25145" r="472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5175" cy="1857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707F3" w:rsidRDefault="00FE5560" w:rsidP="006138DC">
            <w:pPr>
              <w:jc w:val="both"/>
            </w:pPr>
            <w:r w:rsidRPr="000707F3">
              <w:t>А)область диаграммы</w:t>
            </w:r>
            <w:r>
              <w:t>;</w:t>
            </w:r>
          </w:p>
          <w:p w:rsidR="00FE5560" w:rsidRPr="000707F3" w:rsidRDefault="00FE5560" w:rsidP="006138DC">
            <w:pPr>
              <w:jc w:val="both"/>
            </w:pPr>
            <w:r w:rsidRPr="000707F3">
              <w:t>Б)заголовок диаграммы</w:t>
            </w:r>
            <w:r>
              <w:t>;</w:t>
            </w:r>
          </w:p>
          <w:p w:rsidR="00FE5560" w:rsidRPr="000707F3" w:rsidRDefault="00FE5560" w:rsidP="006138DC">
            <w:pPr>
              <w:jc w:val="both"/>
            </w:pPr>
            <w:r w:rsidRPr="000707F3">
              <w:t>В)область построения диаграммы</w:t>
            </w:r>
            <w:r>
              <w:t>;</w:t>
            </w:r>
          </w:p>
          <w:p w:rsidR="00FE5560" w:rsidRPr="00816B7C" w:rsidRDefault="00FE5560" w:rsidP="006138DC">
            <w:pPr>
              <w:jc w:val="both"/>
            </w:pPr>
            <w:r w:rsidRPr="000707F3">
              <w:t>Г)легенда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8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0707F3">
              <w:t>На представленном рисунке отсутствует элемент диаграммы:</w:t>
            </w:r>
          </w:p>
          <w:p w:rsidR="00FE5560" w:rsidRPr="000707F3" w:rsidRDefault="00FE5560" w:rsidP="006138DC">
            <w:pPr>
              <w:jc w:val="both"/>
            </w:pPr>
            <w:r w:rsidRPr="00C57881">
              <w:rPr>
                <w:noProof/>
              </w:rPr>
              <w:drawing>
                <wp:inline distT="0" distB="0" distL="0" distR="0">
                  <wp:extent cx="2762250" cy="2181225"/>
                  <wp:effectExtent l="19050" t="0" r="0" b="0"/>
                  <wp:docPr id="1488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 l="6740" t="27003" r="53371" b="504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181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0707F3" w:rsidRDefault="00FE5560" w:rsidP="006138DC">
            <w:pPr>
              <w:jc w:val="both"/>
            </w:pPr>
            <w:r w:rsidRPr="000707F3">
              <w:t>А)подписи данных</w:t>
            </w:r>
            <w:r>
              <w:t>;</w:t>
            </w:r>
          </w:p>
          <w:p w:rsidR="00FE5560" w:rsidRPr="000707F3" w:rsidRDefault="00FE5560" w:rsidP="006138DC">
            <w:pPr>
              <w:jc w:val="both"/>
            </w:pPr>
            <w:r w:rsidRPr="000707F3">
              <w:t>Б)заголовок диаграммы</w:t>
            </w:r>
            <w:r>
              <w:t>;</w:t>
            </w:r>
          </w:p>
          <w:p w:rsidR="00FE5560" w:rsidRPr="000707F3" w:rsidRDefault="00FE5560" w:rsidP="006138DC">
            <w:pPr>
              <w:jc w:val="both"/>
            </w:pPr>
            <w:r w:rsidRPr="000707F3">
              <w:t>В)область диаграммы</w:t>
            </w:r>
            <w:r>
              <w:t>;</w:t>
            </w:r>
          </w:p>
          <w:p w:rsidR="00FE5560" w:rsidRPr="000707F3" w:rsidRDefault="00FE5560" w:rsidP="006138DC">
            <w:pPr>
              <w:jc w:val="both"/>
            </w:pPr>
            <w:r w:rsidRPr="000707F3">
              <w:t>Г)легенда</w:t>
            </w:r>
            <w:r>
              <w:t>.</w:t>
            </w:r>
          </w:p>
        </w:tc>
      </w:tr>
      <w:tr w:rsidR="00FE5560" w:rsidRPr="002A787D" w:rsidTr="006138D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7.1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726CCF">
              <w:t>Установите соответствие между диаграммами таблич</w:t>
            </w:r>
            <w:r>
              <w:t xml:space="preserve">ного процессора и </w:t>
            </w:r>
            <w:r>
              <w:lastRenderedPageBreak/>
              <w:t>их названиями:</w:t>
            </w:r>
          </w:p>
          <w:p w:rsidR="00FE5560" w:rsidRDefault="00FE5560" w:rsidP="006138DC">
            <w:pPr>
              <w:jc w:val="both"/>
            </w:pPr>
            <w:r>
              <w:t xml:space="preserve">1) </w:t>
            </w:r>
            <w:r w:rsidRPr="00C57881">
              <w:rPr>
                <w:noProof/>
              </w:rPr>
              <w:drawing>
                <wp:inline distT="0" distB="0" distL="0" distR="0">
                  <wp:extent cx="1543050" cy="1028700"/>
                  <wp:effectExtent l="19050" t="0" r="0" b="0"/>
                  <wp:docPr id="148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Default="00FE5560" w:rsidP="006138DC">
            <w:pPr>
              <w:jc w:val="both"/>
            </w:pPr>
            <w:r>
              <w:t xml:space="preserve">2) </w:t>
            </w:r>
            <w:r w:rsidRPr="00C57881">
              <w:rPr>
                <w:noProof/>
              </w:rPr>
              <w:drawing>
                <wp:inline distT="0" distB="0" distL="0" distR="0">
                  <wp:extent cx="1533525" cy="1009650"/>
                  <wp:effectExtent l="19050" t="0" r="9525" b="0"/>
                  <wp:docPr id="149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560" w:rsidRPr="00827CFB" w:rsidRDefault="00FE5560" w:rsidP="006138DC">
            <w:pPr>
              <w:jc w:val="both"/>
            </w:pPr>
            <w:r>
              <w:t xml:space="preserve">3) </w:t>
            </w:r>
            <w:r w:rsidRPr="00C57881">
              <w:rPr>
                <w:noProof/>
              </w:rPr>
              <w:drawing>
                <wp:inline distT="0" distB="0" distL="0" distR="0">
                  <wp:extent cx="1543050" cy="1028700"/>
                  <wp:effectExtent l="19050" t="0" r="0" b="0"/>
                  <wp:docPr id="149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726CCF" w:rsidRDefault="00FE5560" w:rsidP="006138DC">
            <w:pPr>
              <w:jc w:val="both"/>
            </w:pPr>
            <w:r w:rsidRPr="00726CCF">
              <w:lastRenderedPageBreak/>
              <w:t>А)График</w:t>
            </w:r>
            <w:r>
              <w:t>;</w:t>
            </w:r>
          </w:p>
          <w:p w:rsidR="00FE5560" w:rsidRPr="00726CCF" w:rsidRDefault="00FE5560" w:rsidP="006138DC">
            <w:pPr>
              <w:jc w:val="both"/>
            </w:pPr>
            <w:r w:rsidRPr="00726CCF">
              <w:t>Б)Линейчатая</w:t>
            </w:r>
            <w:r>
              <w:t>;</w:t>
            </w:r>
          </w:p>
          <w:p w:rsidR="00FE5560" w:rsidRPr="00726CCF" w:rsidRDefault="00FE5560" w:rsidP="006138DC">
            <w:pPr>
              <w:jc w:val="both"/>
            </w:pPr>
            <w:r w:rsidRPr="00726CCF">
              <w:lastRenderedPageBreak/>
              <w:t>В)Гистограмма</w:t>
            </w:r>
            <w:r>
              <w:t>;</w:t>
            </w:r>
          </w:p>
          <w:p w:rsidR="00FE5560" w:rsidRPr="00827CFB" w:rsidRDefault="00FE5560" w:rsidP="006138DC">
            <w:pPr>
              <w:jc w:val="both"/>
            </w:pPr>
            <w:r w:rsidRPr="00726CCF">
              <w:t>Г)Пузырьковая</w:t>
            </w:r>
            <w:r>
              <w:t>.</w:t>
            </w:r>
          </w:p>
        </w:tc>
      </w:tr>
    </w:tbl>
    <w:p w:rsidR="00FE5560" w:rsidRPr="00B81BEE" w:rsidRDefault="00FE5560" w:rsidP="00FE5560">
      <w:pPr>
        <w:ind w:firstLine="720"/>
        <w:jc w:val="both"/>
        <w:rPr>
          <w:b/>
        </w:rPr>
      </w:pPr>
      <w:r w:rsidRPr="00B81BEE">
        <w:rPr>
          <w:b/>
        </w:rPr>
        <w:lastRenderedPageBreak/>
        <w:t>Теоретическое задание 8</w:t>
      </w:r>
    </w:p>
    <w:p w:rsidR="00FE5560" w:rsidRPr="00B81BEE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bookmarkStart w:id="6" w:name="_Hlk138089631"/>
      <w:r w:rsidRPr="00CE0616">
        <w:rPr>
          <w:b/>
          <w:bCs/>
        </w:rPr>
        <w:t>Тема 5.</w:t>
      </w:r>
      <w:r w:rsidR="00E91373">
        <w:rPr>
          <w:b/>
          <w:bCs/>
        </w:rPr>
        <w:t>4.</w:t>
      </w:r>
      <w:r>
        <w:rPr>
          <w:b/>
          <w:bCs/>
        </w:rPr>
        <w:t xml:space="preserve"> </w:t>
      </w:r>
      <w:r w:rsidRPr="00CE0616">
        <w:t>Базы данных</w:t>
      </w:r>
      <w:bookmarkEnd w:id="6"/>
    </w:p>
    <w:tbl>
      <w:tblPr>
        <w:tblW w:w="1018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0"/>
        <w:gridCol w:w="4567"/>
        <w:gridCol w:w="4799"/>
      </w:tblGrid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567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4799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r>
              <w:t>8.1</w:t>
            </w:r>
          </w:p>
        </w:tc>
        <w:tc>
          <w:tcPr>
            <w:tcW w:w="4567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</w:t>
            </w:r>
            <w:r>
              <w:t>:</w:t>
            </w:r>
          </w:p>
        </w:tc>
        <w:tc>
          <w:tcPr>
            <w:tcW w:w="4799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А) текстовым редактором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Б) электронной таблицей;</w:t>
            </w:r>
          </w:p>
          <w:p w:rsidR="00FE5560" w:rsidRPr="006379B8" w:rsidRDefault="00FE5560" w:rsidP="006138DC">
            <w:pPr>
              <w:jc w:val="both"/>
            </w:pPr>
            <w:r>
              <w:t>В) базой данных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Г) редактором формул.</w:t>
            </w:r>
          </w:p>
        </w:tc>
      </w:tr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r>
              <w:t>8.2</w:t>
            </w:r>
          </w:p>
        </w:tc>
        <w:tc>
          <w:tcPr>
            <w:tcW w:w="4567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Управляющая программа, предназначенная для хранения, поиска и обработки данных в базе, называется</w:t>
            </w:r>
            <w:r>
              <w:t>:</w:t>
            </w:r>
          </w:p>
        </w:tc>
        <w:tc>
          <w:tcPr>
            <w:tcW w:w="4799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А) операционной системой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Б) операционной оболочкой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В) систе</w:t>
            </w:r>
            <w:r>
              <w:t>мой управления базами данных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Г) прикладной программой.</w:t>
            </w:r>
          </w:p>
        </w:tc>
      </w:tr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r>
              <w:t>8.3</w:t>
            </w:r>
          </w:p>
        </w:tc>
        <w:tc>
          <w:tcPr>
            <w:tcW w:w="4567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Для чего предназначены запросы?</w:t>
            </w:r>
          </w:p>
        </w:tc>
        <w:tc>
          <w:tcPr>
            <w:tcW w:w="4799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А) для хранения данных базы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Б) для отб</w:t>
            </w:r>
            <w:r>
              <w:t xml:space="preserve">ора и обработки данных базы; </w:t>
            </w:r>
          </w:p>
          <w:p w:rsidR="00FE5560" w:rsidRPr="006379B8" w:rsidRDefault="00FE5560" w:rsidP="006138DC">
            <w:pPr>
              <w:jc w:val="both"/>
            </w:pPr>
            <w:r w:rsidRPr="006379B8">
              <w:t xml:space="preserve">В) для ввода данных базы и их просмотра; </w:t>
            </w:r>
          </w:p>
          <w:p w:rsidR="00FE5560" w:rsidRPr="006379B8" w:rsidRDefault="00FE5560" w:rsidP="006138DC">
            <w:pPr>
              <w:jc w:val="both"/>
            </w:pPr>
            <w:r w:rsidRPr="006379B8">
              <w:t>Г) для вывода обработанных данных базы на принтер</w:t>
            </w:r>
            <w:r>
              <w:t>.</w:t>
            </w:r>
          </w:p>
        </w:tc>
      </w:tr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r>
              <w:t>8.4</w:t>
            </w:r>
          </w:p>
        </w:tc>
        <w:tc>
          <w:tcPr>
            <w:tcW w:w="4567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Для чего предназначены формы?</w:t>
            </w:r>
          </w:p>
        </w:tc>
        <w:tc>
          <w:tcPr>
            <w:tcW w:w="4799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А) для хранения данных базы;</w:t>
            </w:r>
          </w:p>
          <w:p w:rsidR="00FE5560" w:rsidRPr="006379B8" w:rsidRDefault="00FE5560" w:rsidP="006138DC">
            <w:pPr>
              <w:jc w:val="both"/>
            </w:pPr>
            <w:r w:rsidRPr="006379B8">
              <w:t xml:space="preserve">Б) для отбора и обработки данных базы; </w:t>
            </w:r>
          </w:p>
          <w:p w:rsidR="00FE5560" w:rsidRPr="006379B8" w:rsidRDefault="00FE5560" w:rsidP="006138DC">
            <w:pPr>
              <w:jc w:val="both"/>
            </w:pPr>
            <w:r w:rsidRPr="006379B8">
              <w:t>В) для ввода</w:t>
            </w:r>
            <w:r>
              <w:t xml:space="preserve"> данных базы и их просмотра;</w:t>
            </w:r>
          </w:p>
          <w:p w:rsidR="00FE5560" w:rsidRPr="006379B8" w:rsidRDefault="00FE5560" w:rsidP="006138DC">
            <w:pPr>
              <w:jc w:val="both"/>
            </w:pPr>
            <w:r w:rsidRPr="006379B8">
              <w:t>Г) для автоматического выполнения групп команд</w:t>
            </w:r>
            <w:r>
              <w:t>.</w:t>
            </w:r>
          </w:p>
        </w:tc>
      </w:tr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r>
              <w:t>8.5</w:t>
            </w:r>
          </w:p>
        </w:tc>
        <w:tc>
          <w:tcPr>
            <w:tcW w:w="4567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Без каких объектов не может существовать база данных?</w:t>
            </w:r>
          </w:p>
        </w:tc>
        <w:tc>
          <w:tcPr>
            <w:tcW w:w="4799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А) без отчетов;</w:t>
            </w:r>
          </w:p>
          <w:p w:rsidR="00FE5560" w:rsidRPr="006379B8" w:rsidRDefault="00FE5560" w:rsidP="006138DC">
            <w:pPr>
              <w:jc w:val="both"/>
            </w:pPr>
            <w:r w:rsidRPr="006379B8">
              <w:t xml:space="preserve">Б) без форм; </w:t>
            </w:r>
          </w:p>
          <w:p w:rsidR="00FE5560" w:rsidRPr="006379B8" w:rsidRDefault="00FE5560" w:rsidP="006138DC">
            <w:pPr>
              <w:jc w:val="both"/>
            </w:pPr>
            <w:r>
              <w:t xml:space="preserve">В) без таблиц; </w:t>
            </w:r>
          </w:p>
          <w:p w:rsidR="00FE5560" w:rsidRPr="006379B8" w:rsidRDefault="00FE5560" w:rsidP="006138DC">
            <w:pPr>
              <w:jc w:val="both"/>
            </w:pPr>
            <w:r w:rsidRPr="006379B8">
              <w:t xml:space="preserve">Г) без запросов. </w:t>
            </w:r>
          </w:p>
        </w:tc>
      </w:tr>
      <w:tr w:rsidR="00FE5560" w:rsidRPr="00830016" w:rsidTr="006138DC">
        <w:tc>
          <w:tcPr>
            <w:tcW w:w="820" w:type="dxa"/>
            <w:shd w:val="clear" w:color="auto" w:fill="auto"/>
          </w:tcPr>
          <w:p w:rsidR="00FE5560" w:rsidRPr="00830016" w:rsidRDefault="00FE5560" w:rsidP="006138DC">
            <w:r>
              <w:t>8.6</w:t>
            </w:r>
          </w:p>
        </w:tc>
        <w:tc>
          <w:tcPr>
            <w:tcW w:w="4567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 w:rsidRPr="006379B8">
              <w:t>Таблицы в базах данных предназначены для</w:t>
            </w:r>
            <w:r>
              <w:t>:</w:t>
            </w:r>
          </w:p>
        </w:tc>
        <w:tc>
          <w:tcPr>
            <w:tcW w:w="4799" w:type="dxa"/>
            <w:shd w:val="clear" w:color="auto" w:fill="auto"/>
          </w:tcPr>
          <w:p w:rsidR="00FE5560" w:rsidRPr="006379B8" w:rsidRDefault="00FE5560" w:rsidP="006138DC">
            <w:pPr>
              <w:jc w:val="both"/>
            </w:pPr>
            <w:r>
              <w:t xml:space="preserve">А) для хранения данных базы; </w:t>
            </w:r>
          </w:p>
          <w:p w:rsidR="00FE5560" w:rsidRPr="006379B8" w:rsidRDefault="00FE5560" w:rsidP="006138DC">
            <w:pPr>
              <w:jc w:val="both"/>
            </w:pPr>
            <w:r w:rsidRPr="006379B8">
              <w:t xml:space="preserve">Б) для отбора и обработки данных базы; </w:t>
            </w:r>
          </w:p>
          <w:p w:rsidR="00FE5560" w:rsidRPr="006379B8" w:rsidRDefault="00FE5560" w:rsidP="006138DC">
            <w:pPr>
              <w:jc w:val="both"/>
            </w:pPr>
            <w:r w:rsidRPr="006379B8">
              <w:t xml:space="preserve">В) для автоматического выполнения группы команд; </w:t>
            </w:r>
          </w:p>
          <w:p w:rsidR="00FE5560" w:rsidRPr="006379B8" w:rsidRDefault="00FE5560" w:rsidP="006138DC">
            <w:pPr>
              <w:jc w:val="both"/>
            </w:pPr>
            <w:r w:rsidRPr="006379B8">
              <w:t>Г) для выполнения сложных программных действий;</w:t>
            </w:r>
          </w:p>
          <w:p w:rsidR="00FE5560" w:rsidRPr="006379B8" w:rsidRDefault="00FE5560" w:rsidP="006138DC">
            <w:pPr>
              <w:jc w:val="both"/>
            </w:pPr>
            <w:r w:rsidRPr="006379B8">
              <w:lastRenderedPageBreak/>
              <w:t>Д) для ввода данных базы и их просмотра.</w:t>
            </w:r>
          </w:p>
        </w:tc>
      </w:tr>
      <w:tr w:rsidR="00FE5560" w:rsidRPr="00D118AD" w:rsidTr="006138DC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lastRenderedPageBreak/>
              <w:t>8.7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118AD" w:rsidRDefault="00FE5560" w:rsidP="006138DC">
            <w:pPr>
              <w:jc w:val="both"/>
            </w:pPr>
            <w:r w:rsidRPr="00D118AD">
              <w:t>В представленной на рисунке таблице базы данных количество полей равно:</w:t>
            </w:r>
          </w:p>
          <w:p w:rsidR="00FE5560" w:rsidRPr="00D118AD" w:rsidRDefault="00FE5560" w:rsidP="006138DC">
            <w:pPr>
              <w:jc w:val="both"/>
            </w:pPr>
            <w:r w:rsidRPr="006379B8">
              <w:rPr>
                <w:noProof/>
              </w:rPr>
              <w:drawing>
                <wp:inline distT="0" distB="0" distL="0" distR="0">
                  <wp:extent cx="3114675" cy="1247775"/>
                  <wp:effectExtent l="19050" t="0" r="9525" b="0"/>
                  <wp:docPr id="1492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 l="6546" t="39873" r="46793" b="32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D118AD" w:rsidRDefault="00FE5560" w:rsidP="006138DC">
            <w:pPr>
              <w:jc w:val="both"/>
            </w:pPr>
            <w:r w:rsidRPr="00D118AD">
              <w:t>А)6</w:t>
            </w:r>
            <w:r>
              <w:t>;</w:t>
            </w:r>
          </w:p>
          <w:p w:rsidR="00FE5560" w:rsidRPr="00D118AD" w:rsidRDefault="00FE5560" w:rsidP="006138DC">
            <w:pPr>
              <w:jc w:val="both"/>
            </w:pPr>
            <w:r w:rsidRPr="00D118AD">
              <w:t>Б)8</w:t>
            </w:r>
            <w:r>
              <w:t>;</w:t>
            </w:r>
          </w:p>
          <w:p w:rsidR="00FE5560" w:rsidRPr="00D118AD" w:rsidRDefault="00FE5560" w:rsidP="006138DC">
            <w:pPr>
              <w:jc w:val="both"/>
            </w:pPr>
            <w:r w:rsidRPr="00D118AD">
              <w:t>В)10</w:t>
            </w:r>
            <w:r>
              <w:t>;</w:t>
            </w:r>
          </w:p>
          <w:p w:rsidR="00FE5560" w:rsidRPr="00D118AD" w:rsidRDefault="00FE5560" w:rsidP="006138DC">
            <w:pPr>
              <w:jc w:val="both"/>
            </w:pPr>
            <w:r w:rsidRPr="00D118AD">
              <w:t>Г)4</w:t>
            </w:r>
            <w:r>
              <w:t>.</w:t>
            </w:r>
          </w:p>
        </w:tc>
      </w:tr>
      <w:tr w:rsidR="00FE5560" w:rsidRPr="00D118AD" w:rsidTr="006138DC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8.8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 w:rsidRPr="00DE54C1">
              <w:t xml:space="preserve">В представленном на рисунке фрагменте таблицы MS </w:t>
            </w:r>
            <w:r>
              <w:t>Access количество записей равно:</w:t>
            </w:r>
          </w:p>
          <w:p w:rsidR="00FE5560" w:rsidRPr="00DE54C1" w:rsidRDefault="00FE5560" w:rsidP="006138DC">
            <w:pPr>
              <w:jc w:val="both"/>
            </w:pPr>
            <w:r w:rsidRPr="006379B8">
              <w:rPr>
                <w:noProof/>
              </w:rPr>
              <w:drawing>
                <wp:inline distT="0" distB="0" distL="0" distR="0">
                  <wp:extent cx="2619375" cy="1114425"/>
                  <wp:effectExtent l="19050" t="0" r="9525" b="0"/>
                  <wp:docPr id="1493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 l="1920" t="11606" r="67027" b="716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375" cy="1114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4;</w:t>
            </w:r>
          </w:p>
          <w:p w:rsidR="00FE5560" w:rsidRDefault="00FE5560" w:rsidP="006138DC">
            <w:pPr>
              <w:jc w:val="both"/>
            </w:pPr>
            <w:r>
              <w:t>Б) 8;</w:t>
            </w:r>
          </w:p>
          <w:p w:rsidR="00FE5560" w:rsidRPr="00DE54C1" w:rsidRDefault="00FE5560" w:rsidP="006138DC">
            <w:pPr>
              <w:jc w:val="both"/>
            </w:pPr>
            <w:r>
              <w:t>В) 6.</w:t>
            </w:r>
          </w:p>
        </w:tc>
      </w:tr>
      <w:tr w:rsidR="00FE5560" w:rsidRPr="00D118AD" w:rsidTr="006138DC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8.9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4C3D41" w:rsidRDefault="00FE5560" w:rsidP="006138DC">
            <w:pPr>
              <w:jc w:val="both"/>
            </w:pPr>
            <w:r w:rsidRPr="004C3D41">
              <w:t>Столбец таблицы в СУБД называется</w:t>
            </w:r>
            <w: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4C3D41" w:rsidRDefault="00FE5560" w:rsidP="006138DC">
            <w:pPr>
              <w:jc w:val="both"/>
            </w:pPr>
            <w:r w:rsidRPr="004C3D41">
              <w:t>А)записью</w:t>
            </w:r>
            <w:r>
              <w:t>;</w:t>
            </w:r>
          </w:p>
          <w:p w:rsidR="00FE5560" w:rsidRPr="004C3D41" w:rsidRDefault="00FE5560" w:rsidP="006138DC">
            <w:pPr>
              <w:jc w:val="both"/>
            </w:pPr>
            <w:r w:rsidRPr="004C3D41">
              <w:t>Б)типом данных</w:t>
            </w:r>
            <w:r>
              <w:t>;</w:t>
            </w:r>
          </w:p>
          <w:p w:rsidR="00FE5560" w:rsidRPr="004C3D41" w:rsidRDefault="00FE5560" w:rsidP="006138DC">
            <w:pPr>
              <w:jc w:val="both"/>
            </w:pPr>
            <w:r w:rsidRPr="004C3D41">
              <w:t>В)ключевым полем</w:t>
            </w:r>
            <w:r>
              <w:t>;</w:t>
            </w:r>
          </w:p>
          <w:p w:rsidR="00FE5560" w:rsidRPr="004C3D41" w:rsidRDefault="00FE5560" w:rsidP="006138DC">
            <w:pPr>
              <w:jc w:val="both"/>
            </w:pPr>
            <w:r w:rsidRPr="004C3D41">
              <w:t>Г)полем</w:t>
            </w:r>
            <w:r>
              <w:t>.</w:t>
            </w:r>
          </w:p>
        </w:tc>
      </w:tr>
      <w:tr w:rsidR="00FE5560" w:rsidRPr="00D118AD" w:rsidTr="006138DC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8.10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4C3D41" w:rsidRDefault="00FE5560" w:rsidP="006138DC">
            <w:pPr>
              <w:jc w:val="both"/>
            </w:pPr>
            <w:r w:rsidRPr="00BE39A5">
              <w:t>Объект базы данных, позволяющий отображать данные, содержащиеся в таблицах или запросах в более удобном для восприятия виде, называется</w:t>
            </w:r>
            <w: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BE39A5" w:rsidRDefault="00FE5560" w:rsidP="006138DC">
            <w:pPr>
              <w:jc w:val="both"/>
            </w:pPr>
            <w:r w:rsidRPr="00BE39A5">
              <w:t>А)отчетом</w:t>
            </w:r>
            <w:r>
              <w:t>;</w:t>
            </w:r>
          </w:p>
          <w:p w:rsidR="00FE5560" w:rsidRPr="00BE39A5" w:rsidRDefault="00FE5560" w:rsidP="006138DC">
            <w:pPr>
              <w:jc w:val="both"/>
            </w:pPr>
            <w:r w:rsidRPr="00BE39A5">
              <w:t>Б)запросом</w:t>
            </w:r>
            <w:r>
              <w:t>;</w:t>
            </w:r>
          </w:p>
          <w:p w:rsidR="00FE5560" w:rsidRPr="00BE39A5" w:rsidRDefault="00FE5560" w:rsidP="006138DC">
            <w:pPr>
              <w:jc w:val="both"/>
            </w:pPr>
            <w:r w:rsidRPr="00BE39A5">
              <w:t>В)таблицей</w:t>
            </w:r>
            <w:r>
              <w:t>;</w:t>
            </w:r>
          </w:p>
          <w:p w:rsidR="00FE5560" w:rsidRPr="004C3D41" w:rsidRDefault="00FE5560" w:rsidP="006138DC">
            <w:pPr>
              <w:jc w:val="both"/>
            </w:pPr>
            <w:r w:rsidRPr="00BE39A5">
              <w:t>Г)формой</w:t>
            </w:r>
            <w:r>
              <w:t>.</w:t>
            </w:r>
          </w:p>
        </w:tc>
      </w:tr>
      <w:tr w:rsidR="00FE5560" w:rsidRPr="00D118AD" w:rsidTr="006138DC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8.11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BE39A5" w:rsidRDefault="00FE5560" w:rsidP="006138DC">
            <w:pPr>
              <w:jc w:val="both"/>
            </w:pPr>
            <w:r w:rsidRPr="00BE39A5">
              <w:t>Базовыми объектами СУБД являются</w:t>
            </w:r>
            <w: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BE39A5" w:rsidRDefault="00FE5560" w:rsidP="006138DC">
            <w:pPr>
              <w:jc w:val="both"/>
            </w:pPr>
            <w:r w:rsidRPr="00BE39A5">
              <w:t>А)</w:t>
            </w:r>
            <w:r>
              <w:t xml:space="preserve"> о</w:t>
            </w:r>
            <w:r w:rsidRPr="00BE39A5">
              <w:t>тчёты</w:t>
            </w:r>
            <w:r>
              <w:t>;</w:t>
            </w:r>
          </w:p>
          <w:p w:rsidR="00FE5560" w:rsidRPr="00BE39A5" w:rsidRDefault="00FE5560" w:rsidP="006138DC">
            <w:pPr>
              <w:jc w:val="both"/>
            </w:pPr>
            <w:r w:rsidRPr="00BE39A5">
              <w:t>Б)</w:t>
            </w:r>
            <w:r>
              <w:t xml:space="preserve"> з</w:t>
            </w:r>
            <w:r w:rsidRPr="00BE39A5">
              <w:t>апросы</w:t>
            </w:r>
            <w:r>
              <w:t>;</w:t>
            </w:r>
          </w:p>
          <w:p w:rsidR="00FE5560" w:rsidRPr="00BE39A5" w:rsidRDefault="00FE5560" w:rsidP="006138DC">
            <w:pPr>
              <w:jc w:val="both"/>
            </w:pPr>
            <w:r w:rsidRPr="00BE39A5">
              <w:t>В)</w:t>
            </w:r>
            <w:r>
              <w:t xml:space="preserve"> т</w:t>
            </w:r>
            <w:r w:rsidRPr="00BE39A5">
              <w:t>аблицы</w:t>
            </w:r>
            <w:r>
              <w:t>;</w:t>
            </w:r>
          </w:p>
          <w:p w:rsidR="00FE5560" w:rsidRDefault="00FE5560" w:rsidP="006138DC">
            <w:pPr>
              <w:jc w:val="both"/>
            </w:pPr>
            <w:r w:rsidRPr="00BE39A5">
              <w:t>Г)</w:t>
            </w:r>
            <w:r>
              <w:t xml:space="preserve"> ф</w:t>
            </w:r>
            <w:r w:rsidRPr="00BE39A5">
              <w:t>ормы</w:t>
            </w:r>
            <w:r>
              <w:t>.</w:t>
            </w:r>
          </w:p>
        </w:tc>
      </w:tr>
      <w:tr w:rsidR="00FE5560" w:rsidRPr="00D118AD" w:rsidTr="006138DC"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8.12</w:t>
            </w:r>
          </w:p>
        </w:tc>
        <w:tc>
          <w:tcPr>
            <w:tcW w:w="4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CE7AEA" w:rsidRDefault="00FE5560" w:rsidP="006138DC">
            <w:pPr>
              <w:jc w:val="both"/>
            </w:pPr>
            <w:r w:rsidRPr="00CE7AEA">
              <w:t>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</w:t>
            </w:r>
            <w:r>
              <w:t>:</w:t>
            </w:r>
          </w:p>
        </w:tc>
        <w:tc>
          <w:tcPr>
            <w:tcW w:w="4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CE7AEA" w:rsidRDefault="00FE5560" w:rsidP="006138DC">
            <w:pPr>
              <w:jc w:val="both"/>
            </w:pPr>
            <w:r w:rsidRPr="00CE7AEA">
              <w:t>А)Один к одному</w:t>
            </w:r>
            <w:r>
              <w:t>;</w:t>
            </w:r>
          </w:p>
          <w:p w:rsidR="00FE5560" w:rsidRPr="00CE7AEA" w:rsidRDefault="00FE5560" w:rsidP="006138DC">
            <w:pPr>
              <w:jc w:val="both"/>
            </w:pPr>
            <w:r w:rsidRPr="00CE7AEA">
              <w:t>Б)Каскадное удаление</w:t>
            </w:r>
            <w:r>
              <w:t>;</w:t>
            </w:r>
          </w:p>
          <w:p w:rsidR="00FE5560" w:rsidRPr="00CE7AEA" w:rsidRDefault="00FE5560" w:rsidP="006138DC">
            <w:pPr>
              <w:jc w:val="both"/>
            </w:pPr>
            <w:r w:rsidRPr="00CE7AEA">
              <w:t>В)Один ко многим</w:t>
            </w:r>
            <w:r>
              <w:t>;</w:t>
            </w:r>
          </w:p>
          <w:p w:rsidR="00FE5560" w:rsidRDefault="00FE5560" w:rsidP="006138DC">
            <w:pPr>
              <w:jc w:val="both"/>
            </w:pPr>
            <w:r w:rsidRPr="00CE7AEA">
              <w:t>Г)Многие ко многим</w:t>
            </w:r>
            <w:r>
              <w:t>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  <w:sz w:val="28"/>
        </w:rPr>
      </w:pPr>
    </w:p>
    <w:p w:rsidR="00FE5560" w:rsidRPr="00B81BEE" w:rsidRDefault="00FE5560" w:rsidP="00FE5560">
      <w:pPr>
        <w:ind w:firstLine="720"/>
        <w:jc w:val="both"/>
        <w:rPr>
          <w:b/>
        </w:rPr>
      </w:pPr>
      <w:r w:rsidRPr="00B81BEE">
        <w:rPr>
          <w:b/>
        </w:rPr>
        <w:t>Теоретическое задание 9</w:t>
      </w:r>
    </w:p>
    <w:p w:rsidR="00FE5560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 xml:space="preserve">Раздел </w:t>
      </w:r>
      <w:r w:rsidR="00064A7C">
        <w:rPr>
          <w:b/>
          <w:bCs/>
        </w:rPr>
        <w:t>6</w:t>
      </w:r>
      <w:r w:rsidRPr="00FE5560">
        <w:rPr>
          <w:b/>
          <w:bCs/>
        </w:rPr>
        <w:t>.</w:t>
      </w:r>
      <w:r w:rsidRPr="00CE0616">
        <w:rPr>
          <w:b/>
          <w:bCs/>
        </w:rPr>
        <w:t xml:space="preserve"> Работа в информационном пространстве </w:t>
      </w:r>
    </w:p>
    <w:p w:rsidR="00FE5560" w:rsidRDefault="00064A7C" w:rsidP="00064A7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 xml:space="preserve">Тема </w:t>
      </w:r>
      <w:r>
        <w:rPr>
          <w:b/>
          <w:bCs/>
        </w:rPr>
        <w:t>6</w:t>
      </w:r>
      <w:r w:rsidRPr="00CE0616">
        <w:rPr>
          <w:b/>
          <w:bCs/>
        </w:rPr>
        <w:t>.1</w:t>
      </w:r>
      <w:r>
        <w:rPr>
          <w:b/>
          <w:bCs/>
        </w:rPr>
        <w:t xml:space="preserve">. </w:t>
      </w:r>
      <w:r w:rsidRPr="00CE0616">
        <w:t>Компьютерные сети</w:t>
      </w:r>
    </w:p>
    <w:p w:rsidR="00064A7C" w:rsidRPr="00064A7C" w:rsidRDefault="00064A7C" w:rsidP="00064A7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51"/>
        <w:gridCol w:w="4394"/>
        <w:gridCol w:w="4678"/>
        <w:gridCol w:w="283"/>
      </w:tblGrid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№</w:t>
            </w:r>
          </w:p>
        </w:tc>
        <w:tc>
          <w:tcPr>
            <w:tcW w:w="4394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опрос</w:t>
            </w:r>
          </w:p>
        </w:tc>
        <w:tc>
          <w:tcPr>
            <w:tcW w:w="4678" w:type="dxa"/>
            <w:shd w:val="clear" w:color="auto" w:fill="auto"/>
          </w:tcPr>
          <w:p w:rsidR="00FE5560" w:rsidRPr="00830016" w:rsidRDefault="00FE5560" w:rsidP="006138DC">
            <w:pPr>
              <w:jc w:val="center"/>
              <w:rPr>
                <w:b/>
              </w:rPr>
            </w:pPr>
            <w:r w:rsidRPr="00830016">
              <w:rPr>
                <w:b/>
              </w:rPr>
              <w:t>Варианты ответов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 w:rsidRPr="00B90C44">
              <w:t>Компьютерная сеть - это:</w:t>
            </w:r>
          </w:p>
        </w:tc>
        <w:tc>
          <w:tcPr>
            <w:tcW w:w="4678" w:type="dxa"/>
            <w:shd w:val="clear" w:color="auto" w:fill="auto"/>
          </w:tcPr>
          <w:p w:rsidR="00FE5560" w:rsidRPr="00B90C44" w:rsidRDefault="00FE5560" w:rsidP="006138DC">
            <w:pPr>
              <w:jc w:val="both"/>
            </w:pPr>
            <w:r>
              <w:t xml:space="preserve">А) </w:t>
            </w:r>
            <w:r w:rsidRPr="00B90C44">
              <w:t>группа компьютеров, размещенных в одном помещении;</w:t>
            </w:r>
          </w:p>
          <w:p w:rsidR="00FE5560" w:rsidRPr="00B90C44" w:rsidRDefault="00FE5560" w:rsidP="006138DC">
            <w:pPr>
              <w:jc w:val="both"/>
            </w:pPr>
            <w:r>
              <w:t xml:space="preserve">Б) </w:t>
            </w:r>
            <w:r w:rsidRPr="00B90C44">
              <w:t xml:space="preserve">набор взаимосвязанных и согласованно действующих аппаратных и программных средств; </w:t>
            </w:r>
          </w:p>
          <w:p w:rsidR="00FE5560" w:rsidRPr="00B90C44" w:rsidRDefault="00FE5560" w:rsidP="006138DC">
            <w:pPr>
              <w:jc w:val="both"/>
            </w:pPr>
            <w:r>
              <w:t xml:space="preserve">В) </w:t>
            </w:r>
            <w:r w:rsidRPr="00B90C44">
              <w:t>комплекс терминалов, подключенных каналами связи к большой ЭВМ;</w:t>
            </w:r>
          </w:p>
          <w:p w:rsidR="00FE5560" w:rsidRDefault="00FE5560" w:rsidP="006138DC">
            <w:pPr>
              <w:jc w:val="both"/>
            </w:pPr>
            <w:r>
              <w:t xml:space="preserve">Г) </w:t>
            </w:r>
            <w:r w:rsidRPr="00B90C44">
              <w:t>мультимедийный компьютер с принтером, модемом и факсом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lastRenderedPageBreak/>
              <w:t>9.2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Компьютерные сети, объединяющие территориально рассредоточенные компьютеры, возможно находящиеся в различных странах, называются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региональными;</w:t>
            </w:r>
          </w:p>
          <w:p w:rsidR="00FE5560" w:rsidRDefault="00FE5560" w:rsidP="006138DC">
            <w:pPr>
              <w:jc w:val="both"/>
            </w:pPr>
            <w:r>
              <w:t>Б) локальными;</w:t>
            </w:r>
          </w:p>
          <w:p w:rsidR="00FE5560" w:rsidRDefault="00FE5560" w:rsidP="006138DC">
            <w:pPr>
              <w:jc w:val="both"/>
            </w:pPr>
            <w:r>
              <w:t>В) персональными;</w:t>
            </w:r>
          </w:p>
          <w:p w:rsidR="00FE5560" w:rsidRDefault="00FE5560" w:rsidP="006138DC">
            <w:pPr>
              <w:jc w:val="both"/>
            </w:pPr>
            <w:r>
              <w:t>Г) глобальными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3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В зависимости от территориального расположения абонентских систем выделяют типы компьютерных сетей:</w:t>
            </w:r>
          </w:p>
        </w:tc>
        <w:tc>
          <w:tcPr>
            <w:tcW w:w="4678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А) ячеистая, кольцевая, общая шина, звезда;</w:t>
            </w:r>
          </w:p>
          <w:p w:rsidR="00FE5560" w:rsidRDefault="00FE5560" w:rsidP="006138DC">
            <w:pPr>
              <w:jc w:val="both"/>
            </w:pPr>
            <w:r>
              <w:t>Б) глобальные, региональные, локальные;</w:t>
            </w:r>
          </w:p>
          <w:p w:rsidR="00FE5560" w:rsidRDefault="00FE5560" w:rsidP="006138DC">
            <w:pPr>
              <w:jc w:val="both"/>
            </w:pPr>
            <w:r>
              <w:t>В) клиент-сервер, одноранговые;</w:t>
            </w:r>
          </w:p>
          <w:p w:rsidR="00FE5560" w:rsidRDefault="00FE5560" w:rsidP="006138DC">
            <w:pPr>
              <w:jc w:val="both"/>
            </w:pPr>
            <w:r>
              <w:t>Г) сети хранения данных, серверные фермы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4</w:t>
            </w: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B90C44">
              <w:t>Протокол – это</w:t>
            </w:r>
            <w:r>
              <w:t>:</w:t>
            </w:r>
          </w:p>
        </w:tc>
        <w:tc>
          <w:tcPr>
            <w:tcW w:w="4678" w:type="dxa"/>
            <w:shd w:val="clear" w:color="auto" w:fill="auto"/>
          </w:tcPr>
          <w:p w:rsidR="00FE5560" w:rsidRPr="00B90C44" w:rsidRDefault="00FE5560" w:rsidP="006138DC">
            <w:pPr>
              <w:jc w:val="both"/>
            </w:pPr>
            <w:r>
              <w:t>А) пакет данных;</w:t>
            </w:r>
          </w:p>
          <w:p w:rsidR="00FE5560" w:rsidRPr="00B90C44" w:rsidRDefault="00FE5560" w:rsidP="006138DC">
            <w:pPr>
              <w:jc w:val="both"/>
            </w:pPr>
            <w:r>
              <w:t>Б) правила хранения данных в сети;</w:t>
            </w:r>
          </w:p>
          <w:p w:rsidR="00FE5560" w:rsidRPr="00B90C44" w:rsidRDefault="00FE5560" w:rsidP="006138DC">
            <w:pPr>
              <w:jc w:val="both"/>
            </w:pPr>
            <w:r>
              <w:t xml:space="preserve">В) </w:t>
            </w:r>
            <w:r w:rsidRPr="00B90C44">
              <w:t>правила орг</w:t>
            </w:r>
            <w:r>
              <w:t>анизации передачи данных в сети;</w:t>
            </w:r>
          </w:p>
          <w:p w:rsidR="00FE5560" w:rsidRPr="002A787D" w:rsidRDefault="00FE5560" w:rsidP="006138DC">
            <w:pPr>
              <w:jc w:val="both"/>
            </w:pPr>
            <w:r>
              <w:t xml:space="preserve">Г) </w:t>
            </w:r>
            <w:r w:rsidRPr="00B90C44">
              <w:t>структуризация данных в сети</w:t>
            </w:r>
            <w:r>
              <w:t>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5</w:t>
            </w: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A47779">
              <w:t>Как называются программы, позволяющие просматривать Web-страницы?</w:t>
            </w:r>
          </w:p>
        </w:tc>
        <w:tc>
          <w:tcPr>
            <w:tcW w:w="4678" w:type="dxa"/>
            <w:shd w:val="clear" w:color="auto" w:fill="auto"/>
          </w:tcPr>
          <w:p w:rsidR="00FE5560" w:rsidRPr="00A47779" w:rsidRDefault="00FE5560" w:rsidP="006138DC">
            <w:pPr>
              <w:jc w:val="both"/>
            </w:pPr>
            <w:r>
              <w:t>А) адаптеры;</w:t>
            </w:r>
          </w:p>
          <w:p w:rsidR="00FE5560" w:rsidRPr="00A47779" w:rsidRDefault="00FE5560" w:rsidP="006138DC">
            <w:pPr>
              <w:jc w:val="both"/>
            </w:pPr>
            <w:r>
              <w:t>Б) операционные системы;</w:t>
            </w:r>
          </w:p>
          <w:p w:rsidR="00FE5560" w:rsidRPr="00A47779" w:rsidRDefault="00FE5560" w:rsidP="006138DC">
            <w:pPr>
              <w:jc w:val="both"/>
            </w:pPr>
            <w:r>
              <w:t>В</w:t>
            </w:r>
            <w:r w:rsidRPr="00A47779">
              <w:t>)</w:t>
            </w:r>
            <w:r>
              <w:t xml:space="preserve"> браузеры;</w:t>
            </w:r>
          </w:p>
          <w:p w:rsidR="00FE5560" w:rsidRPr="002A787D" w:rsidRDefault="00FE5560" w:rsidP="006138DC">
            <w:pPr>
              <w:jc w:val="both"/>
            </w:pPr>
            <w:r>
              <w:t>Г</w:t>
            </w:r>
            <w:r w:rsidRPr="00A47779">
              <w:t>)трансляторы</w:t>
            </w:r>
            <w:r>
              <w:t>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6</w:t>
            </w: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A237C2">
              <w:t>Что такое Web-сайт?</w:t>
            </w:r>
          </w:p>
        </w:tc>
        <w:tc>
          <w:tcPr>
            <w:tcW w:w="4678" w:type="dxa"/>
            <w:shd w:val="clear" w:color="auto" w:fill="auto"/>
          </w:tcPr>
          <w:p w:rsidR="00FE5560" w:rsidRPr="00A237C2" w:rsidRDefault="00FE5560" w:rsidP="006138DC">
            <w:r>
              <w:t>А) сетевой сервер;</w:t>
            </w:r>
          </w:p>
          <w:p w:rsidR="00FE5560" w:rsidRPr="00A237C2" w:rsidRDefault="00FE5560" w:rsidP="006138DC">
            <w:r>
              <w:t>Б) мощный компьютер в сети;</w:t>
            </w:r>
          </w:p>
          <w:p w:rsidR="00FE5560" w:rsidRPr="00A237C2" w:rsidRDefault="00FE5560" w:rsidP="006138DC">
            <w:r>
              <w:t xml:space="preserve">В) </w:t>
            </w:r>
            <w:r w:rsidRPr="00A237C2">
              <w:t>программа связи компьют</w:t>
            </w:r>
            <w:r>
              <w:t>еров, содержащих Web – страницы;</w:t>
            </w:r>
          </w:p>
          <w:p w:rsidR="00FE5560" w:rsidRPr="002A787D" w:rsidRDefault="00FE5560" w:rsidP="006138DC">
            <w:r>
              <w:t xml:space="preserve">Г) </w:t>
            </w:r>
            <w:r w:rsidRPr="00A237C2">
              <w:t xml:space="preserve">группа тематически связанных Web </w:t>
            </w:r>
            <w:r>
              <w:t>–</w:t>
            </w:r>
            <w:r w:rsidRPr="00A237C2">
              <w:t xml:space="preserve"> страниц</w:t>
            </w:r>
            <w:r>
              <w:t>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7</w:t>
            </w: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4F3271">
              <w:t>Глобальная сеть:</w:t>
            </w:r>
          </w:p>
        </w:tc>
        <w:tc>
          <w:tcPr>
            <w:tcW w:w="4678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>
              <w:t xml:space="preserve">А) </w:t>
            </w:r>
            <w:r w:rsidRPr="004F3271">
              <w:t>объединяет абонентов, распол</w:t>
            </w:r>
            <w:r>
              <w:t>оженных на небольшой территории;</w:t>
            </w:r>
          </w:p>
          <w:p w:rsidR="00FE5560" w:rsidRPr="004F3271" w:rsidRDefault="00FE5560" w:rsidP="006138DC">
            <w:pPr>
              <w:jc w:val="both"/>
            </w:pPr>
            <w:r>
              <w:t xml:space="preserve">Б) </w:t>
            </w:r>
            <w:r w:rsidRPr="004F3271">
              <w:t>объединяет абонентов на значительном рассто</w:t>
            </w:r>
            <w:r>
              <w:t>янии друг от друга (более 2 км);</w:t>
            </w:r>
          </w:p>
          <w:p w:rsidR="00FE5560" w:rsidRPr="004F3271" w:rsidRDefault="00FE5560" w:rsidP="006138DC">
            <w:pPr>
              <w:jc w:val="both"/>
            </w:pPr>
            <w:r>
              <w:t xml:space="preserve">В) </w:t>
            </w:r>
            <w:r w:rsidRPr="004F3271">
              <w:t>объединяет абонентов в различных странах, континентах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>
              <w:t xml:space="preserve">Г) </w:t>
            </w:r>
            <w:r w:rsidRPr="004F3271">
              <w:t>объединяют абонентов в пределах региона страны</w:t>
            </w:r>
            <w:r>
              <w:t>.</w:t>
            </w:r>
          </w:p>
        </w:tc>
      </w:tr>
      <w:tr w:rsidR="00FE5560" w:rsidRPr="00830016" w:rsidTr="006138DC">
        <w:trPr>
          <w:gridAfter w:val="1"/>
          <w:wAfter w:w="283" w:type="dxa"/>
          <w:trHeight w:val="2116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8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Название  конфигурации сети представленной ниже:</w:t>
            </w:r>
          </w:p>
          <w:p w:rsidR="00FE5560" w:rsidRPr="002A787D" w:rsidRDefault="00FE5560" w:rsidP="006138DC">
            <w:pPr>
              <w:jc w:val="center"/>
            </w:pPr>
            <w:r>
              <w:object w:dxaOrig="4095" w:dyaOrig="3167">
                <v:shape id="_x0000_i1032" type="#_x0000_t75" style="width:101.25pt;height:78pt" o:ole="">
                  <v:imagedata r:id="rId53" o:title=""/>
                </v:shape>
                <o:OLEObject Type="Embed" ProgID="Visio.Drawing.11" ShapeID="_x0000_i1032" DrawAspect="Content" ObjectID="_1837071712" r:id="rId54"/>
              </w:object>
            </w:r>
          </w:p>
        </w:tc>
        <w:tc>
          <w:tcPr>
            <w:tcW w:w="4678" w:type="dxa"/>
            <w:shd w:val="clear" w:color="auto" w:fill="auto"/>
          </w:tcPr>
          <w:p w:rsidR="00FE5560" w:rsidRPr="00A237C2" w:rsidRDefault="00FE5560" w:rsidP="006138DC">
            <w:pPr>
              <w:jc w:val="both"/>
            </w:pPr>
            <w:r>
              <w:t>А) звездная;</w:t>
            </w:r>
          </w:p>
          <w:p w:rsidR="00FE5560" w:rsidRPr="00A237C2" w:rsidRDefault="00FE5560" w:rsidP="006138DC">
            <w:pPr>
              <w:jc w:val="both"/>
            </w:pPr>
            <w:r>
              <w:t>Б) кольцевая;</w:t>
            </w:r>
          </w:p>
          <w:p w:rsidR="00FE5560" w:rsidRPr="00A237C2" w:rsidRDefault="00FE5560" w:rsidP="006138DC">
            <w:pPr>
              <w:jc w:val="both"/>
            </w:pPr>
            <w:r>
              <w:t>В) шинная;</w:t>
            </w:r>
          </w:p>
          <w:p w:rsidR="00FE5560" w:rsidRPr="002A787D" w:rsidRDefault="00FE5560" w:rsidP="006138DC">
            <w:pPr>
              <w:jc w:val="both"/>
            </w:pPr>
            <w:r>
              <w:t>Г) древовидная.</w:t>
            </w:r>
          </w:p>
        </w:tc>
      </w:tr>
      <w:tr w:rsidR="00FE5560" w:rsidRPr="00830016" w:rsidTr="006138DC">
        <w:trPr>
          <w:gridAfter w:val="1"/>
          <w:wAfter w:w="283" w:type="dxa"/>
          <w:trHeight w:val="2541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9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Название  конфигурации сети представленной ниже:</w:t>
            </w:r>
          </w:p>
          <w:p w:rsidR="00FE5560" w:rsidRPr="004F3271" w:rsidRDefault="00FE5560" w:rsidP="006138DC">
            <w:pPr>
              <w:jc w:val="center"/>
            </w:pPr>
            <w:r>
              <w:object w:dxaOrig="3590" w:dyaOrig="3450">
                <v:shape id="_x0000_i1033" type="#_x0000_t75" style="width:94.5pt;height:93pt" o:ole="">
                  <v:imagedata r:id="rId55" o:title=""/>
                </v:shape>
                <o:OLEObject Type="Embed" ProgID="Visio.Drawing.11" ShapeID="_x0000_i1033" DrawAspect="Content" ObjectID="_1837071713" r:id="rId56"/>
              </w:object>
            </w:r>
          </w:p>
        </w:tc>
        <w:tc>
          <w:tcPr>
            <w:tcW w:w="4678" w:type="dxa"/>
            <w:shd w:val="clear" w:color="auto" w:fill="auto"/>
          </w:tcPr>
          <w:p w:rsidR="00FE5560" w:rsidRPr="00A237C2" w:rsidRDefault="00FE5560" w:rsidP="006138DC">
            <w:pPr>
              <w:jc w:val="both"/>
            </w:pPr>
            <w:r>
              <w:t>А) звездная;</w:t>
            </w:r>
          </w:p>
          <w:p w:rsidR="00FE5560" w:rsidRPr="00A237C2" w:rsidRDefault="00FE5560" w:rsidP="006138DC">
            <w:pPr>
              <w:jc w:val="both"/>
            </w:pPr>
            <w:r>
              <w:t>Б) кольцевая;</w:t>
            </w:r>
          </w:p>
          <w:p w:rsidR="00FE5560" w:rsidRPr="00A237C2" w:rsidRDefault="00FE5560" w:rsidP="006138DC">
            <w:pPr>
              <w:jc w:val="both"/>
            </w:pPr>
            <w:r>
              <w:t>В) шинная;</w:t>
            </w:r>
          </w:p>
          <w:p w:rsidR="00FE5560" w:rsidRPr="002A787D" w:rsidRDefault="00FE5560" w:rsidP="006138DC">
            <w:pPr>
              <w:jc w:val="both"/>
            </w:pPr>
            <w:r>
              <w:t>Г) древовидная.</w:t>
            </w:r>
          </w:p>
        </w:tc>
      </w:tr>
      <w:tr w:rsidR="00FE5560" w:rsidRPr="00830016" w:rsidTr="006138DC">
        <w:trPr>
          <w:gridAfter w:val="1"/>
          <w:wAfter w:w="283" w:type="dxa"/>
          <w:trHeight w:val="2919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lastRenderedPageBreak/>
              <w:t>9.10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>
              <w:t>Название  конфигурации сети представленной ниже:</w:t>
            </w:r>
          </w:p>
          <w:p w:rsidR="00FE5560" w:rsidRPr="004F3271" w:rsidRDefault="00FE5560" w:rsidP="006138DC">
            <w:pPr>
              <w:jc w:val="center"/>
            </w:pPr>
            <w:r>
              <w:object w:dxaOrig="6019" w:dyaOrig="5350">
                <v:shape id="_x0000_i1034" type="#_x0000_t75" style="width:122.25pt;height:108.75pt" o:ole="">
                  <v:imagedata r:id="rId57" o:title=""/>
                </v:shape>
                <o:OLEObject Type="Embed" ProgID="Visio.Drawing.11" ShapeID="_x0000_i1034" DrawAspect="Content" ObjectID="_1837071714" r:id="rId58"/>
              </w:object>
            </w:r>
          </w:p>
        </w:tc>
        <w:tc>
          <w:tcPr>
            <w:tcW w:w="4678" w:type="dxa"/>
            <w:shd w:val="clear" w:color="auto" w:fill="auto"/>
          </w:tcPr>
          <w:p w:rsidR="00FE5560" w:rsidRPr="00A237C2" w:rsidRDefault="00FE5560" w:rsidP="006138DC">
            <w:pPr>
              <w:jc w:val="both"/>
            </w:pPr>
            <w:r>
              <w:t>А) звездная;</w:t>
            </w:r>
          </w:p>
          <w:p w:rsidR="00FE5560" w:rsidRPr="00A237C2" w:rsidRDefault="00FE5560" w:rsidP="006138DC">
            <w:pPr>
              <w:jc w:val="both"/>
            </w:pPr>
            <w:r>
              <w:t>Б) кольцевая;</w:t>
            </w:r>
          </w:p>
          <w:p w:rsidR="00FE5560" w:rsidRPr="00A237C2" w:rsidRDefault="00FE5560" w:rsidP="006138DC">
            <w:pPr>
              <w:jc w:val="both"/>
            </w:pPr>
            <w:r>
              <w:t>В) шина;</w:t>
            </w:r>
          </w:p>
          <w:p w:rsidR="00FE5560" w:rsidRPr="002A787D" w:rsidRDefault="00FE5560" w:rsidP="006138DC">
            <w:pPr>
              <w:jc w:val="both"/>
            </w:pPr>
            <w:r>
              <w:t>Г) древовидная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1</w:t>
            </w:r>
          </w:p>
        </w:tc>
        <w:tc>
          <w:tcPr>
            <w:tcW w:w="4394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 w:rsidRPr="004F3271">
              <w:t>Как называется компьютер, предоставляющий свои ресурсы другим компьютерам?</w:t>
            </w:r>
          </w:p>
        </w:tc>
        <w:tc>
          <w:tcPr>
            <w:tcW w:w="4678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>
              <w:t xml:space="preserve">А) </w:t>
            </w:r>
            <w:r w:rsidRPr="004F3271">
              <w:t>модем</w:t>
            </w:r>
            <w:r>
              <w:t>;</w:t>
            </w:r>
          </w:p>
          <w:p w:rsidR="00FE5560" w:rsidRPr="004F3271" w:rsidRDefault="00FE5560" w:rsidP="006138DC">
            <w:pPr>
              <w:jc w:val="both"/>
            </w:pPr>
            <w:r>
              <w:t>Б) адаптер;</w:t>
            </w:r>
          </w:p>
          <w:p w:rsidR="00FE5560" w:rsidRPr="004F3271" w:rsidRDefault="00FE5560" w:rsidP="006138DC">
            <w:pPr>
              <w:jc w:val="both"/>
            </w:pPr>
            <w:r>
              <w:t xml:space="preserve">В) </w:t>
            </w:r>
            <w:r w:rsidRPr="004F3271">
              <w:t>коммутатор</w:t>
            </w:r>
            <w:r>
              <w:t>;</w:t>
            </w:r>
          </w:p>
          <w:p w:rsidR="00FE5560" w:rsidRPr="002A787D" w:rsidRDefault="00FE5560" w:rsidP="006138DC">
            <w:pPr>
              <w:jc w:val="both"/>
            </w:pPr>
            <w:r>
              <w:t xml:space="preserve">Г) </w:t>
            </w:r>
            <w:r w:rsidRPr="004F3271">
              <w:t>сервер</w:t>
            </w:r>
            <w:r>
              <w:t>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2</w:t>
            </w:r>
          </w:p>
        </w:tc>
        <w:tc>
          <w:tcPr>
            <w:tcW w:w="4394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 w:rsidRPr="004F3271">
              <w:t>Какой из перечисленных доменов относится к России?</w:t>
            </w:r>
          </w:p>
        </w:tc>
        <w:tc>
          <w:tcPr>
            <w:tcW w:w="4678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>
              <w:t>А) ru;</w:t>
            </w:r>
          </w:p>
          <w:p w:rsidR="00FE5560" w:rsidRPr="004F3271" w:rsidRDefault="00FE5560" w:rsidP="006138DC">
            <w:pPr>
              <w:jc w:val="both"/>
            </w:pPr>
            <w:r>
              <w:t>Б) fr;</w:t>
            </w:r>
          </w:p>
          <w:p w:rsidR="00FE5560" w:rsidRPr="004F3271" w:rsidRDefault="00FE5560" w:rsidP="006138DC">
            <w:pPr>
              <w:jc w:val="both"/>
            </w:pPr>
            <w:r>
              <w:t>В) ca;</w:t>
            </w:r>
          </w:p>
          <w:p w:rsidR="00FE5560" w:rsidRDefault="00FE5560" w:rsidP="006138DC">
            <w:pPr>
              <w:jc w:val="both"/>
            </w:pPr>
            <w:r>
              <w:t xml:space="preserve">Г) </w:t>
            </w:r>
            <w:r w:rsidRPr="004F3271">
              <w:t>us</w:t>
            </w:r>
            <w:r>
              <w:t>.</w:t>
            </w:r>
          </w:p>
        </w:tc>
      </w:tr>
      <w:tr w:rsidR="00FE5560" w:rsidRPr="00830016" w:rsidTr="006138DC">
        <w:trPr>
          <w:gridAfter w:val="1"/>
          <w:wAfter w:w="283" w:type="dxa"/>
        </w:trPr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3</w:t>
            </w:r>
          </w:p>
        </w:tc>
        <w:tc>
          <w:tcPr>
            <w:tcW w:w="4394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 w:rsidRPr="004F3271">
              <w:t>Компьютер, подключённый к Интернету, обязательно имеет:</w:t>
            </w:r>
          </w:p>
        </w:tc>
        <w:tc>
          <w:tcPr>
            <w:tcW w:w="4678" w:type="dxa"/>
            <w:shd w:val="clear" w:color="auto" w:fill="auto"/>
          </w:tcPr>
          <w:p w:rsidR="00FE5560" w:rsidRPr="004F3271" w:rsidRDefault="00FE5560" w:rsidP="006138DC">
            <w:pPr>
              <w:jc w:val="both"/>
            </w:pPr>
            <w:r>
              <w:t>А) IP-адрес;</w:t>
            </w:r>
          </w:p>
          <w:p w:rsidR="00FE5560" w:rsidRPr="004F3271" w:rsidRDefault="00FE5560" w:rsidP="006138DC">
            <w:pPr>
              <w:jc w:val="both"/>
            </w:pPr>
            <w:r>
              <w:t>Б) Web-сервер;</w:t>
            </w:r>
          </w:p>
          <w:p w:rsidR="00FE5560" w:rsidRPr="004F3271" w:rsidRDefault="00FE5560" w:rsidP="006138DC">
            <w:pPr>
              <w:jc w:val="both"/>
            </w:pPr>
            <w:r>
              <w:t>В) домашнюю web-страницу;</w:t>
            </w:r>
          </w:p>
          <w:p w:rsidR="00FE5560" w:rsidRDefault="00FE5560" w:rsidP="006138DC">
            <w:pPr>
              <w:jc w:val="both"/>
            </w:pPr>
            <w:r>
              <w:t xml:space="preserve">Г) </w:t>
            </w:r>
            <w:r w:rsidRPr="004F3271">
              <w:t>доменное имя</w:t>
            </w:r>
            <w:r>
              <w:t>.</w:t>
            </w:r>
          </w:p>
        </w:tc>
      </w:tr>
      <w:tr w:rsidR="00FE5560" w:rsidRPr="002A787D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4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 w:rsidRPr="00127B23">
              <w:t>Web-страница (документ HTML) представляет собой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FE5560" w:rsidRPr="00127B23" w:rsidRDefault="00FE5560" w:rsidP="006138DC">
            <w:pPr>
              <w:numPr>
                <w:ilvl w:val="0"/>
                <w:numId w:val="6"/>
              </w:numPr>
              <w:tabs>
                <w:tab w:val="left" w:pos="459"/>
              </w:tabs>
              <w:ind w:left="0" w:firstLine="0"/>
              <w:jc w:val="both"/>
            </w:pPr>
            <w:r>
              <w:t>т</w:t>
            </w:r>
            <w:r w:rsidRPr="00127B23">
              <w:t>екстовый файл с расширением txt или doc</w:t>
            </w:r>
            <w:r>
              <w:t>;</w:t>
            </w:r>
          </w:p>
          <w:p w:rsidR="00FE5560" w:rsidRPr="00127B23" w:rsidRDefault="00FE5560" w:rsidP="006138DC">
            <w:pPr>
              <w:numPr>
                <w:ilvl w:val="0"/>
                <w:numId w:val="6"/>
              </w:numPr>
              <w:tabs>
                <w:tab w:val="left" w:pos="459"/>
              </w:tabs>
              <w:ind w:left="0" w:firstLine="0"/>
              <w:jc w:val="both"/>
            </w:pPr>
            <w:r>
              <w:t>т</w:t>
            </w:r>
            <w:r w:rsidRPr="00127B23">
              <w:t>екстовый файл с расширением htm или html</w:t>
            </w:r>
            <w:r>
              <w:t>;</w:t>
            </w:r>
          </w:p>
          <w:p w:rsidR="00FE5560" w:rsidRPr="00127B23" w:rsidRDefault="00FE5560" w:rsidP="006138DC">
            <w:pPr>
              <w:numPr>
                <w:ilvl w:val="0"/>
                <w:numId w:val="6"/>
              </w:numPr>
              <w:tabs>
                <w:tab w:val="left" w:pos="459"/>
              </w:tabs>
              <w:ind w:left="0" w:firstLine="0"/>
              <w:jc w:val="both"/>
            </w:pPr>
            <w:r>
              <w:t>д</w:t>
            </w:r>
            <w:r w:rsidRPr="00127B23">
              <w:t>воичный файл с расширением com или exe</w:t>
            </w:r>
            <w:r>
              <w:t>;</w:t>
            </w:r>
          </w:p>
          <w:p w:rsidR="00FE5560" w:rsidRDefault="00FE5560" w:rsidP="006138DC">
            <w:pPr>
              <w:numPr>
                <w:ilvl w:val="0"/>
                <w:numId w:val="6"/>
              </w:numPr>
              <w:tabs>
                <w:tab w:val="left" w:pos="459"/>
              </w:tabs>
              <w:ind w:left="0" w:firstLine="0"/>
              <w:jc w:val="both"/>
            </w:pPr>
            <w:r>
              <w:t>г</w:t>
            </w:r>
            <w:r w:rsidRPr="00127B23">
              <w:t>рафический файл с расширением gif или jpg</w:t>
            </w:r>
            <w:r>
              <w:t>.</w:t>
            </w:r>
          </w:p>
        </w:tc>
      </w:tr>
      <w:tr w:rsidR="00FE5560" w:rsidRPr="002A787D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5</w:t>
            </w:r>
          </w:p>
        </w:tc>
        <w:tc>
          <w:tcPr>
            <w:tcW w:w="4394" w:type="dxa"/>
            <w:shd w:val="clear" w:color="auto" w:fill="auto"/>
          </w:tcPr>
          <w:p w:rsidR="00FE5560" w:rsidRPr="00127B23" w:rsidRDefault="00FE5560" w:rsidP="006138DC">
            <w:pPr>
              <w:jc w:val="both"/>
            </w:pPr>
            <w:r w:rsidRPr="00127B23">
              <w:t>Тег - это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FE5560" w:rsidRPr="00127B23" w:rsidRDefault="00FE5560" w:rsidP="006138DC">
            <w:pPr>
              <w:numPr>
                <w:ilvl w:val="0"/>
                <w:numId w:val="7"/>
              </w:numPr>
              <w:tabs>
                <w:tab w:val="left" w:pos="459"/>
              </w:tabs>
              <w:ind w:left="0" w:firstLine="0"/>
              <w:jc w:val="both"/>
            </w:pPr>
            <w:r>
              <w:t>с</w:t>
            </w:r>
            <w:r w:rsidRPr="00127B23">
              <w:t>пециальная команда, записанная в угловых скобках &lt;</w:t>
            </w:r>
            <w:r>
              <w:t> &gt;;</w:t>
            </w:r>
          </w:p>
          <w:p w:rsidR="00FE5560" w:rsidRPr="00127B23" w:rsidRDefault="00FE5560" w:rsidP="006138DC">
            <w:pPr>
              <w:numPr>
                <w:ilvl w:val="0"/>
                <w:numId w:val="7"/>
              </w:numPr>
              <w:tabs>
                <w:tab w:val="left" w:pos="459"/>
              </w:tabs>
              <w:ind w:left="0" w:firstLine="0"/>
              <w:jc w:val="both"/>
            </w:pPr>
            <w:r>
              <w:t>т</w:t>
            </w:r>
            <w:r w:rsidRPr="00127B23">
              <w:t>екст, в к</w:t>
            </w:r>
            <w:r>
              <w:t>отором используются спецсимволы;</w:t>
            </w:r>
          </w:p>
          <w:p w:rsidR="00FE5560" w:rsidRPr="00127B23" w:rsidRDefault="00FE5560" w:rsidP="006138DC">
            <w:pPr>
              <w:numPr>
                <w:ilvl w:val="0"/>
                <w:numId w:val="7"/>
              </w:numPr>
              <w:tabs>
                <w:tab w:val="left" w:pos="459"/>
              </w:tabs>
              <w:ind w:left="0" w:firstLine="0"/>
              <w:jc w:val="both"/>
            </w:pPr>
            <w:r>
              <w:t>у</w:t>
            </w:r>
            <w:r w:rsidRPr="00127B23">
              <w:t>каз</w:t>
            </w:r>
            <w:r>
              <w:t>атель на другой файл или объект;</w:t>
            </w:r>
          </w:p>
          <w:p w:rsidR="00FE5560" w:rsidRPr="00127B23" w:rsidRDefault="00FE5560" w:rsidP="006138DC">
            <w:pPr>
              <w:numPr>
                <w:ilvl w:val="0"/>
                <w:numId w:val="7"/>
              </w:numPr>
              <w:tabs>
                <w:tab w:val="left" w:pos="459"/>
              </w:tabs>
              <w:ind w:left="0" w:firstLine="0"/>
              <w:jc w:val="both"/>
            </w:pPr>
            <w:r>
              <w:t>ф</w:t>
            </w:r>
            <w:r w:rsidRPr="00127B23">
              <w:t>рагмент программы, включённой в состав Web-страницы</w:t>
            </w:r>
            <w:r>
              <w:t>.</w:t>
            </w:r>
          </w:p>
        </w:tc>
      </w:tr>
      <w:tr w:rsidR="00FE5560" w:rsidRPr="004F3271" w:rsidTr="006138D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9.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32475A" w:rsidRDefault="00FE5560" w:rsidP="006138DC">
            <w:pPr>
              <w:jc w:val="both"/>
            </w:pPr>
            <w:r w:rsidRPr="0032475A">
              <w:t>Выберите правильные адреса ресурсов Интернета (URL):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32475A" w:rsidRDefault="00FE5560" w:rsidP="006138DC">
            <w:pPr>
              <w:tabs>
                <w:tab w:val="left" w:pos="459"/>
              </w:tabs>
              <w:ind w:left="360" w:hanging="360"/>
              <w:jc w:val="both"/>
            </w:pPr>
            <w:r w:rsidRPr="0032475A">
              <w:t>А)http://ww</w:t>
            </w:r>
            <w:r w:rsidRPr="00C9172C">
              <w:t>w</w:t>
            </w:r>
            <w:r w:rsidRPr="0032475A">
              <w:t>.</w:t>
            </w:r>
            <w:r>
              <w:t>kiae.ru/info/rus/index.html;</w:t>
            </w:r>
          </w:p>
          <w:p w:rsidR="00FE5560" w:rsidRPr="0032475A" w:rsidRDefault="00FE5560" w:rsidP="006138DC">
            <w:pPr>
              <w:tabs>
                <w:tab w:val="left" w:pos="459"/>
              </w:tabs>
              <w:ind w:left="360" w:hanging="360"/>
              <w:jc w:val="both"/>
            </w:pPr>
            <w:r w:rsidRPr="0032475A">
              <w:t>Б)</w:t>
            </w:r>
            <w:r>
              <w:t xml:space="preserve"> http://ww.300.spb.ru;</w:t>
            </w:r>
          </w:p>
          <w:p w:rsidR="00FE5560" w:rsidRPr="0032475A" w:rsidRDefault="00FE5560" w:rsidP="006138DC">
            <w:pPr>
              <w:tabs>
                <w:tab w:val="left" w:pos="459"/>
              </w:tabs>
              <w:ind w:left="360" w:hanging="360"/>
              <w:jc w:val="both"/>
            </w:pPr>
            <w:r w:rsidRPr="0032475A">
              <w:t>В)</w:t>
            </w:r>
            <w:r>
              <w:t xml:space="preserve"> www.yahoo.com/http://;</w:t>
            </w:r>
          </w:p>
          <w:p w:rsidR="00FE5560" w:rsidRPr="0032475A" w:rsidRDefault="00FE5560" w:rsidP="006138DC">
            <w:pPr>
              <w:tabs>
                <w:tab w:val="left" w:pos="459"/>
              </w:tabs>
              <w:ind w:left="360" w:hanging="360"/>
              <w:jc w:val="both"/>
            </w:pPr>
            <w:r w:rsidRPr="0032475A">
              <w:t>Г)www.spb.peterlink</w:t>
            </w:r>
            <w:r>
              <w:t>.</w:t>
            </w:r>
          </w:p>
        </w:tc>
      </w:tr>
      <w:tr w:rsidR="00FE5560" w:rsidRPr="00472FBD" w:rsidTr="006138DC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830016" w:rsidRDefault="00FE5560" w:rsidP="006138DC">
            <w:r>
              <w:t>9.17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596235" w:rsidRDefault="00FE5560" w:rsidP="006138DC">
            <w:pPr>
              <w:jc w:val="both"/>
            </w:pPr>
            <w:r w:rsidRPr="00472FBD">
              <w:t>Дополните фразу для получения верного утверждения: «IP-адрес используется для…»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5560" w:rsidRPr="00472FBD" w:rsidRDefault="00FE5560" w:rsidP="006138DC">
            <w:pPr>
              <w:tabs>
                <w:tab w:val="left" w:pos="0"/>
              </w:tabs>
              <w:ind w:left="34"/>
              <w:jc w:val="both"/>
            </w:pPr>
            <w:r>
              <w:t xml:space="preserve">А) </w:t>
            </w:r>
            <w:r w:rsidRPr="00472FBD">
              <w:t>обозн</w:t>
            </w:r>
            <w:r>
              <w:t>ачения адреса электронной почты;</w:t>
            </w:r>
          </w:p>
          <w:p w:rsidR="00FE5560" w:rsidRPr="00472FBD" w:rsidRDefault="00FE5560" w:rsidP="006138DC">
            <w:pPr>
              <w:tabs>
                <w:tab w:val="left" w:pos="0"/>
              </w:tabs>
              <w:ind w:left="34"/>
              <w:jc w:val="both"/>
            </w:pPr>
            <w:r>
              <w:t xml:space="preserve">Б) </w:t>
            </w:r>
            <w:r w:rsidRPr="00472FBD">
              <w:t>обозначения имени пользовате</w:t>
            </w:r>
            <w:r>
              <w:t>ля в одной из почтовых программ;</w:t>
            </w:r>
          </w:p>
          <w:p w:rsidR="00FE5560" w:rsidRPr="00472FBD" w:rsidRDefault="00FE5560" w:rsidP="006138DC">
            <w:pPr>
              <w:tabs>
                <w:tab w:val="left" w:pos="0"/>
              </w:tabs>
              <w:ind w:left="34"/>
              <w:jc w:val="both"/>
            </w:pPr>
            <w:r>
              <w:t xml:space="preserve">В) </w:t>
            </w:r>
            <w:r w:rsidRPr="00472FBD">
              <w:t>определения пароля при регист</w:t>
            </w:r>
            <w:r>
              <w:t>рации пользователя у провайдера;</w:t>
            </w:r>
          </w:p>
          <w:p w:rsidR="00FE5560" w:rsidRDefault="00FE5560" w:rsidP="006138DC">
            <w:pPr>
              <w:tabs>
                <w:tab w:val="left" w:pos="0"/>
              </w:tabs>
              <w:ind w:left="34"/>
              <w:jc w:val="both"/>
            </w:pPr>
            <w:r>
              <w:t xml:space="preserve">Г) </w:t>
            </w:r>
            <w:r w:rsidRPr="00472FBD">
              <w:t>однозначного определения (идентификации) компьютера в сети.</w:t>
            </w:r>
          </w:p>
        </w:tc>
      </w:tr>
      <w:tr w:rsidR="00FE5560" w:rsidRPr="002A787D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18</w:t>
            </w:r>
          </w:p>
        </w:tc>
        <w:tc>
          <w:tcPr>
            <w:tcW w:w="4394" w:type="dxa"/>
            <w:shd w:val="clear" w:color="auto" w:fill="auto"/>
          </w:tcPr>
          <w:p w:rsidR="00FE5560" w:rsidRDefault="00FE5560" w:rsidP="006138DC">
            <w:pPr>
              <w:jc w:val="both"/>
            </w:pPr>
            <w:r w:rsidRPr="000502F9">
              <w:t xml:space="preserve">Электронная почта </w:t>
            </w:r>
            <w:r>
              <w:t>–</w:t>
            </w:r>
            <w:r w:rsidRPr="000502F9">
              <w:t xml:space="preserve"> это</w:t>
            </w:r>
            <w:r>
              <w:t>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FE5560" w:rsidRPr="000502F9" w:rsidRDefault="00FE5560" w:rsidP="006138DC">
            <w:pPr>
              <w:numPr>
                <w:ilvl w:val="0"/>
                <w:numId w:val="8"/>
              </w:numPr>
              <w:tabs>
                <w:tab w:val="left" w:pos="459"/>
              </w:tabs>
              <w:ind w:left="0" w:firstLine="0"/>
              <w:jc w:val="both"/>
            </w:pPr>
            <w:r w:rsidRPr="000502F9">
              <w:t>сервис сети Интернет, обеспечивающий возможность пересылки сообщени</w:t>
            </w:r>
            <w:r>
              <w:t>й только между двумя абонентами;</w:t>
            </w:r>
          </w:p>
          <w:p w:rsidR="00FE5560" w:rsidRPr="000502F9" w:rsidRDefault="00FE5560" w:rsidP="006138DC">
            <w:pPr>
              <w:numPr>
                <w:ilvl w:val="0"/>
                <w:numId w:val="8"/>
              </w:numPr>
              <w:tabs>
                <w:tab w:val="left" w:pos="459"/>
              </w:tabs>
              <w:ind w:left="0" w:firstLine="0"/>
              <w:jc w:val="both"/>
            </w:pPr>
            <w:r w:rsidRPr="000502F9">
              <w:lastRenderedPageBreak/>
              <w:t>сервис сети Интернет, обеспечивающий возможность пересылки сообщений</w:t>
            </w:r>
            <w:r>
              <w:t xml:space="preserve"> между двумя и более абонентами;</w:t>
            </w:r>
          </w:p>
          <w:p w:rsidR="00FE5560" w:rsidRPr="000502F9" w:rsidRDefault="00FE5560" w:rsidP="006138DC">
            <w:pPr>
              <w:numPr>
                <w:ilvl w:val="0"/>
                <w:numId w:val="8"/>
              </w:numPr>
              <w:tabs>
                <w:tab w:val="left" w:pos="459"/>
              </w:tabs>
              <w:ind w:left="0" w:firstLine="0"/>
              <w:jc w:val="both"/>
            </w:pPr>
            <w:r>
              <w:t>обычный почтовой ящик;</w:t>
            </w:r>
          </w:p>
          <w:p w:rsidR="00FE5560" w:rsidRDefault="00FE5560" w:rsidP="006138DC">
            <w:pPr>
              <w:numPr>
                <w:ilvl w:val="0"/>
                <w:numId w:val="8"/>
              </w:numPr>
              <w:tabs>
                <w:tab w:val="left" w:pos="459"/>
              </w:tabs>
              <w:ind w:left="0" w:firstLine="0"/>
              <w:jc w:val="both"/>
            </w:pPr>
            <w:r w:rsidRPr="000502F9">
              <w:t>обычная почта</w:t>
            </w:r>
            <w:r>
              <w:t>.</w:t>
            </w:r>
          </w:p>
        </w:tc>
      </w:tr>
      <w:tr w:rsidR="00FE5560" w:rsidRPr="002A787D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lastRenderedPageBreak/>
              <w:t>9.19</w:t>
            </w:r>
          </w:p>
        </w:tc>
        <w:tc>
          <w:tcPr>
            <w:tcW w:w="4394" w:type="dxa"/>
            <w:shd w:val="clear" w:color="auto" w:fill="auto"/>
          </w:tcPr>
          <w:p w:rsidR="00FE5560" w:rsidRPr="002A787D" w:rsidRDefault="00FE5560" w:rsidP="006138DC">
            <w:pPr>
              <w:jc w:val="both"/>
            </w:pPr>
            <w:r w:rsidRPr="000502F9">
              <w:t>Адрес почтового ящика электронной почты состоит из: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FE5560" w:rsidRPr="000502F9" w:rsidRDefault="00FE5560" w:rsidP="006138DC">
            <w:pPr>
              <w:numPr>
                <w:ilvl w:val="0"/>
                <w:numId w:val="9"/>
              </w:numPr>
              <w:tabs>
                <w:tab w:val="left" w:pos="459"/>
              </w:tabs>
              <w:ind w:left="34" w:hanging="34"/>
              <w:jc w:val="both"/>
            </w:pPr>
            <w:r w:rsidRPr="000502F9">
              <w:t>дв</w:t>
            </w:r>
            <w:r>
              <w:t>ух частей, разделенных знаком &amp;</w:t>
            </w:r>
          </w:p>
          <w:p w:rsidR="00FE5560" w:rsidRPr="000502F9" w:rsidRDefault="00FE5560" w:rsidP="006138DC">
            <w:pPr>
              <w:numPr>
                <w:ilvl w:val="0"/>
                <w:numId w:val="9"/>
              </w:numPr>
              <w:tabs>
                <w:tab w:val="left" w:pos="459"/>
              </w:tabs>
              <w:ind w:left="34" w:hanging="34"/>
              <w:jc w:val="both"/>
            </w:pPr>
            <w:r w:rsidRPr="000502F9">
              <w:t>дв</w:t>
            </w:r>
            <w:r>
              <w:t>ух частей, разделенных знаком @</w:t>
            </w:r>
          </w:p>
          <w:p w:rsidR="00FE5560" w:rsidRPr="000502F9" w:rsidRDefault="00FE5560" w:rsidP="006138DC">
            <w:pPr>
              <w:numPr>
                <w:ilvl w:val="0"/>
                <w:numId w:val="9"/>
              </w:numPr>
              <w:tabs>
                <w:tab w:val="left" w:pos="459"/>
              </w:tabs>
              <w:ind w:left="34" w:hanging="34"/>
              <w:jc w:val="both"/>
            </w:pPr>
            <w:r w:rsidRPr="000502F9">
              <w:t>тр</w:t>
            </w:r>
            <w:r>
              <w:t>ех частей, разделенных знаком @</w:t>
            </w:r>
          </w:p>
          <w:p w:rsidR="00FE5560" w:rsidRPr="002A787D" w:rsidRDefault="00FE5560" w:rsidP="006138DC">
            <w:pPr>
              <w:numPr>
                <w:ilvl w:val="0"/>
                <w:numId w:val="9"/>
              </w:numPr>
              <w:tabs>
                <w:tab w:val="left" w:pos="459"/>
              </w:tabs>
              <w:ind w:left="34" w:hanging="34"/>
              <w:jc w:val="both"/>
            </w:pPr>
            <w:r w:rsidRPr="000502F9">
              <w:t>трех частей, разделенных знаком &amp;</w:t>
            </w:r>
          </w:p>
        </w:tc>
      </w:tr>
      <w:tr w:rsidR="00FE5560" w:rsidRPr="002A787D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20</w:t>
            </w:r>
          </w:p>
        </w:tc>
        <w:tc>
          <w:tcPr>
            <w:tcW w:w="4394" w:type="dxa"/>
            <w:shd w:val="clear" w:color="auto" w:fill="auto"/>
          </w:tcPr>
          <w:p w:rsidR="00FE5560" w:rsidRPr="000A5627" w:rsidRDefault="00FE5560" w:rsidP="006138DC">
            <w:r w:rsidRPr="000A5627">
              <w:t>Какой из указанных адресов электронной почты является правильным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FE5560" w:rsidRPr="000A5627" w:rsidRDefault="00FE5560" w:rsidP="006138DC">
            <w:pPr>
              <w:numPr>
                <w:ilvl w:val="0"/>
                <w:numId w:val="10"/>
              </w:numPr>
              <w:tabs>
                <w:tab w:val="left" w:pos="459"/>
              </w:tabs>
              <w:jc w:val="both"/>
            </w:pPr>
            <w:r>
              <w:t>www.mihapisem.net;</w:t>
            </w:r>
          </w:p>
          <w:p w:rsidR="00FE5560" w:rsidRPr="000A5627" w:rsidRDefault="00FE5560" w:rsidP="006138DC">
            <w:pPr>
              <w:numPr>
                <w:ilvl w:val="0"/>
                <w:numId w:val="10"/>
              </w:numPr>
              <w:tabs>
                <w:tab w:val="left" w:pos="459"/>
              </w:tabs>
              <w:jc w:val="both"/>
            </w:pPr>
            <w:r>
              <w:t>miha@pisemnet.ru;</w:t>
            </w:r>
          </w:p>
          <w:p w:rsidR="00FE5560" w:rsidRPr="000A5627" w:rsidRDefault="00FE5560" w:rsidP="006138DC">
            <w:pPr>
              <w:numPr>
                <w:ilvl w:val="0"/>
                <w:numId w:val="10"/>
              </w:numPr>
              <w:tabs>
                <w:tab w:val="left" w:pos="459"/>
              </w:tabs>
              <w:jc w:val="both"/>
            </w:pPr>
            <w:r>
              <w:t>@klass.fio.ru;</w:t>
            </w:r>
          </w:p>
          <w:p w:rsidR="00FE5560" w:rsidRDefault="00FE5560" w:rsidP="006138DC">
            <w:pPr>
              <w:numPr>
                <w:ilvl w:val="0"/>
                <w:numId w:val="10"/>
              </w:numPr>
              <w:tabs>
                <w:tab w:val="left" w:pos="459"/>
              </w:tabs>
              <w:jc w:val="both"/>
            </w:pPr>
            <w:r w:rsidRPr="000A5627">
              <w:t>mgou@ru</w:t>
            </w:r>
            <w:r>
              <w:t>.</w:t>
            </w:r>
          </w:p>
        </w:tc>
      </w:tr>
      <w:tr w:rsidR="00FE5560" w:rsidRPr="002A787D" w:rsidTr="006138DC">
        <w:tc>
          <w:tcPr>
            <w:tcW w:w="851" w:type="dxa"/>
            <w:shd w:val="clear" w:color="auto" w:fill="auto"/>
          </w:tcPr>
          <w:p w:rsidR="00FE5560" w:rsidRPr="00830016" w:rsidRDefault="00FE5560" w:rsidP="006138DC">
            <w:r>
              <w:t>9.21</w:t>
            </w:r>
          </w:p>
        </w:tc>
        <w:tc>
          <w:tcPr>
            <w:tcW w:w="4394" w:type="dxa"/>
            <w:shd w:val="clear" w:color="auto" w:fill="auto"/>
          </w:tcPr>
          <w:p w:rsidR="00FE5560" w:rsidRPr="000A5627" w:rsidRDefault="00FE5560" w:rsidP="006138DC">
            <w:pPr>
              <w:jc w:val="both"/>
            </w:pPr>
            <w:r w:rsidRPr="000A5627">
              <w:rPr>
                <w:bCs/>
              </w:rPr>
              <w:t xml:space="preserve">Задан адрес электронной почты </w:t>
            </w:r>
            <w:r>
              <w:rPr>
                <w:bCs/>
              </w:rPr>
              <w:t>в сети Интернет: user_name@mtu-</w:t>
            </w:r>
            <w:r w:rsidRPr="000A5627">
              <w:rPr>
                <w:bCs/>
                <w:lang w:val="en-US"/>
              </w:rPr>
              <w:t>net</w:t>
            </w:r>
            <w:r>
              <w:rPr>
                <w:bCs/>
              </w:rPr>
              <w:t>.</w:t>
            </w:r>
            <w:r w:rsidRPr="000A5627">
              <w:rPr>
                <w:bCs/>
                <w:lang w:val="en-US"/>
              </w:rPr>
              <w:t>ru</w:t>
            </w:r>
            <w:r w:rsidRPr="000A5627">
              <w:rPr>
                <w:bCs/>
              </w:rPr>
              <w:t>. Каково имя владельца этого электронного адреса?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FE5560" w:rsidRPr="000A5627" w:rsidRDefault="00FE5560" w:rsidP="006138DC">
            <w:pPr>
              <w:numPr>
                <w:ilvl w:val="0"/>
                <w:numId w:val="11"/>
              </w:numPr>
              <w:tabs>
                <w:tab w:val="left" w:pos="459"/>
              </w:tabs>
              <w:jc w:val="both"/>
            </w:pPr>
            <w:r w:rsidRPr="000A5627">
              <w:rPr>
                <w:lang w:val="en-US"/>
              </w:rPr>
              <w:t>ru</w:t>
            </w:r>
            <w:r>
              <w:t>;</w:t>
            </w:r>
          </w:p>
          <w:p w:rsidR="00FE5560" w:rsidRPr="000A5627" w:rsidRDefault="00FE5560" w:rsidP="006138DC">
            <w:pPr>
              <w:numPr>
                <w:ilvl w:val="0"/>
                <w:numId w:val="11"/>
              </w:numPr>
              <w:tabs>
                <w:tab w:val="left" w:pos="459"/>
              </w:tabs>
              <w:jc w:val="both"/>
            </w:pPr>
            <w:r w:rsidRPr="000A5627">
              <w:rPr>
                <w:lang w:val="en-US"/>
              </w:rPr>
              <w:t>mtu</w:t>
            </w:r>
            <w:r w:rsidRPr="000A5627">
              <w:t>-</w:t>
            </w:r>
            <w:r w:rsidRPr="000A5627">
              <w:rPr>
                <w:lang w:val="en-US"/>
              </w:rPr>
              <w:t>net</w:t>
            </w:r>
            <w:r w:rsidRPr="000A5627">
              <w:t>.</w:t>
            </w:r>
            <w:r w:rsidRPr="000A5627">
              <w:rPr>
                <w:lang w:val="en-US"/>
              </w:rPr>
              <w:t>ru</w:t>
            </w:r>
            <w:r>
              <w:t>;</w:t>
            </w:r>
          </w:p>
          <w:p w:rsidR="00FE5560" w:rsidRPr="000A5627" w:rsidRDefault="00FE5560" w:rsidP="006138DC">
            <w:pPr>
              <w:numPr>
                <w:ilvl w:val="0"/>
                <w:numId w:val="11"/>
              </w:numPr>
              <w:tabs>
                <w:tab w:val="left" w:pos="459"/>
              </w:tabs>
              <w:jc w:val="both"/>
            </w:pPr>
            <w:r w:rsidRPr="000A5627">
              <w:rPr>
                <w:lang w:val="en-US"/>
              </w:rPr>
              <w:t>user</w:t>
            </w:r>
            <w:r w:rsidRPr="000A5627">
              <w:t>_</w:t>
            </w:r>
            <w:r w:rsidRPr="000A5627">
              <w:rPr>
                <w:lang w:val="en-US"/>
              </w:rPr>
              <w:t>name</w:t>
            </w:r>
            <w:r>
              <w:t>;</w:t>
            </w:r>
          </w:p>
          <w:p w:rsidR="00FE5560" w:rsidRPr="000A5627" w:rsidRDefault="00FE5560" w:rsidP="006138DC">
            <w:pPr>
              <w:numPr>
                <w:ilvl w:val="0"/>
                <w:numId w:val="11"/>
              </w:numPr>
              <w:tabs>
                <w:tab w:val="left" w:pos="459"/>
              </w:tabs>
              <w:jc w:val="both"/>
            </w:pPr>
            <w:r w:rsidRPr="000A5627">
              <w:rPr>
                <w:lang w:val="en-US"/>
              </w:rPr>
              <w:t>mtu</w:t>
            </w:r>
            <w:r w:rsidRPr="000A5627">
              <w:t>-</w:t>
            </w:r>
            <w:r w:rsidRPr="000A5627">
              <w:rPr>
                <w:lang w:val="en-US"/>
              </w:rPr>
              <w:t>net</w:t>
            </w:r>
            <w:r>
              <w:t>.</w:t>
            </w:r>
          </w:p>
        </w:tc>
      </w:tr>
    </w:tbl>
    <w:p w:rsidR="00FE5560" w:rsidRDefault="00FE5560" w:rsidP="00FE5560">
      <w:pPr>
        <w:ind w:firstLine="720"/>
        <w:jc w:val="both"/>
        <w:rPr>
          <w:b/>
          <w:sz w:val="28"/>
        </w:rPr>
      </w:pPr>
    </w:p>
    <w:p w:rsidR="00FE5560" w:rsidRPr="00F0664F" w:rsidRDefault="00FE5560" w:rsidP="00FE5560">
      <w:pPr>
        <w:keepNext/>
        <w:keepLines/>
        <w:suppressLineNumbers/>
        <w:suppressAutoHyphens/>
        <w:spacing w:line="276" w:lineRule="auto"/>
        <w:ind w:firstLine="720"/>
        <w:jc w:val="both"/>
        <w:rPr>
          <w:b/>
        </w:rPr>
      </w:pPr>
      <w:r w:rsidRPr="00F0664F">
        <w:rPr>
          <w:b/>
        </w:rPr>
        <w:t>3.2. Время на выполнение:</w:t>
      </w:r>
    </w:p>
    <w:p w:rsidR="00FE5560" w:rsidRPr="00F0664F" w:rsidRDefault="00FE5560" w:rsidP="00FE5560">
      <w:pPr>
        <w:spacing w:line="276" w:lineRule="auto"/>
        <w:ind w:firstLine="708"/>
        <w:jc w:val="both"/>
        <w:rPr>
          <w:b/>
          <w:i/>
        </w:rPr>
      </w:pPr>
      <w:r w:rsidRPr="00F0664F">
        <w:t xml:space="preserve">Тесты формируются в тестовой оболочке автоматически - методом случайной выборки из текста заданий. В процессе тестирования студентам предлагается набор 10 вопросов следующих типов: «выбор одного правильного ответа», «выбор нескольких правильных ответов», «установление соответствия». Простые вопросы – время выполнения 1 минута, вопросы средней сложности – время выполнения 1 минута 30 секунд, сложные вопросы – время выполнения 2 минуты. </w:t>
      </w:r>
    </w:p>
    <w:p w:rsidR="00FE5560" w:rsidRPr="00F0664F" w:rsidRDefault="00FE5560" w:rsidP="00FE5560">
      <w:pPr>
        <w:keepNext/>
        <w:keepLines/>
        <w:suppressLineNumbers/>
        <w:suppressAutoHyphens/>
        <w:spacing w:line="276" w:lineRule="auto"/>
        <w:jc w:val="both"/>
      </w:pPr>
    </w:p>
    <w:p w:rsidR="00FE5560" w:rsidRPr="00F0664F" w:rsidRDefault="00FE5560" w:rsidP="00FE5560">
      <w:pPr>
        <w:keepNext/>
        <w:keepLines/>
        <w:suppressLineNumbers/>
        <w:suppressAutoHyphens/>
        <w:spacing w:line="276" w:lineRule="auto"/>
        <w:ind w:firstLine="720"/>
        <w:jc w:val="both"/>
        <w:rPr>
          <w:b/>
        </w:rPr>
      </w:pPr>
      <w:r w:rsidRPr="00F0664F">
        <w:rPr>
          <w:b/>
        </w:rPr>
        <w:t>3.3. Критерии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3078"/>
        <w:gridCol w:w="6102"/>
      </w:tblGrid>
      <w:tr w:rsidR="00FE5560" w:rsidRPr="00F0664F" w:rsidTr="006138DC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center"/>
              <w:rPr>
                <w:b/>
                <w:i/>
              </w:rPr>
            </w:pPr>
            <w:r w:rsidRPr="00F0664F">
              <w:rPr>
                <w:b/>
                <w:i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center"/>
              <w:rPr>
                <w:b/>
                <w:i/>
              </w:rPr>
            </w:pPr>
            <w:r w:rsidRPr="00F0664F">
              <w:rPr>
                <w:b/>
                <w:i/>
              </w:rPr>
              <w:t>Критерии: правильно выполненные задания</w:t>
            </w:r>
          </w:p>
        </w:tc>
      </w:tr>
      <w:tr w:rsidR="00FE5560" w:rsidRPr="00F0664F" w:rsidTr="006138DC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ind w:left="954"/>
              <w:jc w:val="both"/>
            </w:pPr>
            <w:r w:rsidRPr="00F0664F">
              <w:t>от 8</w:t>
            </w:r>
            <w:r>
              <w:t>6</w:t>
            </w:r>
            <w:r w:rsidRPr="00F0664F">
              <w:t xml:space="preserve">% до 100% </w:t>
            </w:r>
          </w:p>
        </w:tc>
      </w:tr>
      <w:tr w:rsidR="00FE5560" w:rsidRPr="00F0664F" w:rsidTr="006138DC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ind w:left="954"/>
              <w:jc w:val="both"/>
            </w:pPr>
            <w:r w:rsidRPr="00F0664F">
              <w:t xml:space="preserve">от </w:t>
            </w:r>
            <w:r>
              <w:t>7</w:t>
            </w:r>
            <w:r w:rsidRPr="00F0664F">
              <w:t>6% до 8</w:t>
            </w:r>
            <w:r>
              <w:t>5</w:t>
            </w:r>
            <w:r w:rsidRPr="00F0664F">
              <w:t xml:space="preserve">% </w:t>
            </w:r>
          </w:p>
        </w:tc>
      </w:tr>
      <w:tr w:rsidR="00FE5560" w:rsidRPr="00F0664F" w:rsidTr="006138DC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ind w:left="954"/>
              <w:jc w:val="both"/>
            </w:pPr>
            <w:r w:rsidRPr="00F0664F">
              <w:t xml:space="preserve">от </w:t>
            </w:r>
            <w:r>
              <w:t>6</w:t>
            </w:r>
            <w:r w:rsidRPr="00F0664F">
              <w:t xml:space="preserve">1% до </w:t>
            </w:r>
            <w:r>
              <w:t>7</w:t>
            </w:r>
            <w:r w:rsidRPr="00F0664F">
              <w:t>5%</w:t>
            </w:r>
          </w:p>
        </w:tc>
      </w:tr>
      <w:tr w:rsidR="00FE5560" w:rsidRPr="00F0664F" w:rsidTr="006138DC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center"/>
            </w:pPr>
            <w:r w:rsidRPr="00F0664F"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jc w:val="both"/>
            </w:pPr>
            <w:r w:rsidRPr="00F0664F"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FE5560" w:rsidRPr="00F0664F" w:rsidRDefault="00FE5560" w:rsidP="006138DC">
            <w:pPr>
              <w:keepNext/>
              <w:keepLines/>
              <w:suppressLineNumbers/>
              <w:suppressAutoHyphens/>
              <w:spacing w:line="276" w:lineRule="auto"/>
              <w:ind w:left="954"/>
              <w:jc w:val="both"/>
            </w:pPr>
            <w:r w:rsidRPr="00F0664F">
              <w:t>Менее</w:t>
            </w:r>
            <w:r>
              <w:t xml:space="preserve"> 6</w:t>
            </w:r>
            <w:r w:rsidRPr="00F0664F">
              <w:t>0%</w:t>
            </w:r>
          </w:p>
        </w:tc>
      </w:tr>
    </w:tbl>
    <w:p w:rsidR="00FE5560" w:rsidRDefault="00FE5560" w:rsidP="00FE5560">
      <w:pPr>
        <w:keepNext/>
        <w:keepLines/>
        <w:suppressLineNumbers/>
        <w:tabs>
          <w:tab w:val="left" w:pos="57"/>
          <w:tab w:val="left" w:pos="405"/>
        </w:tabs>
        <w:suppressAutoHyphens/>
        <w:spacing w:line="276" w:lineRule="auto"/>
        <w:ind w:firstLine="720"/>
        <w:rPr>
          <w:b/>
        </w:rPr>
      </w:pPr>
    </w:p>
    <w:p w:rsidR="00FE5560" w:rsidRDefault="00FE5560" w:rsidP="00FE5560">
      <w:pPr>
        <w:rPr>
          <w:b/>
        </w:rPr>
      </w:pPr>
    </w:p>
    <w:p w:rsidR="00FE5560" w:rsidRDefault="00FE5560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</w:p>
    <w:p w:rsidR="00772CB2" w:rsidRDefault="00772CB2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  <w:r>
        <w:rPr>
          <w:color w:val="000000"/>
        </w:rPr>
        <w:br w:type="page"/>
      </w:r>
    </w:p>
    <w:p w:rsidR="00772CB2" w:rsidRDefault="00772CB2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  <w:sectPr w:rsidR="00772CB2" w:rsidSect="00F327B4">
          <w:type w:val="continuous"/>
          <w:pgSz w:w="11906" w:h="16838"/>
          <w:pgMar w:top="1134" w:right="567" w:bottom="993" w:left="1134" w:header="709" w:footer="709" w:gutter="0"/>
          <w:cols w:space="708"/>
          <w:titlePg/>
          <w:docGrid w:linePitch="360"/>
        </w:sectPr>
      </w:pPr>
    </w:p>
    <w:p w:rsidR="00772CB2" w:rsidRDefault="00772CB2" w:rsidP="00F327B4">
      <w:pPr>
        <w:autoSpaceDE w:val="0"/>
        <w:autoSpaceDN w:val="0"/>
        <w:adjustRightInd w:val="0"/>
        <w:spacing w:line="276" w:lineRule="auto"/>
        <w:ind w:firstLine="720"/>
        <w:rPr>
          <w:color w:val="000000"/>
        </w:rPr>
      </w:pPr>
    </w:p>
    <w:p w:rsidR="00295479" w:rsidRDefault="00295479" w:rsidP="00295479">
      <w:pPr>
        <w:widowControl w:val="0"/>
        <w:ind w:firstLine="708"/>
        <w:jc w:val="center"/>
        <w:rPr>
          <w:b/>
        </w:rPr>
      </w:pPr>
      <w:r w:rsidRPr="00D53C5A">
        <w:rPr>
          <w:b/>
        </w:rPr>
        <w:t>Таблица 3 - Форма информационной карты банка тестовых заданий</w:t>
      </w:r>
    </w:p>
    <w:tbl>
      <w:tblPr>
        <w:tblStyle w:val="ae"/>
        <w:tblW w:w="14062" w:type="dxa"/>
        <w:tblInd w:w="250" w:type="dxa"/>
        <w:tblLook w:val="04A0"/>
      </w:tblPr>
      <w:tblGrid>
        <w:gridCol w:w="4059"/>
        <w:gridCol w:w="849"/>
        <w:gridCol w:w="1641"/>
        <w:gridCol w:w="1737"/>
        <w:gridCol w:w="1634"/>
        <w:gridCol w:w="1807"/>
        <w:gridCol w:w="2335"/>
      </w:tblGrid>
      <w:tr w:rsidR="00CD5523" w:rsidRPr="00A136C8" w:rsidTr="00AE033B">
        <w:tc>
          <w:tcPr>
            <w:tcW w:w="4059" w:type="dxa"/>
            <w:vMerge w:val="restart"/>
            <w:vAlign w:val="center"/>
          </w:tcPr>
          <w:p w:rsidR="00CD5523" w:rsidRPr="00A136C8" w:rsidRDefault="00CD5523" w:rsidP="00027752">
            <w:pPr>
              <w:widowControl w:val="0"/>
              <w:ind w:left="459"/>
              <w:jc w:val="center"/>
              <w:rPr>
                <w:b/>
              </w:rPr>
            </w:pPr>
            <w:r w:rsidRPr="00A136C8">
              <w:rPr>
                <w:b/>
              </w:rPr>
              <w:t>Наименование разделов</w:t>
            </w:r>
          </w:p>
        </w:tc>
        <w:tc>
          <w:tcPr>
            <w:tcW w:w="849" w:type="dxa"/>
            <w:vMerge w:val="restart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Всего</w:t>
            </w:r>
          </w:p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ТЗ</w:t>
            </w:r>
          </w:p>
        </w:tc>
        <w:tc>
          <w:tcPr>
            <w:tcW w:w="6819" w:type="dxa"/>
            <w:gridSpan w:val="4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Количество форм ТЗ</w:t>
            </w:r>
          </w:p>
        </w:tc>
        <w:tc>
          <w:tcPr>
            <w:tcW w:w="2335" w:type="dxa"/>
            <w:vMerge w:val="restart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Контролируемые</w:t>
            </w:r>
          </w:p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компетенции</w:t>
            </w:r>
          </w:p>
        </w:tc>
      </w:tr>
      <w:tr w:rsidR="00CD5523" w:rsidRPr="00D53C5A" w:rsidTr="00AE033B">
        <w:tc>
          <w:tcPr>
            <w:tcW w:w="4059" w:type="dxa"/>
            <w:vMerge/>
            <w:vAlign w:val="center"/>
          </w:tcPr>
          <w:p w:rsidR="00CD5523" w:rsidRPr="00D53C5A" w:rsidRDefault="00CD5523" w:rsidP="00027752">
            <w:pPr>
              <w:widowControl w:val="0"/>
              <w:jc w:val="center"/>
            </w:pPr>
          </w:p>
        </w:tc>
        <w:tc>
          <w:tcPr>
            <w:tcW w:w="849" w:type="dxa"/>
            <w:vMerge/>
            <w:vAlign w:val="center"/>
          </w:tcPr>
          <w:p w:rsidR="00CD5523" w:rsidRPr="00D53C5A" w:rsidRDefault="00CD5523" w:rsidP="00027752">
            <w:pPr>
              <w:widowControl w:val="0"/>
              <w:jc w:val="center"/>
            </w:pPr>
          </w:p>
        </w:tc>
        <w:tc>
          <w:tcPr>
            <w:tcW w:w="1641" w:type="dxa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Открытого типа</w:t>
            </w:r>
          </w:p>
        </w:tc>
        <w:tc>
          <w:tcPr>
            <w:tcW w:w="1737" w:type="dxa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Закрытого типа</w:t>
            </w:r>
          </w:p>
        </w:tc>
        <w:tc>
          <w:tcPr>
            <w:tcW w:w="1634" w:type="dxa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На соответствие</w:t>
            </w:r>
          </w:p>
        </w:tc>
        <w:tc>
          <w:tcPr>
            <w:tcW w:w="1807" w:type="dxa"/>
            <w:vAlign w:val="center"/>
          </w:tcPr>
          <w:p w:rsidR="00CD5523" w:rsidRPr="00A136C8" w:rsidRDefault="00CD5523" w:rsidP="00027752">
            <w:pPr>
              <w:widowControl w:val="0"/>
              <w:jc w:val="center"/>
              <w:rPr>
                <w:b/>
              </w:rPr>
            </w:pPr>
            <w:r w:rsidRPr="00A136C8">
              <w:rPr>
                <w:b/>
              </w:rPr>
              <w:t>Упорядочение</w:t>
            </w:r>
          </w:p>
        </w:tc>
        <w:tc>
          <w:tcPr>
            <w:tcW w:w="2335" w:type="dxa"/>
            <w:vMerge/>
            <w:vAlign w:val="center"/>
          </w:tcPr>
          <w:p w:rsidR="00CD5523" w:rsidRPr="00D53C5A" w:rsidRDefault="00CD5523" w:rsidP="00027752">
            <w:pPr>
              <w:widowControl w:val="0"/>
              <w:jc w:val="center"/>
            </w:pPr>
          </w:p>
        </w:tc>
      </w:tr>
      <w:tr w:rsidR="000325AF" w:rsidRPr="00C450A2" w:rsidTr="00AE033B">
        <w:tc>
          <w:tcPr>
            <w:tcW w:w="4059" w:type="dxa"/>
          </w:tcPr>
          <w:p w:rsidR="000325AF" w:rsidRPr="00592085" w:rsidRDefault="000325AF" w:rsidP="0059208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</w:rPr>
            </w:pPr>
            <w:r w:rsidRPr="00BF6318">
              <w:rPr>
                <w:b/>
                <w:bCs/>
              </w:rPr>
              <w:t>Раздел 1.</w:t>
            </w:r>
            <w:r w:rsidRPr="00592085">
              <w:t xml:space="preserve"> Введение. </w:t>
            </w:r>
            <w:r w:rsidR="005527CB" w:rsidRPr="00592085">
              <w:t>Математические основы информатики</w:t>
            </w:r>
          </w:p>
        </w:tc>
        <w:tc>
          <w:tcPr>
            <w:tcW w:w="849" w:type="dxa"/>
            <w:vAlign w:val="center"/>
          </w:tcPr>
          <w:p w:rsidR="000325AF" w:rsidRPr="00FD0089" w:rsidRDefault="000325AF" w:rsidP="00592085">
            <w:pPr>
              <w:widowControl w:val="0"/>
              <w:jc w:val="center"/>
              <w:rPr>
                <w:b/>
                <w:color w:val="FF0000"/>
              </w:rPr>
            </w:pPr>
          </w:p>
        </w:tc>
        <w:tc>
          <w:tcPr>
            <w:tcW w:w="1641" w:type="dxa"/>
            <w:vAlign w:val="center"/>
          </w:tcPr>
          <w:p w:rsidR="000325AF" w:rsidRPr="00C450A2" w:rsidRDefault="000325AF" w:rsidP="00592085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737" w:type="dxa"/>
            <w:vAlign w:val="center"/>
          </w:tcPr>
          <w:p w:rsidR="000325AF" w:rsidRPr="00C450A2" w:rsidRDefault="000325AF" w:rsidP="00592085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634" w:type="dxa"/>
            <w:vAlign w:val="center"/>
          </w:tcPr>
          <w:p w:rsidR="000325AF" w:rsidRPr="00C450A2" w:rsidRDefault="000325AF" w:rsidP="00592085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807" w:type="dxa"/>
            <w:vAlign w:val="center"/>
          </w:tcPr>
          <w:p w:rsidR="000325AF" w:rsidRPr="00C450A2" w:rsidRDefault="000325AF" w:rsidP="00592085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2335" w:type="dxa"/>
            <w:vMerge w:val="restart"/>
            <w:vAlign w:val="center"/>
          </w:tcPr>
          <w:p w:rsidR="00CA0C50" w:rsidRDefault="00661537" w:rsidP="00CA0C50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13326C" w:rsidRDefault="0013326C" w:rsidP="00CA0C50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  <w:p w:rsidR="000325AF" w:rsidRPr="00C450A2" w:rsidRDefault="000325AF" w:rsidP="00592085">
            <w:pPr>
              <w:widowControl w:val="0"/>
              <w:jc w:val="center"/>
              <w:rPr>
                <w:color w:val="FF0000"/>
              </w:rPr>
            </w:pPr>
          </w:p>
        </w:tc>
      </w:tr>
      <w:tr w:rsidR="00C77FEB" w:rsidRPr="00C450A2" w:rsidTr="00AE033B">
        <w:tc>
          <w:tcPr>
            <w:tcW w:w="4059" w:type="dxa"/>
          </w:tcPr>
          <w:p w:rsidR="00C77FEB" w:rsidRPr="00CE0616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1</w:t>
            </w:r>
            <w:r w:rsidRPr="00CE0616">
              <w:rPr>
                <w:b/>
                <w:bCs/>
              </w:rPr>
              <w:t>.1</w:t>
            </w:r>
          </w:p>
          <w:p w:rsidR="00C77FEB" w:rsidRPr="00BF6318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t>Тексты и кодирование. Передача данных.</w:t>
            </w:r>
          </w:p>
        </w:tc>
        <w:tc>
          <w:tcPr>
            <w:tcW w:w="849" w:type="dxa"/>
            <w:vAlign w:val="center"/>
          </w:tcPr>
          <w:p w:rsidR="00C77FEB" w:rsidRPr="00FD0089" w:rsidRDefault="00C77FEB" w:rsidP="00C77FEB">
            <w:pPr>
              <w:widowControl w:val="0"/>
              <w:jc w:val="center"/>
              <w:rPr>
                <w:b/>
              </w:rPr>
            </w:pPr>
            <w:r w:rsidRPr="00FD0089">
              <w:rPr>
                <w:b/>
              </w:rPr>
              <w:t>10</w:t>
            </w:r>
          </w:p>
        </w:tc>
        <w:tc>
          <w:tcPr>
            <w:tcW w:w="1641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10</w:t>
            </w:r>
          </w:p>
        </w:tc>
        <w:tc>
          <w:tcPr>
            <w:tcW w:w="1737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0</w:t>
            </w:r>
          </w:p>
        </w:tc>
        <w:tc>
          <w:tcPr>
            <w:tcW w:w="1634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0</w:t>
            </w:r>
          </w:p>
        </w:tc>
        <w:tc>
          <w:tcPr>
            <w:tcW w:w="1807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0</w:t>
            </w:r>
          </w:p>
        </w:tc>
        <w:tc>
          <w:tcPr>
            <w:tcW w:w="2335" w:type="dxa"/>
            <w:vMerge/>
            <w:vAlign w:val="center"/>
          </w:tcPr>
          <w:p w:rsidR="00C77FEB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5527CB" w:rsidRPr="00C450A2" w:rsidTr="00AE033B">
        <w:tc>
          <w:tcPr>
            <w:tcW w:w="4059" w:type="dxa"/>
          </w:tcPr>
          <w:p w:rsidR="005527CB" w:rsidRPr="00CE0616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1</w:t>
            </w:r>
            <w:r w:rsidRPr="00CE0616">
              <w:rPr>
                <w:b/>
                <w:bCs/>
              </w:rPr>
              <w:t>.2</w:t>
            </w:r>
          </w:p>
          <w:p w:rsidR="005527CB" w:rsidRPr="00CE0616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t>Система счисления</w:t>
            </w:r>
          </w:p>
        </w:tc>
        <w:tc>
          <w:tcPr>
            <w:tcW w:w="849" w:type="dxa"/>
            <w:vAlign w:val="center"/>
          </w:tcPr>
          <w:p w:rsidR="005527CB" w:rsidRPr="00FD0089" w:rsidRDefault="005527CB" w:rsidP="005527CB">
            <w:pPr>
              <w:widowControl w:val="0"/>
              <w:jc w:val="center"/>
              <w:rPr>
                <w:b/>
                <w:color w:val="FF0000"/>
              </w:rPr>
            </w:pPr>
          </w:p>
        </w:tc>
        <w:tc>
          <w:tcPr>
            <w:tcW w:w="1641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737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634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807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2335" w:type="dxa"/>
            <w:vMerge/>
            <w:vAlign w:val="center"/>
          </w:tcPr>
          <w:p w:rsidR="005527CB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5527CB" w:rsidRPr="00C450A2" w:rsidTr="00AE033B">
        <w:tc>
          <w:tcPr>
            <w:tcW w:w="4059" w:type="dxa"/>
          </w:tcPr>
          <w:p w:rsidR="005527CB" w:rsidRPr="00BF6318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1.3</w:t>
            </w:r>
            <w:r w:rsidRPr="00CE0616">
              <w:rPr>
                <w:b/>
                <w:bCs/>
              </w:rPr>
              <w:t xml:space="preserve"> </w:t>
            </w:r>
            <w:r w:rsidRPr="00075D1F">
              <w:rPr>
                <w:bCs/>
              </w:rPr>
              <w:t>Дискретные объекты</w:t>
            </w:r>
          </w:p>
        </w:tc>
        <w:tc>
          <w:tcPr>
            <w:tcW w:w="849" w:type="dxa"/>
            <w:vAlign w:val="center"/>
          </w:tcPr>
          <w:p w:rsidR="005527CB" w:rsidRPr="00FD0089" w:rsidRDefault="005527CB" w:rsidP="005527CB">
            <w:pPr>
              <w:widowControl w:val="0"/>
              <w:jc w:val="center"/>
              <w:rPr>
                <w:b/>
                <w:color w:val="FF0000"/>
              </w:rPr>
            </w:pPr>
          </w:p>
        </w:tc>
        <w:tc>
          <w:tcPr>
            <w:tcW w:w="1641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737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634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1807" w:type="dxa"/>
            <w:vAlign w:val="center"/>
          </w:tcPr>
          <w:p w:rsidR="005527CB" w:rsidRPr="00C450A2" w:rsidRDefault="005527CB" w:rsidP="005527CB">
            <w:pPr>
              <w:widowControl w:val="0"/>
              <w:jc w:val="center"/>
              <w:rPr>
                <w:i/>
                <w:color w:val="FF0000"/>
              </w:rPr>
            </w:pPr>
          </w:p>
        </w:tc>
        <w:tc>
          <w:tcPr>
            <w:tcW w:w="2335" w:type="dxa"/>
            <w:vMerge/>
            <w:vAlign w:val="center"/>
          </w:tcPr>
          <w:p w:rsidR="005527CB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5527CB" w:rsidRPr="00C450A2" w:rsidTr="00AE033B">
        <w:tc>
          <w:tcPr>
            <w:tcW w:w="4059" w:type="dxa"/>
          </w:tcPr>
          <w:p w:rsidR="005527CB" w:rsidRPr="00736E90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right"/>
              <w:rPr>
                <w:b/>
                <w:bCs/>
              </w:rPr>
            </w:pPr>
            <w:r w:rsidRPr="00736E90">
              <w:rPr>
                <w:b/>
                <w:bCs/>
              </w:rPr>
              <w:t>Входной контроль</w:t>
            </w:r>
          </w:p>
        </w:tc>
        <w:tc>
          <w:tcPr>
            <w:tcW w:w="849" w:type="dxa"/>
            <w:vAlign w:val="center"/>
          </w:tcPr>
          <w:p w:rsidR="005527CB" w:rsidRPr="00FD0089" w:rsidRDefault="005527CB" w:rsidP="005527CB">
            <w:pPr>
              <w:widowControl w:val="0"/>
              <w:jc w:val="center"/>
              <w:rPr>
                <w:b/>
              </w:rPr>
            </w:pPr>
            <w:r w:rsidRPr="00FD0089">
              <w:rPr>
                <w:b/>
              </w:rPr>
              <w:t>73</w:t>
            </w:r>
          </w:p>
        </w:tc>
        <w:tc>
          <w:tcPr>
            <w:tcW w:w="1641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  <w:r>
              <w:t>61</w:t>
            </w:r>
          </w:p>
        </w:tc>
        <w:tc>
          <w:tcPr>
            <w:tcW w:w="1737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  <w:r>
              <w:t>0</w:t>
            </w:r>
          </w:p>
        </w:tc>
        <w:tc>
          <w:tcPr>
            <w:tcW w:w="1634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  <w:r>
              <w:t>7</w:t>
            </w:r>
          </w:p>
        </w:tc>
        <w:tc>
          <w:tcPr>
            <w:tcW w:w="1807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  <w:r>
              <w:t>5</w:t>
            </w:r>
          </w:p>
        </w:tc>
        <w:tc>
          <w:tcPr>
            <w:tcW w:w="2335" w:type="dxa"/>
            <w:vMerge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</w:p>
        </w:tc>
      </w:tr>
      <w:tr w:rsidR="005527CB" w:rsidRPr="00C450A2" w:rsidTr="00856A6A">
        <w:tc>
          <w:tcPr>
            <w:tcW w:w="4059" w:type="dxa"/>
            <w:vAlign w:val="center"/>
          </w:tcPr>
          <w:p w:rsidR="005527CB" w:rsidRPr="00CE0616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Раздел </w:t>
            </w:r>
            <w:r>
              <w:rPr>
                <w:b/>
                <w:bCs/>
              </w:rPr>
              <w:t>2</w:t>
            </w:r>
            <w:r w:rsidRPr="00CE0616">
              <w:rPr>
                <w:b/>
                <w:bCs/>
              </w:rPr>
              <w:t xml:space="preserve">. </w:t>
            </w:r>
            <w:r w:rsidRPr="00B6644E">
              <w:rPr>
                <w:b/>
                <w:bCs/>
              </w:rPr>
              <w:t>Использование программных систем и сервисов</w:t>
            </w:r>
          </w:p>
        </w:tc>
        <w:tc>
          <w:tcPr>
            <w:tcW w:w="849" w:type="dxa"/>
            <w:vAlign w:val="center"/>
          </w:tcPr>
          <w:p w:rsidR="005527CB" w:rsidRPr="00FD0089" w:rsidRDefault="005527CB" w:rsidP="005527CB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641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</w:p>
        </w:tc>
        <w:tc>
          <w:tcPr>
            <w:tcW w:w="1737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</w:p>
        </w:tc>
        <w:tc>
          <w:tcPr>
            <w:tcW w:w="1634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</w:p>
        </w:tc>
        <w:tc>
          <w:tcPr>
            <w:tcW w:w="1807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</w:pPr>
          </w:p>
        </w:tc>
        <w:tc>
          <w:tcPr>
            <w:tcW w:w="2335" w:type="dxa"/>
            <w:vMerge w:val="restart"/>
            <w:vAlign w:val="center"/>
          </w:tcPr>
          <w:p w:rsidR="005527CB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5527CB" w:rsidRDefault="0024174F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5527CB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  <w:p w:rsidR="005527CB" w:rsidRPr="00736E90" w:rsidRDefault="005527CB" w:rsidP="005527CB">
            <w:pPr>
              <w:jc w:val="center"/>
            </w:pPr>
          </w:p>
        </w:tc>
      </w:tr>
      <w:tr w:rsidR="00F31D61" w:rsidRPr="00C450A2" w:rsidTr="00AE033B">
        <w:tc>
          <w:tcPr>
            <w:tcW w:w="4059" w:type="dxa"/>
          </w:tcPr>
          <w:p w:rsidR="00F31D61" w:rsidRPr="00592085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Cs/>
              </w:rPr>
            </w:pPr>
            <w:r w:rsidRPr="00BF6318">
              <w:rPr>
                <w:b/>
                <w:bCs/>
              </w:rPr>
              <w:t>Тема 2.1</w:t>
            </w:r>
            <w:r>
              <w:rPr>
                <w:b/>
                <w:bCs/>
              </w:rPr>
              <w:t xml:space="preserve"> </w:t>
            </w:r>
            <w:r w:rsidRPr="00CE0616">
              <w:rPr>
                <w:bCs/>
              </w:rPr>
              <w:t>Подготовка текстов и демонстрационных материалов</w:t>
            </w:r>
          </w:p>
        </w:tc>
        <w:tc>
          <w:tcPr>
            <w:tcW w:w="849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14</w:t>
            </w:r>
          </w:p>
        </w:tc>
        <w:tc>
          <w:tcPr>
            <w:tcW w:w="1641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737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07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5" w:type="dxa"/>
            <w:vMerge/>
            <w:vAlign w:val="center"/>
          </w:tcPr>
          <w:p w:rsidR="00F31D61" w:rsidRPr="00736E90" w:rsidRDefault="00F31D61" w:rsidP="00F31D61">
            <w:pPr>
              <w:jc w:val="center"/>
            </w:pPr>
          </w:p>
        </w:tc>
      </w:tr>
      <w:tr w:rsidR="008246C9" w:rsidRPr="00C450A2" w:rsidTr="00AE033B">
        <w:tc>
          <w:tcPr>
            <w:tcW w:w="4059" w:type="dxa"/>
          </w:tcPr>
          <w:p w:rsidR="008246C9" w:rsidRPr="00BF6318" w:rsidRDefault="008246C9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1D76FE">
              <w:rPr>
                <w:b/>
                <w:bCs/>
              </w:rPr>
              <w:t xml:space="preserve">Раздел 3. </w:t>
            </w:r>
            <w:r w:rsidRPr="001D76FE">
              <w:rPr>
                <w:b/>
              </w:rPr>
              <w:t>Физические принципы работы ПК</w:t>
            </w:r>
          </w:p>
        </w:tc>
        <w:tc>
          <w:tcPr>
            <w:tcW w:w="849" w:type="dxa"/>
            <w:vAlign w:val="center"/>
          </w:tcPr>
          <w:p w:rsidR="008246C9" w:rsidRPr="00FD0089" w:rsidRDefault="008246C9" w:rsidP="005527CB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641" w:type="dxa"/>
            <w:vAlign w:val="center"/>
          </w:tcPr>
          <w:p w:rsidR="008246C9" w:rsidRPr="00736E90" w:rsidRDefault="008246C9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1737" w:type="dxa"/>
            <w:vAlign w:val="center"/>
          </w:tcPr>
          <w:p w:rsidR="008246C9" w:rsidRPr="00736E90" w:rsidRDefault="008246C9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1634" w:type="dxa"/>
            <w:vAlign w:val="center"/>
          </w:tcPr>
          <w:p w:rsidR="008246C9" w:rsidRPr="00736E90" w:rsidRDefault="008246C9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1807" w:type="dxa"/>
            <w:vAlign w:val="center"/>
          </w:tcPr>
          <w:p w:rsidR="008246C9" w:rsidRPr="00736E90" w:rsidRDefault="008246C9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2335" w:type="dxa"/>
            <w:vAlign w:val="center"/>
          </w:tcPr>
          <w:p w:rsidR="008246C9" w:rsidRDefault="008246C9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F31D61" w:rsidRPr="00C450A2" w:rsidTr="00AE033B">
        <w:tc>
          <w:tcPr>
            <w:tcW w:w="4059" w:type="dxa"/>
          </w:tcPr>
          <w:p w:rsidR="00F31D61" w:rsidRPr="00CE0616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>
              <w:rPr>
                <w:b/>
                <w:bCs/>
              </w:rPr>
              <w:t>Тема 3.1</w:t>
            </w:r>
          </w:p>
          <w:p w:rsidR="00F31D61" w:rsidRPr="001D76FE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t>Элементы комбинаторики, теории множеств и математической логики</w:t>
            </w:r>
          </w:p>
        </w:tc>
        <w:tc>
          <w:tcPr>
            <w:tcW w:w="849" w:type="dxa"/>
            <w:vAlign w:val="center"/>
          </w:tcPr>
          <w:p w:rsidR="00F31D61" w:rsidRPr="00FD0089" w:rsidRDefault="00F31D61" w:rsidP="00F31D61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1641" w:type="dxa"/>
            <w:vAlign w:val="center"/>
          </w:tcPr>
          <w:p w:rsidR="00F31D61" w:rsidRDefault="00F31D61" w:rsidP="00F31D61">
            <w:pPr>
              <w:widowControl w:val="0"/>
              <w:jc w:val="center"/>
            </w:pPr>
            <w:r>
              <w:t>9</w:t>
            </w:r>
          </w:p>
        </w:tc>
        <w:tc>
          <w:tcPr>
            <w:tcW w:w="1737" w:type="dxa"/>
            <w:vAlign w:val="center"/>
          </w:tcPr>
          <w:p w:rsidR="00F31D61" w:rsidRDefault="00F31D61" w:rsidP="00F31D61">
            <w:pPr>
              <w:widowControl w:val="0"/>
              <w:jc w:val="center"/>
            </w:pPr>
            <w:r>
              <w:t>0</w:t>
            </w:r>
          </w:p>
        </w:tc>
        <w:tc>
          <w:tcPr>
            <w:tcW w:w="1634" w:type="dxa"/>
            <w:vAlign w:val="center"/>
          </w:tcPr>
          <w:p w:rsidR="00F31D61" w:rsidRDefault="00F31D61" w:rsidP="00F31D61">
            <w:pPr>
              <w:widowControl w:val="0"/>
              <w:jc w:val="center"/>
            </w:pPr>
            <w:r>
              <w:t>0</w:t>
            </w:r>
          </w:p>
        </w:tc>
        <w:tc>
          <w:tcPr>
            <w:tcW w:w="1807" w:type="dxa"/>
            <w:vAlign w:val="center"/>
          </w:tcPr>
          <w:p w:rsidR="00F31D61" w:rsidRDefault="00F31D61" w:rsidP="00F31D61">
            <w:pPr>
              <w:widowControl w:val="0"/>
              <w:jc w:val="center"/>
            </w:pPr>
            <w:r>
              <w:t>0</w:t>
            </w:r>
          </w:p>
        </w:tc>
        <w:tc>
          <w:tcPr>
            <w:tcW w:w="2335" w:type="dxa"/>
            <w:vAlign w:val="center"/>
          </w:tcPr>
          <w:p w:rsidR="00F31D61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F31D61" w:rsidRDefault="0024174F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F31D61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5527CB" w:rsidRPr="00C450A2" w:rsidTr="00AE033B">
        <w:tc>
          <w:tcPr>
            <w:tcW w:w="4059" w:type="dxa"/>
          </w:tcPr>
          <w:p w:rsidR="005527CB" w:rsidRPr="00E43526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</w:pPr>
            <w:r w:rsidRPr="00BF6318">
              <w:rPr>
                <w:b/>
                <w:bCs/>
              </w:rPr>
              <w:t>Раздел 4.</w:t>
            </w:r>
            <w:r w:rsidRPr="00E43526">
              <w:rPr>
                <w:bCs/>
              </w:rPr>
              <w:t xml:space="preserve"> </w:t>
            </w:r>
            <w:r w:rsidR="008246C9" w:rsidRPr="00CE0616">
              <w:rPr>
                <w:b/>
              </w:rPr>
              <w:t>Алгоритмы и элементы программирования</w:t>
            </w:r>
            <w:r w:rsidR="008246C9" w:rsidRPr="00E43526">
              <w:t xml:space="preserve"> </w:t>
            </w:r>
          </w:p>
        </w:tc>
        <w:tc>
          <w:tcPr>
            <w:tcW w:w="849" w:type="dxa"/>
            <w:vAlign w:val="center"/>
          </w:tcPr>
          <w:p w:rsidR="005527CB" w:rsidRPr="00FD0089" w:rsidRDefault="005527CB" w:rsidP="005527CB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641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1737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1634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1807" w:type="dxa"/>
            <w:vAlign w:val="center"/>
          </w:tcPr>
          <w:p w:rsidR="005527CB" w:rsidRPr="00736E90" w:rsidRDefault="005527CB" w:rsidP="005527CB">
            <w:pPr>
              <w:widowControl w:val="0"/>
              <w:jc w:val="center"/>
              <w:rPr>
                <w:i/>
              </w:rPr>
            </w:pPr>
          </w:p>
        </w:tc>
        <w:tc>
          <w:tcPr>
            <w:tcW w:w="2335" w:type="dxa"/>
            <w:vMerge w:val="restart"/>
            <w:vAlign w:val="center"/>
          </w:tcPr>
          <w:p w:rsidR="005527CB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5527CB" w:rsidRDefault="0024174F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5527CB" w:rsidRPr="00736E90" w:rsidRDefault="005527CB" w:rsidP="005527CB">
            <w:pPr>
              <w:jc w:val="center"/>
              <w:rPr>
                <w:rStyle w:val="16"/>
                <w:bCs/>
              </w:rPr>
            </w:pPr>
          </w:p>
        </w:tc>
      </w:tr>
      <w:tr w:rsidR="00C77FEB" w:rsidRPr="00C450A2" w:rsidTr="00AE033B">
        <w:tc>
          <w:tcPr>
            <w:tcW w:w="4059" w:type="dxa"/>
          </w:tcPr>
          <w:p w:rsidR="00C77FEB" w:rsidRPr="003D6BF5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</w:pPr>
            <w:r w:rsidRPr="00CE0616">
              <w:rPr>
                <w:b/>
                <w:bCs/>
              </w:rPr>
              <w:t>Тема 4.1</w:t>
            </w:r>
            <w:r>
              <w:rPr>
                <w:b/>
                <w:bCs/>
              </w:rPr>
              <w:t xml:space="preserve"> </w:t>
            </w:r>
            <w:r w:rsidRPr="00CE0616">
              <w:t>Алгоритмы и структуры данных</w:t>
            </w:r>
          </w:p>
        </w:tc>
        <w:tc>
          <w:tcPr>
            <w:tcW w:w="849" w:type="dxa"/>
            <w:vAlign w:val="center"/>
          </w:tcPr>
          <w:p w:rsidR="00C77FEB" w:rsidRPr="00FD0089" w:rsidRDefault="00C77FEB" w:rsidP="00C77FEB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1641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10</w:t>
            </w:r>
          </w:p>
        </w:tc>
        <w:tc>
          <w:tcPr>
            <w:tcW w:w="1737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0</w:t>
            </w:r>
          </w:p>
        </w:tc>
        <w:tc>
          <w:tcPr>
            <w:tcW w:w="1634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0</w:t>
            </w:r>
          </w:p>
        </w:tc>
        <w:tc>
          <w:tcPr>
            <w:tcW w:w="1807" w:type="dxa"/>
            <w:vAlign w:val="center"/>
          </w:tcPr>
          <w:p w:rsidR="00C77FEB" w:rsidRPr="00736E90" w:rsidRDefault="00C77FEB" w:rsidP="00C77FEB">
            <w:pPr>
              <w:widowControl w:val="0"/>
              <w:jc w:val="center"/>
            </w:pPr>
            <w:r>
              <w:t>0</w:t>
            </w:r>
          </w:p>
        </w:tc>
        <w:tc>
          <w:tcPr>
            <w:tcW w:w="2335" w:type="dxa"/>
            <w:vMerge/>
            <w:vAlign w:val="center"/>
          </w:tcPr>
          <w:p w:rsidR="00C77FEB" w:rsidRPr="00736E90" w:rsidRDefault="00C77FEB" w:rsidP="00C77FEB">
            <w:pPr>
              <w:jc w:val="center"/>
              <w:rPr>
                <w:rStyle w:val="16"/>
                <w:bCs/>
              </w:rPr>
            </w:pPr>
          </w:p>
        </w:tc>
      </w:tr>
      <w:tr w:rsidR="005527CB" w:rsidRPr="00C450A2" w:rsidTr="00AE033B">
        <w:tc>
          <w:tcPr>
            <w:tcW w:w="4059" w:type="dxa"/>
          </w:tcPr>
          <w:p w:rsidR="005527CB" w:rsidRPr="00CE0616" w:rsidRDefault="005527CB" w:rsidP="003D6BF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rPr>
                <w:b/>
                <w:bCs/>
              </w:rPr>
              <w:t>Тема 4.2</w:t>
            </w:r>
            <w:r>
              <w:rPr>
                <w:b/>
                <w:bCs/>
              </w:rPr>
              <w:t xml:space="preserve"> </w:t>
            </w:r>
            <w:r w:rsidR="003D6BF5" w:rsidRPr="00CE0616">
              <w:t>Языки программирования</w:t>
            </w:r>
          </w:p>
        </w:tc>
        <w:tc>
          <w:tcPr>
            <w:tcW w:w="849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14</w:t>
            </w:r>
          </w:p>
        </w:tc>
        <w:tc>
          <w:tcPr>
            <w:tcW w:w="1641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737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07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5" w:type="dxa"/>
            <w:vMerge/>
            <w:vAlign w:val="center"/>
          </w:tcPr>
          <w:p w:rsidR="005527CB" w:rsidRPr="00736E90" w:rsidRDefault="005527CB" w:rsidP="005527CB">
            <w:pPr>
              <w:jc w:val="center"/>
              <w:rPr>
                <w:rStyle w:val="16"/>
                <w:bCs/>
              </w:rPr>
            </w:pPr>
          </w:p>
        </w:tc>
      </w:tr>
      <w:tr w:rsidR="005527CB" w:rsidRPr="00C450A2" w:rsidTr="00AE033B">
        <w:tc>
          <w:tcPr>
            <w:tcW w:w="4059" w:type="dxa"/>
          </w:tcPr>
          <w:p w:rsidR="005527CB" w:rsidRPr="00B81BEE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>Тема 4.</w:t>
            </w:r>
            <w:r w:rsidR="003D6BF5">
              <w:rPr>
                <w:b/>
                <w:bCs/>
              </w:rPr>
              <w:t xml:space="preserve">3 </w:t>
            </w:r>
            <w:r w:rsidR="003D6BF5">
              <w:t>Разработка программ</w:t>
            </w:r>
          </w:p>
          <w:p w:rsidR="005527CB" w:rsidRPr="00CE0616" w:rsidRDefault="005527CB" w:rsidP="005527C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</w:p>
        </w:tc>
        <w:tc>
          <w:tcPr>
            <w:tcW w:w="849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19</w:t>
            </w:r>
          </w:p>
        </w:tc>
        <w:tc>
          <w:tcPr>
            <w:tcW w:w="1641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737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07" w:type="dxa"/>
            <w:vAlign w:val="center"/>
          </w:tcPr>
          <w:p w:rsidR="005527CB" w:rsidRPr="00BE5DD6" w:rsidRDefault="005527CB" w:rsidP="005527CB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335" w:type="dxa"/>
            <w:vMerge/>
            <w:vAlign w:val="center"/>
          </w:tcPr>
          <w:p w:rsidR="005527CB" w:rsidRPr="00736E90" w:rsidRDefault="005527CB" w:rsidP="005527CB">
            <w:pPr>
              <w:jc w:val="center"/>
              <w:rPr>
                <w:rStyle w:val="16"/>
                <w:bCs/>
              </w:rPr>
            </w:pPr>
          </w:p>
        </w:tc>
      </w:tr>
      <w:tr w:rsidR="003D6BF5" w:rsidRPr="00C450A2" w:rsidTr="00AE033B">
        <w:tc>
          <w:tcPr>
            <w:tcW w:w="4059" w:type="dxa"/>
          </w:tcPr>
          <w:p w:rsidR="003D6BF5" w:rsidRPr="00CE0616" w:rsidRDefault="003D6BF5" w:rsidP="003D6BF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</w:rPr>
            </w:pPr>
            <w:r>
              <w:rPr>
                <w:b/>
                <w:bCs/>
              </w:rPr>
              <w:t>Раздел 5</w:t>
            </w:r>
            <w:r w:rsidRPr="00CE0616">
              <w:rPr>
                <w:b/>
                <w:bCs/>
              </w:rPr>
              <w:t xml:space="preserve">. </w:t>
            </w:r>
            <w:r w:rsidRPr="00CE0616">
              <w:rPr>
                <w:b/>
              </w:rPr>
              <w:t>И</w:t>
            </w:r>
            <w:r>
              <w:rPr>
                <w:b/>
              </w:rPr>
              <w:t xml:space="preserve">КТ </w:t>
            </w:r>
            <w:r w:rsidRPr="00CE0616">
              <w:rPr>
                <w:b/>
              </w:rPr>
              <w:t>н</w:t>
            </w:r>
            <w:r>
              <w:rPr>
                <w:b/>
              </w:rPr>
              <w:t xml:space="preserve"> </w:t>
            </w:r>
            <w:r w:rsidRPr="00CE0616">
              <w:rPr>
                <w:b/>
              </w:rPr>
              <w:t>их использование для анализа данных</w:t>
            </w:r>
          </w:p>
        </w:tc>
        <w:tc>
          <w:tcPr>
            <w:tcW w:w="849" w:type="dxa"/>
            <w:vAlign w:val="center"/>
          </w:tcPr>
          <w:p w:rsidR="003D6BF5" w:rsidRPr="00B87775" w:rsidRDefault="003D6BF5" w:rsidP="003D6BF5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21</w:t>
            </w:r>
          </w:p>
        </w:tc>
        <w:tc>
          <w:tcPr>
            <w:tcW w:w="1641" w:type="dxa"/>
            <w:vAlign w:val="center"/>
          </w:tcPr>
          <w:p w:rsidR="003D6BF5" w:rsidRPr="001207D0" w:rsidRDefault="003D6BF5" w:rsidP="003D6BF5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737" w:type="dxa"/>
            <w:vAlign w:val="center"/>
          </w:tcPr>
          <w:p w:rsidR="003D6BF5" w:rsidRPr="001207D0" w:rsidRDefault="003D6BF5" w:rsidP="003D6BF5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3D6BF5" w:rsidRPr="001207D0" w:rsidRDefault="003D6BF5" w:rsidP="003D6BF5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07" w:type="dxa"/>
            <w:vAlign w:val="center"/>
          </w:tcPr>
          <w:p w:rsidR="003D6BF5" w:rsidRPr="001207D0" w:rsidRDefault="003D6BF5" w:rsidP="003D6BF5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335" w:type="dxa"/>
            <w:vAlign w:val="center"/>
          </w:tcPr>
          <w:p w:rsidR="003D6BF5" w:rsidRDefault="003D6BF5" w:rsidP="003D6BF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ОК 01, ОК 02</w:t>
            </w:r>
          </w:p>
          <w:p w:rsidR="003D6BF5" w:rsidRDefault="0024174F" w:rsidP="003D6BF5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  <w:r>
              <w:rPr>
                <w:bCs/>
                <w:i/>
              </w:rPr>
              <w:t>ПК 2.3</w:t>
            </w:r>
            <w:r w:rsidR="00EF006D">
              <w:rPr>
                <w:bCs/>
                <w:i/>
              </w:rPr>
              <w:t>, ПК 2.2</w:t>
            </w:r>
          </w:p>
          <w:p w:rsidR="003D6BF5" w:rsidRPr="00736E90" w:rsidRDefault="003D6BF5" w:rsidP="003D6BF5">
            <w:pPr>
              <w:jc w:val="center"/>
              <w:rPr>
                <w:rStyle w:val="16"/>
                <w:bCs/>
              </w:rPr>
            </w:pPr>
          </w:p>
        </w:tc>
      </w:tr>
      <w:tr w:rsidR="00C77FEB" w:rsidRPr="00C450A2" w:rsidTr="00AE033B">
        <w:tc>
          <w:tcPr>
            <w:tcW w:w="4059" w:type="dxa"/>
          </w:tcPr>
          <w:p w:rsidR="00C77FEB" w:rsidRPr="00CE0616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Тема 5</w:t>
            </w:r>
            <w:r w:rsidRPr="00CE0616">
              <w:rPr>
                <w:b/>
                <w:bCs/>
              </w:rPr>
              <w:t>.1</w:t>
            </w:r>
          </w:p>
          <w:p w:rsidR="00C77FEB" w:rsidRPr="00BF6318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t>Аппаратное и программное обеспечение компьютера</w:t>
            </w:r>
          </w:p>
        </w:tc>
        <w:tc>
          <w:tcPr>
            <w:tcW w:w="849" w:type="dxa"/>
            <w:vAlign w:val="center"/>
          </w:tcPr>
          <w:p w:rsidR="00C77FEB" w:rsidRPr="00BE5DD6" w:rsidRDefault="00C77FEB" w:rsidP="00C77FEB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20</w:t>
            </w:r>
          </w:p>
        </w:tc>
        <w:tc>
          <w:tcPr>
            <w:tcW w:w="1641" w:type="dxa"/>
            <w:vAlign w:val="center"/>
          </w:tcPr>
          <w:p w:rsidR="00C77FEB" w:rsidRPr="00027752" w:rsidRDefault="00C77FEB" w:rsidP="00C77FEB">
            <w:pPr>
              <w:widowControl w:val="0"/>
              <w:jc w:val="center"/>
            </w:pPr>
            <w:r w:rsidRPr="00027752">
              <w:t>14</w:t>
            </w:r>
          </w:p>
        </w:tc>
        <w:tc>
          <w:tcPr>
            <w:tcW w:w="1737" w:type="dxa"/>
            <w:vAlign w:val="center"/>
          </w:tcPr>
          <w:p w:rsidR="00C77FEB" w:rsidRPr="00027752" w:rsidRDefault="00C77FEB" w:rsidP="00C77FEB">
            <w:pPr>
              <w:widowControl w:val="0"/>
              <w:jc w:val="center"/>
            </w:pPr>
            <w:r w:rsidRPr="00027752">
              <w:t>0</w:t>
            </w:r>
          </w:p>
        </w:tc>
        <w:tc>
          <w:tcPr>
            <w:tcW w:w="1634" w:type="dxa"/>
            <w:vAlign w:val="center"/>
          </w:tcPr>
          <w:p w:rsidR="00C77FEB" w:rsidRPr="00027752" w:rsidRDefault="00C77FEB" w:rsidP="00C77FEB">
            <w:pPr>
              <w:widowControl w:val="0"/>
              <w:jc w:val="center"/>
            </w:pPr>
            <w:r w:rsidRPr="00027752">
              <w:t>3</w:t>
            </w:r>
          </w:p>
        </w:tc>
        <w:tc>
          <w:tcPr>
            <w:tcW w:w="1807" w:type="dxa"/>
            <w:vAlign w:val="center"/>
          </w:tcPr>
          <w:p w:rsidR="00C77FEB" w:rsidRPr="00027752" w:rsidRDefault="00C77FEB" w:rsidP="00C77FEB">
            <w:pPr>
              <w:widowControl w:val="0"/>
              <w:jc w:val="center"/>
            </w:pPr>
            <w:r w:rsidRPr="00027752">
              <w:t>3</w:t>
            </w:r>
          </w:p>
        </w:tc>
        <w:tc>
          <w:tcPr>
            <w:tcW w:w="2335" w:type="dxa"/>
            <w:vAlign w:val="center"/>
          </w:tcPr>
          <w:p w:rsidR="00C77FEB" w:rsidRDefault="00C77FEB" w:rsidP="00C77FEB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787BE3" w:rsidRPr="00C450A2" w:rsidTr="00AE033B">
        <w:tc>
          <w:tcPr>
            <w:tcW w:w="4059" w:type="dxa"/>
          </w:tcPr>
          <w:p w:rsidR="00787BE3" w:rsidRPr="00CE0616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bookmarkStart w:id="7" w:name="_Hlk138089512"/>
            <w:r>
              <w:rPr>
                <w:b/>
                <w:bCs/>
              </w:rPr>
              <w:lastRenderedPageBreak/>
              <w:t>Тема 5.2</w:t>
            </w:r>
            <w:r w:rsidRPr="00CE0616">
              <w:rPr>
                <w:b/>
                <w:bCs/>
              </w:rPr>
              <w:t xml:space="preserve"> </w:t>
            </w:r>
            <w:bookmarkEnd w:id="7"/>
            <w:r w:rsidRPr="006C1689">
              <w:rPr>
                <w:bCs/>
              </w:rPr>
              <w:t>Основы компьютерной графики</w:t>
            </w:r>
          </w:p>
        </w:tc>
        <w:tc>
          <w:tcPr>
            <w:tcW w:w="849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641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737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634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807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2335" w:type="dxa"/>
            <w:vAlign w:val="center"/>
          </w:tcPr>
          <w:p w:rsidR="00787BE3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F31D61" w:rsidRPr="00C450A2" w:rsidTr="00AE033B">
        <w:tc>
          <w:tcPr>
            <w:tcW w:w="4059" w:type="dxa"/>
          </w:tcPr>
          <w:p w:rsidR="00F31D61" w:rsidRPr="00CE0616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5.3</w:t>
            </w:r>
          </w:p>
          <w:p w:rsidR="00F31D61" w:rsidRPr="00BF6318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t>Электронные таблицы</w:t>
            </w:r>
          </w:p>
        </w:tc>
        <w:tc>
          <w:tcPr>
            <w:tcW w:w="849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19</w:t>
            </w:r>
          </w:p>
        </w:tc>
        <w:tc>
          <w:tcPr>
            <w:tcW w:w="1641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737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07" w:type="dxa"/>
            <w:vAlign w:val="center"/>
          </w:tcPr>
          <w:p w:rsidR="00F31D61" w:rsidRPr="00BE5DD6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335" w:type="dxa"/>
            <w:vAlign w:val="center"/>
          </w:tcPr>
          <w:p w:rsidR="00F31D61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F31D61" w:rsidRPr="00C450A2" w:rsidTr="00AE033B">
        <w:tc>
          <w:tcPr>
            <w:tcW w:w="4059" w:type="dxa"/>
          </w:tcPr>
          <w:p w:rsidR="00F31D61" w:rsidRPr="00CE0616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5.4</w:t>
            </w:r>
          </w:p>
          <w:p w:rsidR="00F31D61" w:rsidRPr="00CE0616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t>Базы данных</w:t>
            </w:r>
          </w:p>
        </w:tc>
        <w:tc>
          <w:tcPr>
            <w:tcW w:w="849" w:type="dxa"/>
            <w:vAlign w:val="center"/>
          </w:tcPr>
          <w:p w:rsidR="00F31D61" w:rsidRPr="00385D98" w:rsidRDefault="00F31D61" w:rsidP="00F31D61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12</w:t>
            </w:r>
          </w:p>
        </w:tc>
        <w:tc>
          <w:tcPr>
            <w:tcW w:w="1641" w:type="dxa"/>
            <w:vAlign w:val="center"/>
          </w:tcPr>
          <w:p w:rsidR="00F31D61" w:rsidRPr="00385D98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737" w:type="dxa"/>
            <w:vAlign w:val="center"/>
          </w:tcPr>
          <w:p w:rsidR="00F31D61" w:rsidRPr="00385D98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F31D61" w:rsidRPr="00385D98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07" w:type="dxa"/>
            <w:vAlign w:val="center"/>
          </w:tcPr>
          <w:p w:rsidR="00F31D61" w:rsidRPr="00385D98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335" w:type="dxa"/>
            <w:vAlign w:val="center"/>
          </w:tcPr>
          <w:p w:rsidR="00F31D61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F31D61" w:rsidRPr="00C450A2" w:rsidTr="00AE033B">
        <w:tc>
          <w:tcPr>
            <w:tcW w:w="4059" w:type="dxa"/>
          </w:tcPr>
          <w:p w:rsidR="00F31D61" w:rsidRPr="00BF6318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>
              <w:rPr>
                <w:b/>
                <w:bCs/>
              </w:rPr>
              <w:t>Раздел 6.</w:t>
            </w:r>
            <w:r w:rsidRPr="00CE0616">
              <w:rPr>
                <w:b/>
                <w:bCs/>
              </w:rPr>
              <w:t xml:space="preserve"> Работа в информационном пространстве</w:t>
            </w:r>
          </w:p>
        </w:tc>
        <w:tc>
          <w:tcPr>
            <w:tcW w:w="849" w:type="dxa"/>
            <w:vAlign w:val="center"/>
          </w:tcPr>
          <w:p w:rsidR="00F31D61" w:rsidRPr="00B87775" w:rsidRDefault="00F31D61" w:rsidP="00F31D61">
            <w:pPr>
              <w:widowControl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21</w:t>
            </w:r>
          </w:p>
        </w:tc>
        <w:tc>
          <w:tcPr>
            <w:tcW w:w="1641" w:type="dxa"/>
            <w:vAlign w:val="center"/>
          </w:tcPr>
          <w:p w:rsidR="00F31D61" w:rsidRPr="001207D0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737" w:type="dxa"/>
            <w:vAlign w:val="center"/>
          </w:tcPr>
          <w:p w:rsidR="00F31D61" w:rsidRPr="001207D0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34" w:type="dxa"/>
            <w:vAlign w:val="center"/>
          </w:tcPr>
          <w:p w:rsidR="00F31D61" w:rsidRPr="001207D0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07" w:type="dxa"/>
            <w:vAlign w:val="center"/>
          </w:tcPr>
          <w:p w:rsidR="00F31D61" w:rsidRPr="001207D0" w:rsidRDefault="00F31D61" w:rsidP="00F31D61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335" w:type="dxa"/>
            <w:vAlign w:val="center"/>
          </w:tcPr>
          <w:p w:rsidR="00F31D61" w:rsidRDefault="00F31D61" w:rsidP="00F31D61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787BE3" w:rsidRPr="00C450A2" w:rsidTr="00AE033B">
        <w:tc>
          <w:tcPr>
            <w:tcW w:w="4059" w:type="dxa"/>
          </w:tcPr>
          <w:p w:rsidR="00787BE3" w:rsidRPr="00CE0616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6</w:t>
            </w:r>
            <w:r w:rsidRPr="00CE0616">
              <w:rPr>
                <w:b/>
                <w:bCs/>
              </w:rPr>
              <w:t>.1</w:t>
            </w:r>
          </w:p>
          <w:p w:rsidR="00787BE3" w:rsidRPr="00BF6318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t>Компьютерные сети</w:t>
            </w:r>
          </w:p>
        </w:tc>
        <w:tc>
          <w:tcPr>
            <w:tcW w:w="849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641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737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634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807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2335" w:type="dxa"/>
            <w:vAlign w:val="center"/>
          </w:tcPr>
          <w:p w:rsidR="00787BE3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787BE3" w:rsidRPr="00C450A2" w:rsidTr="00AE033B">
        <w:tc>
          <w:tcPr>
            <w:tcW w:w="4059" w:type="dxa"/>
          </w:tcPr>
          <w:p w:rsidR="00787BE3" w:rsidRPr="00CE0616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/>
                <w:bCs/>
              </w:rPr>
            </w:pPr>
            <w:r w:rsidRPr="00CE0616">
              <w:rPr>
                <w:b/>
                <w:bCs/>
              </w:rPr>
              <w:t xml:space="preserve">Тема </w:t>
            </w:r>
            <w:r>
              <w:rPr>
                <w:b/>
                <w:bCs/>
              </w:rPr>
              <w:t>6.2</w:t>
            </w:r>
          </w:p>
          <w:p w:rsidR="00787BE3" w:rsidRPr="00BF6318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rPr>
                <w:b/>
                <w:bCs/>
              </w:rPr>
            </w:pPr>
            <w:r w:rsidRPr="00CE0616">
              <w:rPr>
                <w:bCs/>
              </w:rPr>
              <w:t>Информационная безопасность</w:t>
            </w:r>
          </w:p>
        </w:tc>
        <w:tc>
          <w:tcPr>
            <w:tcW w:w="849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1641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737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634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1807" w:type="dxa"/>
            <w:vAlign w:val="center"/>
          </w:tcPr>
          <w:p w:rsidR="00787BE3" w:rsidRPr="00324951" w:rsidRDefault="00787BE3" w:rsidP="00787BE3">
            <w:pPr>
              <w:widowControl w:val="0"/>
              <w:jc w:val="center"/>
            </w:pPr>
          </w:p>
        </w:tc>
        <w:tc>
          <w:tcPr>
            <w:tcW w:w="2335" w:type="dxa"/>
            <w:vAlign w:val="center"/>
          </w:tcPr>
          <w:p w:rsidR="00787BE3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  <w:tr w:rsidR="00787BE3" w:rsidRPr="00C450A2" w:rsidTr="00AE033B">
        <w:tc>
          <w:tcPr>
            <w:tcW w:w="4059" w:type="dxa"/>
          </w:tcPr>
          <w:p w:rsidR="00787BE3" w:rsidRPr="00BF6318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right"/>
              <w:rPr>
                <w:b/>
                <w:bCs/>
              </w:rPr>
            </w:pPr>
            <w:r>
              <w:rPr>
                <w:b/>
                <w:bCs/>
              </w:rPr>
              <w:t>Всего ТЗ:</w:t>
            </w:r>
          </w:p>
        </w:tc>
        <w:tc>
          <w:tcPr>
            <w:tcW w:w="849" w:type="dxa"/>
            <w:vAlign w:val="center"/>
          </w:tcPr>
          <w:p w:rsidR="00787BE3" w:rsidRPr="00662CA8" w:rsidRDefault="00787BE3" w:rsidP="00787BE3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188</w:t>
            </w:r>
          </w:p>
        </w:tc>
        <w:tc>
          <w:tcPr>
            <w:tcW w:w="1641" w:type="dxa"/>
            <w:vAlign w:val="center"/>
          </w:tcPr>
          <w:p w:rsidR="00787BE3" w:rsidRPr="00662CA8" w:rsidRDefault="00787BE3" w:rsidP="00787BE3">
            <w:pPr>
              <w:widowControl w:val="0"/>
              <w:jc w:val="center"/>
            </w:pPr>
            <w:r>
              <w:t>163</w:t>
            </w:r>
          </w:p>
        </w:tc>
        <w:tc>
          <w:tcPr>
            <w:tcW w:w="1737" w:type="dxa"/>
            <w:vAlign w:val="center"/>
          </w:tcPr>
          <w:p w:rsidR="00787BE3" w:rsidRPr="00662CA8" w:rsidRDefault="00787BE3" w:rsidP="00787BE3">
            <w:pPr>
              <w:widowControl w:val="0"/>
              <w:jc w:val="center"/>
            </w:pPr>
            <w:r>
              <w:t>0</w:t>
            </w:r>
          </w:p>
        </w:tc>
        <w:tc>
          <w:tcPr>
            <w:tcW w:w="1634" w:type="dxa"/>
            <w:vAlign w:val="center"/>
          </w:tcPr>
          <w:p w:rsidR="00787BE3" w:rsidRPr="00662CA8" w:rsidRDefault="00787BE3" w:rsidP="00787BE3">
            <w:pPr>
              <w:widowControl w:val="0"/>
              <w:jc w:val="center"/>
            </w:pPr>
            <w:r>
              <w:t>17</w:t>
            </w:r>
          </w:p>
        </w:tc>
        <w:tc>
          <w:tcPr>
            <w:tcW w:w="1807" w:type="dxa"/>
            <w:vAlign w:val="center"/>
          </w:tcPr>
          <w:p w:rsidR="00787BE3" w:rsidRPr="00662CA8" w:rsidRDefault="00787BE3" w:rsidP="00787BE3">
            <w:pPr>
              <w:widowControl w:val="0"/>
              <w:jc w:val="center"/>
            </w:pPr>
            <w:r>
              <w:t>8</w:t>
            </w:r>
          </w:p>
        </w:tc>
        <w:tc>
          <w:tcPr>
            <w:tcW w:w="2335" w:type="dxa"/>
            <w:vAlign w:val="center"/>
          </w:tcPr>
          <w:p w:rsidR="00787BE3" w:rsidRPr="00B4674E" w:rsidRDefault="00787BE3" w:rsidP="00787BE3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ind w:right="-2"/>
              <w:jc w:val="both"/>
              <w:rPr>
                <w:bCs/>
                <w:i/>
              </w:rPr>
            </w:pPr>
          </w:p>
        </w:tc>
      </w:tr>
    </w:tbl>
    <w:p w:rsidR="00295479" w:rsidRDefault="00295479" w:rsidP="00356C52">
      <w:pPr>
        <w:autoSpaceDE w:val="0"/>
        <w:autoSpaceDN w:val="0"/>
        <w:adjustRightInd w:val="0"/>
        <w:spacing w:line="276" w:lineRule="auto"/>
        <w:rPr>
          <w:color w:val="000000"/>
        </w:rPr>
      </w:pPr>
    </w:p>
    <w:p w:rsidR="00295479" w:rsidRDefault="00295479">
      <w:pPr>
        <w:rPr>
          <w:b/>
        </w:rPr>
      </w:pPr>
      <w:r>
        <w:rPr>
          <w:b/>
        </w:rPr>
        <w:br w:type="page"/>
      </w:r>
    </w:p>
    <w:p w:rsidR="00772CB2" w:rsidRDefault="00772CB2" w:rsidP="00EF2D47">
      <w:pPr>
        <w:tabs>
          <w:tab w:val="left" w:pos="284"/>
        </w:tabs>
        <w:ind w:left="-567" w:firstLine="283"/>
        <w:rPr>
          <w:b/>
        </w:rPr>
        <w:sectPr w:rsidR="00772CB2" w:rsidSect="00772CB2">
          <w:pgSz w:w="16838" w:h="11906" w:orient="landscape"/>
          <w:pgMar w:top="567" w:right="993" w:bottom="1134" w:left="1134" w:header="709" w:footer="709" w:gutter="0"/>
          <w:cols w:space="708"/>
          <w:titlePg/>
          <w:docGrid w:linePitch="360"/>
        </w:sectPr>
      </w:pPr>
    </w:p>
    <w:p w:rsidR="00EF2D47" w:rsidRPr="007F76B8" w:rsidRDefault="00EF2D47" w:rsidP="006B28E5">
      <w:pPr>
        <w:tabs>
          <w:tab w:val="left" w:pos="284"/>
        </w:tabs>
        <w:ind w:left="-567" w:firstLine="283"/>
        <w:rPr>
          <w:b/>
        </w:rPr>
      </w:pPr>
      <w:r w:rsidRPr="007F76B8">
        <w:rPr>
          <w:b/>
        </w:rPr>
        <w:lastRenderedPageBreak/>
        <w:t>4.</w:t>
      </w:r>
      <w:r w:rsidR="006F7DCD">
        <w:rPr>
          <w:b/>
        </w:rPr>
        <w:t>5</w:t>
      </w:r>
      <w:r>
        <w:rPr>
          <w:b/>
        </w:rPr>
        <w:t xml:space="preserve"> </w:t>
      </w:r>
      <w:r w:rsidRPr="007F76B8">
        <w:rPr>
          <w:b/>
        </w:rPr>
        <w:t>Практические работы</w:t>
      </w:r>
    </w:p>
    <w:p w:rsidR="00456DC7" w:rsidRPr="00FD49B6" w:rsidRDefault="00456DC7" w:rsidP="00FD49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</w:rPr>
      </w:pPr>
      <w:r w:rsidRPr="00CE0616">
        <w:rPr>
          <w:b/>
          <w:bCs/>
        </w:rPr>
        <w:t xml:space="preserve">Раздел </w:t>
      </w:r>
      <w:r>
        <w:rPr>
          <w:b/>
          <w:bCs/>
        </w:rPr>
        <w:t>1</w:t>
      </w:r>
      <w:r w:rsidRPr="00CE0616">
        <w:rPr>
          <w:b/>
          <w:bCs/>
        </w:rPr>
        <w:t xml:space="preserve">. </w:t>
      </w:r>
      <w:r w:rsidRPr="00CE0616">
        <w:rPr>
          <w:b/>
        </w:rPr>
        <w:t>Введение.</w:t>
      </w:r>
      <w:r>
        <w:rPr>
          <w:b/>
        </w:rPr>
        <w:t xml:space="preserve"> </w:t>
      </w:r>
      <w:r w:rsidRPr="00CE0616">
        <w:rPr>
          <w:b/>
        </w:rPr>
        <w:t>Математические основы информатики</w:t>
      </w:r>
    </w:p>
    <w:p w:rsidR="00456DC7" w:rsidRDefault="00456DC7" w:rsidP="00456DC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 w:rsidRPr="00CE0616">
        <w:rPr>
          <w:b/>
          <w:bCs/>
        </w:rPr>
        <w:t xml:space="preserve">Тема </w:t>
      </w:r>
      <w:r>
        <w:rPr>
          <w:b/>
          <w:bCs/>
        </w:rPr>
        <w:t>1</w:t>
      </w:r>
      <w:r w:rsidRPr="00CE0616">
        <w:rPr>
          <w:b/>
          <w:bCs/>
        </w:rPr>
        <w:t>.1</w:t>
      </w:r>
      <w:r>
        <w:rPr>
          <w:b/>
          <w:bCs/>
        </w:rPr>
        <w:t xml:space="preserve">. </w:t>
      </w:r>
      <w:r w:rsidRPr="00CE0616">
        <w:t>Тексты и кодирование. Передача данных. Дискретизация</w:t>
      </w:r>
    </w:p>
    <w:p w:rsidR="00E35178" w:rsidRDefault="00E35178" w:rsidP="00456DC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</w:p>
    <w:p w:rsidR="00EF2D47" w:rsidRPr="00CE0616" w:rsidRDefault="00EF2D47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 w:rsidRPr="00CE0616">
        <w:rPr>
          <w:b/>
          <w:bCs/>
        </w:rPr>
        <w:t>Практическая работа 1</w:t>
      </w:r>
      <w:r w:rsidRPr="00CE0616">
        <w:rPr>
          <w:bCs/>
        </w:rPr>
        <w:t xml:space="preserve"> Построение</w:t>
      </w:r>
      <w:r w:rsidRPr="00CE0616">
        <w:t xml:space="preserve"> неравномерных кодов, используя условие Фано</w:t>
      </w:r>
    </w:p>
    <w:p w:rsidR="00772CB2" w:rsidRPr="00885323" w:rsidRDefault="00772CB2" w:rsidP="00772CB2">
      <w:pPr>
        <w:pStyle w:val="a3"/>
        <w:tabs>
          <w:tab w:val="left" w:pos="993"/>
        </w:tabs>
        <w:spacing w:after="0" w:line="240" w:lineRule="auto"/>
        <w:ind w:left="709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r w:rsidRPr="00885323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Тема: </w:t>
      </w: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Построение неравномерных кодов, используя условие Фано</w:t>
      </w:r>
    </w:p>
    <w:p w:rsidR="00772CB2" w:rsidRPr="00772CB2" w:rsidRDefault="00772CB2" w:rsidP="00772CB2">
      <w:pPr>
        <w:tabs>
          <w:tab w:val="left" w:pos="993"/>
        </w:tabs>
        <w:rPr>
          <w:color w:val="333333"/>
        </w:rPr>
      </w:pPr>
      <w:r w:rsidRPr="00772CB2">
        <w:rPr>
          <w:b/>
          <w:bCs/>
          <w:iCs/>
          <w:color w:val="000000" w:themeColor="text1"/>
        </w:rPr>
        <w:t>Цель работы:</w:t>
      </w:r>
      <w:r w:rsidRPr="00772CB2">
        <w:rPr>
          <w:color w:val="000000" w:themeColor="text1"/>
        </w:rPr>
        <w:t xml:space="preserve"> </w:t>
      </w:r>
      <w:r w:rsidRPr="00772CB2">
        <w:rPr>
          <w:color w:val="333333"/>
        </w:rPr>
        <w:t>изучение систем кодирования информации, построение неравномерных кодов</w:t>
      </w:r>
    </w:p>
    <w:p w:rsidR="00772CB2" w:rsidRDefault="00772CB2" w:rsidP="00772CB2">
      <w:pPr>
        <w:tabs>
          <w:tab w:val="left" w:pos="993"/>
        </w:tabs>
        <w:ind w:firstLine="709"/>
        <w:rPr>
          <w:b/>
          <w:bCs/>
          <w:iCs/>
          <w:color w:val="333333"/>
        </w:rPr>
      </w:pPr>
      <w:r>
        <w:rPr>
          <w:b/>
          <w:bCs/>
          <w:iCs/>
          <w:color w:val="333333"/>
        </w:rPr>
        <w:t>Задания. Вариант 1</w:t>
      </w:r>
    </w:p>
    <w:p w:rsidR="00772CB2" w:rsidRPr="00772CB2" w:rsidRDefault="00772CB2" w:rsidP="00987CEA">
      <w:pPr>
        <w:pStyle w:val="a9"/>
        <w:spacing w:before="0" w:beforeAutospacing="0" w:after="0" w:afterAutospacing="0"/>
        <w:ind w:firstLine="708"/>
        <w:jc w:val="both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  <w:b/>
          <w:bCs/>
          <w:iCs/>
          <w:color w:val="333333"/>
        </w:rPr>
        <w:t xml:space="preserve">Задача 1. </w:t>
      </w:r>
      <w:r w:rsidRPr="00772CB2">
        <w:rPr>
          <w:rFonts w:ascii="Times New Roman" w:hAnsi="Times New Roman" w:cs="Times New Roman"/>
        </w:rPr>
        <w:t>Для кодирования некоторой последовательности, состоящей из букв А, Б, В, Г и Д, решили использовать неравномерный двоичный код, позволяющий однозначно декодировать двоичную последовательность, появляющуюся на приёмной стороне канала связи. Использовали код: А — 011; Б — 000; В — 001; Г — 1.</w:t>
      </w:r>
    </w:p>
    <w:p w:rsidR="00772CB2" w:rsidRPr="00772CB2" w:rsidRDefault="00772CB2" w:rsidP="00987CEA">
      <w:pPr>
        <w:pStyle w:val="a9"/>
        <w:spacing w:before="0" w:beforeAutospacing="0" w:after="0" w:afterAutospacing="0"/>
        <w:jc w:val="both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</w:rPr>
        <w:t xml:space="preserve">Укажите, каким кодовым словом должна быть закодирована буква Д. Длина этого кодового слова должна быть наименьшей из всех возможных. Код должен удовлетворять свойству однозначного декодирования. Если таких кодов несколько, укажите код с наименьшим числовым значением. </w:t>
      </w:r>
    </w:p>
    <w:p w:rsidR="00772CB2" w:rsidRPr="00772CB2" w:rsidRDefault="00772CB2" w:rsidP="00987CEA">
      <w:pPr>
        <w:pStyle w:val="a9"/>
        <w:spacing w:before="0" w:beforeAutospacing="0" w:after="0" w:afterAutospacing="0"/>
        <w:ind w:firstLine="708"/>
        <w:jc w:val="both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  <w:b/>
          <w:bCs/>
          <w:iCs/>
          <w:color w:val="333333"/>
        </w:rPr>
        <w:t xml:space="preserve">Задача 2. </w:t>
      </w:r>
      <w:r w:rsidRPr="00772CB2">
        <w:rPr>
          <w:rFonts w:ascii="Times New Roman" w:hAnsi="Times New Roman" w:cs="Times New Roman"/>
        </w:rPr>
        <w:t xml:space="preserve">Для передачи по каналу связи сообщения, состоящего только из букв А, Б, В, Г, решили использовать неравномерный по длине код: </w:t>
      </w:r>
    </w:p>
    <w:p w:rsidR="00772CB2" w:rsidRPr="00772CB2" w:rsidRDefault="00772CB2" w:rsidP="00987CEA">
      <w:pPr>
        <w:pStyle w:val="a9"/>
        <w:spacing w:before="0" w:beforeAutospacing="0" w:after="0" w:afterAutospacing="0"/>
        <w:jc w:val="both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</w:rPr>
        <w:t xml:space="preserve">    A = 00, Б = 11, В = 100, Г = 101 </w:t>
      </w:r>
    </w:p>
    <w:p w:rsidR="00772CB2" w:rsidRPr="00772CB2" w:rsidRDefault="00772CB2" w:rsidP="00987CEA">
      <w:pPr>
        <w:pStyle w:val="a9"/>
        <w:spacing w:before="0" w:beforeAutospacing="0" w:after="0" w:afterAutospacing="0"/>
        <w:jc w:val="both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</w:rPr>
        <w:t>Как нужно закодировать букву Д, чтобы длина кода была минимальной и допускалось однозначное разбиение кодированного сообщения на буквы?</w:t>
      </w:r>
    </w:p>
    <w:p w:rsidR="00772CB2" w:rsidRPr="00772CB2" w:rsidRDefault="00772CB2" w:rsidP="00987CEA">
      <w:pPr>
        <w:pStyle w:val="a9"/>
        <w:spacing w:before="0" w:beforeAutospacing="0" w:after="0" w:afterAutospacing="0"/>
        <w:ind w:firstLine="708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  <w:b/>
          <w:bCs/>
          <w:iCs/>
          <w:color w:val="333333"/>
        </w:rPr>
        <w:t xml:space="preserve">Задача 3. </w:t>
      </w:r>
      <w:r w:rsidRPr="00772CB2">
        <w:rPr>
          <w:rFonts w:ascii="Times New Roman" w:hAnsi="Times New Roman" w:cs="Times New Roman"/>
        </w:rPr>
        <w:t>Для шести букв латинского алфавита заданы их двоичные коды (для некоторых букв - из двух бит, для некоторых - из трех). Эти коды представлены в таблице:</w:t>
      </w:r>
    </w:p>
    <w:tbl>
      <w:tblPr>
        <w:tblStyle w:val="ae"/>
        <w:tblW w:w="0" w:type="auto"/>
        <w:tblLook w:val="04A0"/>
      </w:tblPr>
      <w:tblGrid>
        <w:gridCol w:w="1021"/>
        <w:gridCol w:w="1021"/>
        <w:gridCol w:w="1021"/>
        <w:gridCol w:w="1021"/>
        <w:gridCol w:w="1021"/>
        <w:gridCol w:w="1021"/>
      </w:tblGrid>
      <w:tr w:rsidR="00772CB2" w:rsidRPr="00772CB2" w:rsidTr="00C0493E"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A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B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C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D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E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F</w:t>
            </w:r>
          </w:p>
        </w:tc>
      </w:tr>
      <w:tr w:rsidR="00772CB2" w:rsidRPr="00772CB2" w:rsidTr="00C0493E"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</w:rPr>
            </w:pPr>
            <w:r w:rsidRPr="00772CB2">
              <w:rPr>
                <w:b/>
                <w:lang w:val="en-US"/>
              </w:rPr>
              <w:t>0</w:t>
            </w:r>
            <w:r w:rsidRPr="00772CB2">
              <w:rPr>
                <w:b/>
              </w:rPr>
              <w:t>0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</w:rPr>
            </w:pPr>
            <w:r w:rsidRPr="00772CB2">
              <w:rPr>
                <w:b/>
                <w:lang w:val="en-US"/>
              </w:rPr>
              <w:t>01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100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</w:rPr>
            </w:pPr>
            <w:r w:rsidRPr="00772CB2">
              <w:rPr>
                <w:b/>
                <w:lang w:val="en-US"/>
              </w:rPr>
              <w:t>1</w:t>
            </w:r>
            <w:r w:rsidRPr="00772CB2">
              <w:rPr>
                <w:b/>
              </w:rPr>
              <w:t>01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110</w:t>
            </w:r>
          </w:p>
        </w:tc>
        <w:tc>
          <w:tcPr>
            <w:tcW w:w="1021" w:type="dxa"/>
          </w:tcPr>
          <w:p w:rsidR="00772CB2" w:rsidRPr="00772CB2" w:rsidRDefault="00772CB2" w:rsidP="00987CEA">
            <w:pPr>
              <w:jc w:val="center"/>
              <w:rPr>
                <w:b/>
                <w:lang w:val="en-US"/>
              </w:rPr>
            </w:pPr>
            <w:r w:rsidRPr="00772CB2">
              <w:rPr>
                <w:b/>
                <w:lang w:val="en-US"/>
              </w:rPr>
              <w:t>111</w:t>
            </w:r>
          </w:p>
        </w:tc>
      </w:tr>
    </w:tbl>
    <w:p w:rsidR="00772CB2" w:rsidRPr="00772CB2" w:rsidRDefault="00772CB2" w:rsidP="00987CEA">
      <w:pPr>
        <w:pStyle w:val="a9"/>
        <w:spacing w:before="0" w:beforeAutospacing="0" w:after="0" w:afterAutospacing="0"/>
        <w:jc w:val="both"/>
        <w:rPr>
          <w:rFonts w:ascii="Times New Roman" w:hAnsi="Times New Roman" w:cs="Times New Roman"/>
        </w:rPr>
      </w:pPr>
    </w:p>
    <w:p w:rsidR="00772CB2" w:rsidRDefault="00772CB2" w:rsidP="00987CEA">
      <w:pPr>
        <w:pStyle w:val="a9"/>
        <w:spacing w:before="0" w:beforeAutospacing="0" w:after="0" w:afterAutospacing="0"/>
        <w:jc w:val="both"/>
        <w:rPr>
          <w:rFonts w:ascii="Times New Roman" w:hAnsi="Times New Roman" w:cs="Times New Roman"/>
        </w:rPr>
      </w:pPr>
      <w:r w:rsidRPr="00772CB2">
        <w:rPr>
          <w:rFonts w:ascii="Times New Roman" w:hAnsi="Times New Roman" w:cs="Times New Roman"/>
        </w:rPr>
        <w:t xml:space="preserve">Какой набор букв закодирован двоичной строкой </w:t>
      </w:r>
      <w:r w:rsidRPr="00772CB2">
        <w:rPr>
          <w:rFonts w:ascii="Times New Roman" w:hAnsi="Times New Roman" w:cs="Times New Roman"/>
          <w:b/>
        </w:rPr>
        <w:t>11100110100101</w:t>
      </w:r>
      <w:r w:rsidRPr="00772CB2">
        <w:rPr>
          <w:rFonts w:ascii="Times New Roman" w:hAnsi="Times New Roman" w:cs="Times New Roman"/>
        </w:rPr>
        <w:t>?</w:t>
      </w:r>
    </w:p>
    <w:p w:rsidR="00987CEA" w:rsidRPr="00987CEA" w:rsidRDefault="00987CEA" w:rsidP="00987CEA">
      <w:pPr>
        <w:tabs>
          <w:tab w:val="left" w:pos="993"/>
        </w:tabs>
        <w:ind w:firstLine="709"/>
        <w:jc w:val="center"/>
        <w:rPr>
          <w:b/>
          <w:bCs/>
          <w:iCs/>
          <w:color w:val="333333"/>
        </w:rPr>
      </w:pPr>
      <w:r w:rsidRPr="00516892">
        <w:rPr>
          <w:b/>
          <w:bCs/>
          <w:iCs/>
          <w:color w:val="333333"/>
        </w:rPr>
        <w:t>Контрольные вопросы</w:t>
      </w:r>
      <w:r>
        <w:rPr>
          <w:b/>
          <w:bCs/>
          <w:iCs/>
          <w:color w:val="333333"/>
        </w:rPr>
        <w:t xml:space="preserve"> </w:t>
      </w:r>
    </w:p>
    <w:p w:rsidR="00987CEA" w:rsidRPr="00BE6188" w:rsidRDefault="00987CEA" w:rsidP="00987CEA">
      <w:pPr>
        <w:numPr>
          <w:ilvl w:val="1"/>
          <w:numId w:val="13"/>
        </w:numPr>
        <w:tabs>
          <w:tab w:val="left" w:pos="993"/>
        </w:tabs>
        <w:ind w:left="0" w:firstLine="709"/>
        <w:rPr>
          <w:color w:val="333333"/>
        </w:rPr>
      </w:pPr>
      <w:bookmarkStart w:id="8" w:name="_Hlk138095573"/>
      <w:r>
        <w:rPr>
          <w:color w:val="333333"/>
        </w:rPr>
        <w:t>Какие бывают коды?</w:t>
      </w:r>
    </w:p>
    <w:p w:rsidR="00987CEA" w:rsidRPr="00D11353" w:rsidRDefault="00987CEA" w:rsidP="00987CEA">
      <w:pPr>
        <w:numPr>
          <w:ilvl w:val="1"/>
          <w:numId w:val="13"/>
        </w:numPr>
        <w:tabs>
          <w:tab w:val="left" w:pos="993"/>
        </w:tabs>
        <w:ind w:left="0" w:firstLine="709"/>
        <w:rPr>
          <w:color w:val="333333"/>
        </w:rPr>
      </w:pPr>
      <w:r w:rsidRPr="00D11353">
        <w:rPr>
          <w:color w:val="333333"/>
        </w:rPr>
        <w:t>Представьте в математической форме следующее утверждение:</w:t>
      </w:r>
      <w:r>
        <w:rPr>
          <w:color w:val="333333"/>
        </w:rPr>
        <w:t xml:space="preserve"> </w:t>
      </w:r>
      <w:r w:rsidRPr="00D11353">
        <w:rPr>
          <w:color w:val="333333"/>
        </w:rPr>
        <w:t>«Если сумму чисел от одного до пяти разделить на разность чисел десять и семь, то в результате получится пять.»</w:t>
      </w:r>
    </w:p>
    <w:p w:rsidR="00987CEA" w:rsidRDefault="00987CEA" w:rsidP="00987CEA">
      <w:pPr>
        <w:numPr>
          <w:ilvl w:val="1"/>
          <w:numId w:val="13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Что такое длина кода?</w:t>
      </w:r>
    </w:p>
    <w:p w:rsidR="00987CEA" w:rsidRPr="00A712B5" w:rsidRDefault="00987CEA" w:rsidP="00987CEA">
      <w:pPr>
        <w:numPr>
          <w:ilvl w:val="1"/>
          <w:numId w:val="13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Приведите примеры графических систем кодирования.</w:t>
      </w:r>
    </w:p>
    <w:p w:rsidR="00987CEA" w:rsidRDefault="00987CEA" w:rsidP="00987CEA">
      <w:pPr>
        <w:numPr>
          <w:ilvl w:val="1"/>
          <w:numId w:val="13"/>
        </w:numPr>
        <w:tabs>
          <w:tab w:val="left" w:pos="993"/>
        </w:tabs>
        <w:ind w:left="0" w:firstLine="709"/>
        <w:rPr>
          <w:color w:val="333333"/>
        </w:rPr>
      </w:pPr>
      <w:r w:rsidRPr="00A712B5">
        <w:rPr>
          <w:color w:val="333333"/>
        </w:rPr>
        <w:t xml:space="preserve">Что такое </w:t>
      </w:r>
      <w:r>
        <w:rPr>
          <w:color w:val="333333"/>
        </w:rPr>
        <w:t>символ</w:t>
      </w:r>
      <w:r w:rsidRPr="00A712B5">
        <w:rPr>
          <w:color w:val="333333"/>
        </w:rPr>
        <w:t>?</w:t>
      </w:r>
    </w:p>
    <w:p w:rsidR="00987CEA" w:rsidRDefault="00987CEA" w:rsidP="00987CEA">
      <w:pPr>
        <w:numPr>
          <w:ilvl w:val="1"/>
          <w:numId w:val="13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 xml:space="preserve">Расшифруйте аббревиатуру </w:t>
      </w:r>
      <w:r>
        <w:rPr>
          <w:color w:val="333333"/>
          <w:lang w:val="en-US"/>
        </w:rPr>
        <w:t>RGB</w:t>
      </w:r>
    </w:p>
    <w:bookmarkEnd w:id="8"/>
    <w:p w:rsidR="00EF2D47" w:rsidRDefault="00EF2D47" w:rsidP="00EF2D47">
      <w:pPr>
        <w:rPr>
          <w:rStyle w:val="16"/>
          <w:b/>
        </w:rPr>
      </w:pPr>
    </w:p>
    <w:p w:rsidR="00EF2D47" w:rsidRDefault="006B28E5" w:rsidP="00064A7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>
        <w:rPr>
          <w:b/>
          <w:bCs/>
        </w:rPr>
        <w:tab/>
      </w:r>
      <w:r w:rsidR="00EF2D47" w:rsidRPr="00CE0616">
        <w:rPr>
          <w:b/>
          <w:bCs/>
        </w:rPr>
        <w:t>Практическая работа</w:t>
      </w:r>
      <w:r w:rsidR="00EF2D47">
        <w:rPr>
          <w:b/>
          <w:bCs/>
        </w:rPr>
        <w:t xml:space="preserve"> </w:t>
      </w:r>
      <w:r w:rsidR="00EF2D47" w:rsidRPr="00CE0616">
        <w:rPr>
          <w:b/>
          <w:bCs/>
        </w:rPr>
        <w:t>2</w:t>
      </w:r>
      <w:r w:rsidR="00EF2D47">
        <w:rPr>
          <w:b/>
          <w:bCs/>
        </w:rPr>
        <w:t xml:space="preserve"> </w:t>
      </w:r>
      <w:r w:rsidR="00EF2D47" w:rsidRPr="00CE0616">
        <w:t>Системы. Компоненты системы и их взаимодействие</w:t>
      </w:r>
    </w:p>
    <w:p w:rsidR="00987CEA" w:rsidRDefault="00987CEA" w:rsidP="00064A7C">
      <w:r>
        <w:t>Цель работы:  Изучить параметры информационной модели.</w:t>
      </w:r>
    </w:p>
    <w:p w:rsidR="00FD49B6" w:rsidRPr="00992CF6" w:rsidRDefault="00FD49B6" w:rsidP="00064A7C">
      <w:pPr>
        <w:spacing w:before="100" w:beforeAutospacing="1"/>
      </w:pPr>
      <w:r w:rsidRPr="00992CF6">
        <w:rPr>
          <w:b/>
          <w:bCs/>
        </w:rPr>
        <w:t>Взаимодействие компонентов:</w:t>
      </w:r>
      <w:r w:rsidRPr="00992CF6">
        <w:br/>
        <w:t>Пример:</w:t>
      </w:r>
    </w:p>
    <w:p w:rsidR="00FD49B6" w:rsidRPr="002454D3" w:rsidRDefault="00FD49B6" w:rsidP="00064A7C">
      <w:pPr>
        <w:pStyle w:val="a3"/>
        <w:numPr>
          <w:ilvl w:val="0"/>
          <w:numId w:val="56"/>
        </w:numPr>
        <w:spacing w:before="100" w:beforeAutospacing="1"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54D3">
        <w:rPr>
          <w:rFonts w:ascii="Times New Roman" w:eastAsia="Times New Roman" w:hAnsi="Times New Roman"/>
          <w:sz w:val="24"/>
          <w:szCs w:val="24"/>
          <w:lang w:eastAsia="ru-RU"/>
        </w:rPr>
        <w:t>Пользователь нажимает клавишу (ввод).</w:t>
      </w:r>
    </w:p>
    <w:p w:rsidR="00FD49B6" w:rsidRPr="002454D3" w:rsidRDefault="00FD49B6" w:rsidP="00064A7C">
      <w:pPr>
        <w:pStyle w:val="a3"/>
        <w:numPr>
          <w:ilvl w:val="0"/>
          <w:numId w:val="56"/>
        </w:numPr>
        <w:spacing w:before="100" w:beforeAutospacing="1"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54D3">
        <w:rPr>
          <w:rFonts w:ascii="Times New Roman" w:eastAsia="Times New Roman" w:hAnsi="Times New Roman"/>
          <w:sz w:val="24"/>
          <w:szCs w:val="24"/>
          <w:lang w:eastAsia="ru-RU"/>
        </w:rPr>
        <w:t>Сигнал идёт через материнскую плату к процессору.</w:t>
      </w:r>
    </w:p>
    <w:p w:rsidR="00FD49B6" w:rsidRPr="002454D3" w:rsidRDefault="00FD49B6" w:rsidP="00064A7C">
      <w:pPr>
        <w:pStyle w:val="a3"/>
        <w:numPr>
          <w:ilvl w:val="0"/>
          <w:numId w:val="56"/>
        </w:numPr>
        <w:spacing w:before="100" w:beforeAutospacing="1"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54D3">
        <w:rPr>
          <w:rFonts w:ascii="Times New Roman" w:eastAsia="Times New Roman" w:hAnsi="Times New Roman"/>
          <w:sz w:val="24"/>
          <w:szCs w:val="24"/>
          <w:lang w:eastAsia="ru-RU"/>
        </w:rPr>
        <w:t>Процессор обрабатывает команду, используя данные из RAM.</w:t>
      </w:r>
    </w:p>
    <w:p w:rsidR="00FD49B6" w:rsidRPr="00064A7C" w:rsidRDefault="00FD49B6" w:rsidP="00064A7C">
      <w:pPr>
        <w:pStyle w:val="a3"/>
        <w:numPr>
          <w:ilvl w:val="0"/>
          <w:numId w:val="56"/>
        </w:numPr>
        <w:spacing w:before="100" w:beforeAutospacing="1"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2454D3">
        <w:rPr>
          <w:rFonts w:ascii="Times New Roman" w:eastAsia="Times New Roman" w:hAnsi="Times New Roman"/>
          <w:sz w:val="24"/>
          <w:szCs w:val="24"/>
          <w:lang w:eastAsia="ru-RU"/>
        </w:rPr>
        <w:t>Результат выводится на монитор через видеокарту.</w:t>
      </w:r>
    </w:p>
    <w:p w:rsidR="00987CEA" w:rsidRDefault="00987CEA" w:rsidP="00064A7C">
      <w:pPr>
        <w:tabs>
          <w:tab w:val="left" w:pos="993"/>
        </w:tabs>
        <w:ind w:firstLine="709"/>
        <w:rPr>
          <w:b/>
          <w:bCs/>
          <w:iCs/>
          <w:color w:val="333333"/>
        </w:rPr>
      </w:pPr>
      <w:r>
        <w:rPr>
          <w:b/>
          <w:bCs/>
          <w:iCs/>
          <w:color w:val="333333"/>
        </w:rPr>
        <w:t xml:space="preserve">Задания. </w:t>
      </w:r>
      <w:r w:rsidRPr="00987CEA">
        <w:rPr>
          <w:bCs/>
          <w:iCs/>
          <w:color w:val="333333"/>
        </w:rPr>
        <w:t>Вариант 1</w:t>
      </w:r>
    </w:p>
    <w:p w:rsidR="00987CEA" w:rsidRDefault="00987CEA" w:rsidP="00870D06">
      <w:pPr>
        <w:numPr>
          <w:ilvl w:val="0"/>
          <w:numId w:val="15"/>
        </w:numPr>
        <w:spacing w:line="360" w:lineRule="auto"/>
      </w:pPr>
      <w:r>
        <w:t>Заполните таблицу, р</w:t>
      </w:r>
      <w:r w:rsidRPr="00A73ECE">
        <w:t>ассматривая каждый объект, как идеальную систему</w:t>
      </w:r>
      <w:r>
        <w:t>.</w:t>
      </w:r>
    </w:p>
    <w:tbl>
      <w:tblPr>
        <w:tblStyle w:val="ae"/>
        <w:tblW w:w="0" w:type="auto"/>
        <w:tblLook w:val="01E0"/>
      </w:tblPr>
      <w:tblGrid>
        <w:gridCol w:w="4068"/>
        <w:gridCol w:w="1597"/>
        <w:gridCol w:w="4416"/>
      </w:tblGrid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jc w:val="center"/>
            </w:pPr>
            <w:r w:rsidRPr="00987CEA">
              <w:t>Вход</w:t>
            </w:r>
          </w:p>
        </w:tc>
        <w:tc>
          <w:tcPr>
            <w:tcW w:w="1597" w:type="dxa"/>
          </w:tcPr>
          <w:p w:rsidR="00987CEA" w:rsidRPr="00987CEA" w:rsidRDefault="00987CEA" w:rsidP="00C0493E">
            <w:pPr>
              <w:jc w:val="center"/>
            </w:pPr>
            <w:r w:rsidRPr="00987CEA">
              <w:t>Система</w:t>
            </w:r>
          </w:p>
          <w:p w:rsidR="00987CEA" w:rsidRPr="00987CEA" w:rsidRDefault="00987CEA" w:rsidP="00C0493E">
            <w:pPr>
              <w:jc w:val="center"/>
            </w:pPr>
            <w:r w:rsidRPr="00987CEA">
              <w:t>«Чёрный ящик»</w:t>
            </w:r>
          </w:p>
        </w:tc>
        <w:tc>
          <w:tcPr>
            <w:tcW w:w="4416" w:type="dxa"/>
          </w:tcPr>
          <w:p w:rsidR="00987CEA" w:rsidRPr="00987CEA" w:rsidRDefault="00987CEA" w:rsidP="00C0493E">
            <w:pPr>
              <w:jc w:val="center"/>
            </w:pPr>
            <w:r w:rsidRPr="00987CEA">
              <w:t>Выход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природный газ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огонь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электроэнергия, радиоволновой сигнал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изображение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вода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грязная вода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lastRenderedPageBreak/>
              <w:t>уголь, вода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механическая энергия → движение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электроэнергия, кассеты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звук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электроэнергия, продукты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охлажденные продукты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rPr>
                <w:lang w:val="en-US"/>
              </w:rPr>
              <w:t>H</w:t>
            </w:r>
            <w:r w:rsidRPr="00987CEA">
              <w:rPr>
                <w:vertAlign w:val="subscript"/>
              </w:rPr>
              <w:t>2</w:t>
            </w:r>
            <w:r w:rsidRPr="00987CEA">
              <w:rPr>
                <w:lang w:val="en-US"/>
              </w:rPr>
              <w:t>O</w:t>
            </w:r>
            <w:r w:rsidRPr="00987CEA">
              <w:t>, стиральный порошок, грязная одежда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грязная вода, чистая одежда</w:t>
            </w:r>
          </w:p>
        </w:tc>
      </w:tr>
      <w:tr w:rsidR="00987CEA" w:rsidRPr="00A73ECE" w:rsidTr="00987CEA">
        <w:trPr>
          <w:trHeight w:hRule="exact" w:val="340"/>
        </w:trPr>
        <w:tc>
          <w:tcPr>
            <w:tcW w:w="4068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Энергия сжатой пружины</w:t>
            </w:r>
          </w:p>
        </w:tc>
        <w:tc>
          <w:tcPr>
            <w:tcW w:w="1597" w:type="dxa"/>
            <w:vAlign w:val="center"/>
          </w:tcPr>
          <w:p w:rsidR="00987CEA" w:rsidRPr="00987CEA" w:rsidRDefault="00987CEA" w:rsidP="00C0493E">
            <w:pPr>
              <w:spacing w:line="360" w:lineRule="auto"/>
              <w:jc w:val="center"/>
            </w:pPr>
          </w:p>
        </w:tc>
        <w:tc>
          <w:tcPr>
            <w:tcW w:w="4416" w:type="dxa"/>
          </w:tcPr>
          <w:p w:rsidR="00987CEA" w:rsidRPr="00987CEA" w:rsidRDefault="00987CEA" w:rsidP="00C0493E">
            <w:pPr>
              <w:spacing w:line="360" w:lineRule="auto"/>
            </w:pPr>
            <w:r w:rsidRPr="00987CEA">
              <w:t>механические удары молоточков в 7 утра</w:t>
            </w:r>
          </w:p>
        </w:tc>
      </w:tr>
    </w:tbl>
    <w:p w:rsidR="00FD49B6" w:rsidRDefault="00FD49B6" w:rsidP="00987CEA">
      <w:pPr>
        <w:tabs>
          <w:tab w:val="left" w:pos="993"/>
        </w:tabs>
        <w:jc w:val="center"/>
        <w:rPr>
          <w:b/>
          <w:bCs/>
          <w:iCs/>
          <w:color w:val="333333"/>
        </w:rPr>
      </w:pPr>
      <w:bookmarkStart w:id="9" w:name="_Hlk138095541"/>
    </w:p>
    <w:p w:rsidR="00987CEA" w:rsidRPr="002F3387" w:rsidRDefault="00987CEA" w:rsidP="00987CEA">
      <w:pPr>
        <w:tabs>
          <w:tab w:val="left" w:pos="993"/>
        </w:tabs>
        <w:jc w:val="center"/>
        <w:rPr>
          <w:bCs/>
          <w:iCs/>
          <w:color w:val="333333"/>
        </w:rPr>
      </w:pPr>
      <w:r w:rsidRPr="00516892">
        <w:rPr>
          <w:b/>
          <w:bCs/>
          <w:iCs/>
          <w:color w:val="333333"/>
        </w:rPr>
        <w:t>Контрольные вопросы</w:t>
      </w:r>
      <w:r>
        <w:rPr>
          <w:b/>
          <w:bCs/>
          <w:iCs/>
          <w:color w:val="333333"/>
        </w:rPr>
        <w:t xml:space="preserve"> </w:t>
      </w:r>
    </w:p>
    <w:p w:rsidR="00775B42" w:rsidRPr="00BE6188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 xml:space="preserve">Что такое </w:t>
      </w:r>
      <w:r w:rsidR="006B28E5">
        <w:rPr>
          <w:color w:val="333333"/>
        </w:rPr>
        <w:t>система</w:t>
      </w:r>
      <w:r>
        <w:rPr>
          <w:color w:val="333333"/>
        </w:rPr>
        <w:t>?</w:t>
      </w:r>
    </w:p>
    <w:p w:rsidR="00775B42" w:rsidRPr="00D11353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Что такое системный эффект?</w:t>
      </w:r>
    </w:p>
    <w:p w:rsidR="00775B42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Как окружающая среда влияет на систему?</w:t>
      </w:r>
    </w:p>
    <w:p w:rsidR="00775B42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Что такое входные данные системы?</w:t>
      </w:r>
    </w:p>
    <w:p w:rsidR="00775B42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Назовите выходные данные компьютера.</w:t>
      </w:r>
    </w:p>
    <w:p w:rsidR="00775B42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Перечислите входные данные теплохода.</w:t>
      </w:r>
    </w:p>
    <w:p w:rsidR="00775B42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Как (чем) связаны входные и выходные данные системы?</w:t>
      </w:r>
    </w:p>
    <w:p w:rsidR="00775B42" w:rsidRPr="00566849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t>Пыль, грязь, вода, тряска. Расскажите о влиянии этих внешних факторах на ручные механические часы.</w:t>
      </w:r>
    </w:p>
    <w:p w:rsidR="00775B42" w:rsidRDefault="00775B42" w:rsidP="00870D06">
      <w:pPr>
        <w:numPr>
          <w:ilvl w:val="1"/>
          <w:numId w:val="16"/>
        </w:numPr>
        <w:tabs>
          <w:tab w:val="left" w:pos="993"/>
        </w:tabs>
        <w:ind w:left="0" w:firstLine="709"/>
        <w:rPr>
          <w:color w:val="333333"/>
        </w:rPr>
      </w:pPr>
      <w:r>
        <w:rPr>
          <w:color w:val="333333"/>
        </w:rPr>
        <w:t>Что является выходными данными для водопровода?</w:t>
      </w:r>
    </w:p>
    <w:bookmarkEnd w:id="9"/>
    <w:p w:rsidR="00EF2D47" w:rsidRDefault="00EF2D47" w:rsidP="00EF2D47">
      <w:pPr>
        <w:jc w:val="both"/>
        <w:rPr>
          <w:rStyle w:val="16"/>
          <w:b/>
        </w:rPr>
      </w:pPr>
    </w:p>
    <w:p w:rsidR="00EF2D47" w:rsidRDefault="00EF2D47" w:rsidP="006B28E5">
      <w:pPr>
        <w:ind w:firstLine="708"/>
        <w:rPr>
          <w:bCs/>
        </w:rPr>
      </w:pPr>
      <w:r w:rsidRPr="00CE0616">
        <w:rPr>
          <w:b/>
          <w:bCs/>
        </w:rPr>
        <w:t>Практическая работа</w:t>
      </w:r>
      <w:r>
        <w:rPr>
          <w:b/>
          <w:bCs/>
        </w:rPr>
        <w:t xml:space="preserve"> 3 </w:t>
      </w:r>
      <w:r w:rsidRPr="00974AAE">
        <w:rPr>
          <w:bCs/>
        </w:rPr>
        <w:t>Кодирование и измерение информации</w:t>
      </w:r>
    </w:p>
    <w:p w:rsidR="00775B42" w:rsidRPr="00775B42" w:rsidRDefault="00775B42" w:rsidP="00775B42">
      <w:pPr>
        <w:jc w:val="both"/>
      </w:pPr>
      <w:r w:rsidRPr="00775B42">
        <w:t xml:space="preserve">Цель работы: изучение систем кодирования символов в </w:t>
      </w:r>
      <w:r w:rsidRPr="00775B42">
        <w:rPr>
          <w:lang w:val="en-US"/>
        </w:rPr>
        <w:t>UNICODE</w:t>
      </w:r>
    </w:p>
    <w:p w:rsidR="00775B42" w:rsidRDefault="00775B42" w:rsidP="00775B42">
      <w:pPr>
        <w:tabs>
          <w:tab w:val="left" w:pos="993"/>
        </w:tabs>
        <w:ind w:firstLine="709"/>
        <w:rPr>
          <w:bCs/>
          <w:iCs/>
          <w:color w:val="333333"/>
        </w:rPr>
      </w:pPr>
      <w:r>
        <w:rPr>
          <w:b/>
          <w:bCs/>
          <w:iCs/>
          <w:color w:val="333333"/>
        </w:rPr>
        <w:t xml:space="preserve">Задания. </w:t>
      </w:r>
      <w:r w:rsidRPr="00987CEA">
        <w:rPr>
          <w:bCs/>
          <w:iCs/>
          <w:color w:val="333333"/>
        </w:rPr>
        <w:t>Вариант 1</w:t>
      </w:r>
    </w:p>
    <w:p w:rsidR="0083283B" w:rsidRPr="0083283B" w:rsidRDefault="0083283B" w:rsidP="00870D06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3283B">
        <w:rPr>
          <w:rFonts w:ascii="Times New Roman" w:hAnsi="Times New Roman"/>
          <w:sz w:val="24"/>
          <w:szCs w:val="24"/>
        </w:rPr>
        <w:t>Нарисуйте график по вертикальной оси напряжение в Вольтах, по горизонтальной оси – такты (шестнадцать бит)</w:t>
      </w:r>
    </w:p>
    <w:p w:rsidR="0083283B" w:rsidRPr="0083283B" w:rsidRDefault="0083283B" w:rsidP="00870D06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3283B">
        <w:rPr>
          <w:rFonts w:ascii="Times New Roman" w:hAnsi="Times New Roman"/>
          <w:sz w:val="24"/>
          <w:szCs w:val="24"/>
        </w:rPr>
        <w:t>Нарисуйте схему электрических импульсов для буквы  «</w:t>
      </w:r>
      <w:r w:rsidRPr="0083283B">
        <w:rPr>
          <w:rFonts w:ascii="Times New Roman" w:hAnsi="Times New Roman"/>
          <w:b/>
          <w:sz w:val="24"/>
          <w:szCs w:val="24"/>
        </w:rPr>
        <w:t>А</w:t>
      </w:r>
      <w:r w:rsidRPr="0083283B">
        <w:rPr>
          <w:rFonts w:ascii="Times New Roman" w:hAnsi="Times New Roman"/>
          <w:sz w:val="24"/>
          <w:szCs w:val="24"/>
        </w:rPr>
        <w:t>»</w:t>
      </w:r>
    </w:p>
    <w:p w:rsidR="0083283B" w:rsidRPr="0083283B" w:rsidRDefault="0083283B" w:rsidP="00870D06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83283B">
        <w:rPr>
          <w:rFonts w:ascii="Times New Roman" w:hAnsi="Times New Roman"/>
          <w:sz w:val="24"/>
          <w:szCs w:val="24"/>
        </w:rPr>
        <w:t>Запишите в отчет последовательность двоичных кодов для слова ТЕПЛОВОЗ  в кодировке  UNICODE</w:t>
      </w:r>
    </w:p>
    <w:p w:rsidR="0083283B" w:rsidRPr="0083283B" w:rsidRDefault="0083283B" w:rsidP="0083283B">
      <w:pPr>
        <w:tabs>
          <w:tab w:val="left" w:pos="993"/>
        </w:tabs>
        <w:jc w:val="center"/>
        <w:rPr>
          <w:b/>
          <w:bCs/>
          <w:iCs/>
          <w:color w:val="333333"/>
        </w:rPr>
      </w:pPr>
      <w:r w:rsidRPr="00516892">
        <w:rPr>
          <w:b/>
          <w:bCs/>
          <w:iCs/>
          <w:color w:val="333333"/>
        </w:rPr>
        <w:t>Контрольные вопросы</w:t>
      </w:r>
      <w:r>
        <w:rPr>
          <w:b/>
          <w:bCs/>
          <w:iCs/>
          <w:color w:val="333333"/>
        </w:rPr>
        <w:t xml:space="preserve"> </w:t>
      </w:r>
    </w:p>
    <w:p w:rsidR="0083283B" w:rsidRPr="00415E64" w:rsidRDefault="0083283B" w:rsidP="00870D06">
      <w:pPr>
        <w:numPr>
          <w:ilvl w:val="0"/>
          <w:numId w:val="18"/>
        </w:numPr>
        <w:spacing w:line="276" w:lineRule="auto"/>
      </w:pPr>
      <w:r w:rsidRPr="00415E64">
        <w:t>Перечислите 8-ми битные кодировки.</w:t>
      </w:r>
    </w:p>
    <w:p w:rsidR="0083283B" w:rsidRPr="00415E64" w:rsidRDefault="0083283B" w:rsidP="00870D06">
      <w:pPr>
        <w:numPr>
          <w:ilvl w:val="0"/>
          <w:numId w:val="18"/>
        </w:numPr>
        <w:spacing w:line="276" w:lineRule="auto"/>
      </w:pPr>
      <w:r w:rsidRPr="00415E64">
        <w:t>Какой уровень напряжения соответствует нулю?</w:t>
      </w:r>
    </w:p>
    <w:p w:rsidR="0083283B" w:rsidRPr="00415E64" w:rsidRDefault="0083283B" w:rsidP="00870D06">
      <w:pPr>
        <w:numPr>
          <w:ilvl w:val="0"/>
          <w:numId w:val="18"/>
        </w:numPr>
        <w:spacing w:line="276" w:lineRule="auto"/>
      </w:pPr>
      <w:r w:rsidRPr="00415E64">
        <w:t xml:space="preserve">Чему равна длина машинного слова в системе кодирования </w:t>
      </w:r>
      <w:r w:rsidRPr="00415E64">
        <w:rPr>
          <w:lang w:val="en-US"/>
        </w:rPr>
        <w:t>UNICODE</w:t>
      </w:r>
      <w:r w:rsidRPr="00415E64">
        <w:t>?</w:t>
      </w:r>
    </w:p>
    <w:p w:rsidR="0083283B" w:rsidRPr="00415E64" w:rsidRDefault="0083283B" w:rsidP="00870D06">
      <w:pPr>
        <w:numPr>
          <w:ilvl w:val="0"/>
          <w:numId w:val="18"/>
        </w:numPr>
        <w:spacing w:line="276" w:lineRule="auto"/>
      </w:pPr>
      <w:r w:rsidRPr="00415E64">
        <w:t>Чему равен бит?</w:t>
      </w:r>
    </w:p>
    <w:p w:rsidR="0083283B" w:rsidRPr="00415E64" w:rsidRDefault="0083283B" w:rsidP="00870D06">
      <w:pPr>
        <w:numPr>
          <w:ilvl w:val="0"/>
          <w:numId w:val="18"/>
        </w:numPr>
        <w:spacing w:line="276" w:lineRule="auto"/>
      </w:pPr>
      <w:r w:rsidRPr="00415E64">
        <w:t>Перечислите достоинства дискретного (цифрового) представления информации.</w:t>
      </w:r>
    </w:p>
    <w:p w:rsidR="0083283B" w:rsidRPr="00415E64" w:rsidRDefault="0083283B" w:rsidP="00870D06">
      <w:pPr>
        <w:numPr>
          <w:ilvl w:val="0"/>
          <w:numId w:val="18"/>
        </w:numPr>
        <w:spacing w:line="276" w:lineRule="auto"/>
      </w:pPr>
      <w:r>
        <w:t xml:space="preserve">Чему равен </w:t>
      </w:r>
      <w:r w:rsidRPr="00415E64">
        <w:t>1 байт</w:t>
      </w:r>
      <w:r>
        <w:t>?</w:t>
      </w:r>
    </w:p>
    <w:p w:rsidR="0083283B" w:rsidRDefault="0083283B" w:rsidP="00870D06">
      <w:pPr>
        <w:numPr>
          <w:ilvl w:val="0"/>
          <w:numId w:val="18"/>
        </w:numPr>
        <w:spacing w:line="276" w:lineRule="auto"/>
        <w:rPr>
          <w:sz w:val="28"/>
          <w:szCs w:val="28"/>
        </w:rPr>
      </w:pPr>
      <w:r w:rsidRPr="00415E64">
        <w:t>Сколько различных символов можно закодировать восьмибитным кодом?</w:t>
      </w:r>
    </w:p>
    <w:p w:rsidR="00E35178" w:rsidRDefault="00E35178" w:rsidP="006B28E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</w:p>
    <w:p w:rsidR="00EF2D47" w:rsidRDefault="00EF2D47" w:rsidP="006B28E5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 w:rsidRPr="00CE0616">
        <w:rPr>
          <w:b/>
          <w:bCs/>
        </w:rPr>
        <w:t xml:space="preserve">Практическая работа № </w:t>
      </w:r>
      <w:r>
        <w:rPr>
          <w:b/>
          <w:bCs/>
        </w:rPr>
        <w:t>4</w:t>
      </w:r>
      <w:r w:rsidRPr="00CE0616">
        <w:rPr>
          <w:b/>
          <w:bCs/>
        </w:rPr>
        <w:t xml:space="preserve"> </w:t>
      </w:r>
      <w:r>
        <w:t>Перевод чисел</w:t>
      </w:r>
      <w:r w:rsidRPr="00CE0616">
        <w:t xml:space="preserve"> в позиционных системах счисления</w:t>
      </w:r>
    </w:p>
    <w:p w:rsidR="00592CDE" w:rsidRDefault="002F3387" w:rsidP="002F3387">
      <w:pPr>
        <w:spacing w:line="360" w:lineRule="auto"/>
      </w:pPr>
      <w:r w:rsidRPr="002F3387">
        <w:t>Цель работы:</w:t>
      </w:r>
      <w:r w:rsidRPr="000546ED">
        <w:t xml:space="preserve"> научиться переводить числа из одних систем счисления в другие </w:t>
      </w:r>
    </w:p>
    <w:p w:rsidR="002F3387" w:rsidRPr="002F3387" w:rsidRDefault="002F3387" w:rsidP="002F3387">
      <w:pPr>
        <w:rPr>
          <w:b/>
        </w:rPr>
      </w:pPr>
      <w:r w:rsidRPr="002F3387">
        <w:rPr>
          <w:b/>
        </w:rPr>
        <w:t>Задание 1.</w:t>
      </w:r>
    </w:p>
    <w:p w:rsidR="002F3387" w:rsidRPr="002F3387" w:rsidRDefault="002F3387" w:rsidP="002F3387">
      <w:pPr>
        <w:rPr>
          <w:b/>
        </w:rPr>
      </w:pPr>
      <w:r w:rsidRPr="002F3387">
        <w:rPr>
          <w:b/>
        </w:rPr>
        <w:t>Выполните сложение.</w:t>
      </w:r>
    </w:p>
    <w:p w:rsidR="002F3387" w:rsidRPr="002F3387" w:rsidRDefault="002F3387" w:rsidP="002F3387">
      <w:pPr>
        <w:rPr>
          <w:vertAlign w:val="subscript"/>
        </w:rPr>
      </w:pPr>
      <w:r w:rsidRPr="002F3387">
        <w:t>а) 100110011</w:t>
      </w:r>
      <w:r w:rsidRPr="002F3387">
        <w:rPr>
          <w:vertAlign w:val="subscript"/>
        </w:rPr>
        <w:t>2</w:t>
      </w:r>
      <w:r w:rsidRPr="002F3387">
        <w:t>+10001001</w:t>
      </w:r>
      <w:r w:rsidRPr="002F3387">
        <w:rPr>
          <w:vertAlign w:val="subscript"/>
        </w:rPr>
        <w:t>2</w:t>
      </w:r>
    </w:p>
    <w:p w:rsidR="002F3387" w:rsidRPr="002F3387" w:rsidRDefault="002F3387" w:rsidP="002F3387">
      <w:r w:rsidRPr="002F3387">
        <w:t>б) 1111111</w:t>
      </w:r>
      <w:r w:rsidRPr="002F3387">
        <w:rPr>
          <w:vertAlign w:val="subscript"/>
        </w:rPr>
        <w:t>2</w:t>
      </w:r>
      <w:r w:rsidRPr="002F3387">
        <w:t>+100001</w:t>
      </w:r>
      <w:r w:rsidRPr="002F3387">
        <w:rPr>
          <w:vertAlign w:val="subscript"/>
        </w:rPr>
        <w:t>2</w:t>
      </w:r>
    </w:p>
    <w:p w:rsidR="002F3387" w:rsidRPr="002F3387" w:rsidRDefault="002F3387" w:rsidP="002F3387">
      <w:r w:rsidRPr="002F3387">
        <w:t>в) 10000001</w:t>
      </w:r>
      <w:r w:rsidRPr="002F3387">
        <w:rPr>
          <w:vertAlign w:val="subscript"/>
        </w:rPr>
        <w:t>2</w:t>
      </w:r>
      <w:r w:rsidRPr="002F3387">
        <w:t>+1111111</w:t>
      </w:r>
      <w:r w:rsidRPr="002F3387">
        <w:rPr>
          <w:vertAlign w:val="subscript"/>
        </w:rPr>
        <w:t>2</w:t>
      </w:r>
    </w:p>
    <w:p w:rsidR="002F3387" w:rsidRPr="002F3387" w:rsidRDefault="002F3387" w:rsidP="002F3387"/>
    <w:p w:rsidR="002F3387" w:rsidRPr="002F3387" w:rsidRDefault="002F3387" w:rsidP="002F3387">
      <w:r w:rsidRPr="002F3387">
        <w:t>г)1001001</w:t>
      </w:r>
      <w:r w:rsidRPr="002F3387">
        <w:rPr>
          <w:vertAlign w:val="subscript"/>
        </w:rPr>
        <w:t>2</w:t>
      </w:r>
      <w:r w:rsidRPr="002F3387">
        <w:t>+1</w:t>
      </w:r>
      <w:r w:rsidRPr="002F3387">
        <w:rPr>
          <w:lang w:val="en-US"/>
        </w:rPr>
        <w:t>F</w:t>
      </w:r>
      <w:r w:rsidRPr="002F3387">
        <w:rPr>
          <w:vertAlign w:val="subscript"/>
        </w:rPr>
        <w:t>16</w:t>
      </w:r>
    </w:p>
    <w:p w:rsidR="002F3387" w:rsidRPr="002F3387" w:rsidRDefault="002F3387" w:rsidP="002F3387">
      <w:r w:rsidRPr="002F3387">
        <w:t>д)23</w:t>
      </w:r>
      <w:r w:rsidRPr="002F3387">
        <w:rPr>
          <w:vertAlign w:val="subscript"/>
        </w:rPr>
        <w:t>8</w:t>
      </w:r>
      <w:r w:rsidRPr="002F3387">
        <w:t>+65</w:t>
      </w:r>
      <w:r w:rsidRPr="002F3387">
        <w:rPr>
          <w:vertAlign w:val="subscript"/>
        </w:rPr>
        <w:t>10</w:t>
      </w:r>
    </w:p>
    <w:p w:rsidR="002F3387" w:rsidRPr="002F3387" w:rsidRDefault="002F3387" w:rsidP="002F3387">
      <w:pPr>
        <w:rPr>
          <w:vertAlign w:val="subscript"/>
        </w:rPr>
      </w:pPr>
      <w:r w:rsidRPr="002F3387">
        <w:t>е)1001110</w:t>
      </w:r>
      <w:r w:rsidRPr="002F3387">
        <w:rPr>
          <w:vertAlign w:val="subscript"/>
        </w:rPr>
        <w:t>2</w:t>
      </w:r>
      <w:r w:rsidRPr="002F3387">
        <w:t>+44</w:t>
      </w:r>
      <w:r w:rsidRPr="002F3387">
        <w:rPr>
          <w:vertAlign w:val="subscript"/>
        </w:rPr>
        <w:t>16</w:t>
      </w:r>
    </w:p>
    <w:p w:rsidR="002F3387" w:rsidRPr="002F3387" w:rsidRDefault="002F3387" w:rsidP="002F3387">
      <w:pPr>
        <w:rPr>
          <w:b/>
        </w:rPr>
      </w:pPr>
    </w:p>
    <w:p w:rsidR="002F3387" w:rsidRPr="002F3387" w:rsidRDefault="002F3387" w:rsidP="002F3387">
      <w:pPr>
        <w:rPr>
          <w:b/>
        </w:rPr>
      </w:pPr>
      <w:r w:rsidRPr="002F3387">
        <w:rPr>
          <w:b/>
        </w:rPr>
        <w:t>Задание 2.</w:t>
      </w:r>
    </w:p>
    <w:p w:rsidR="002F3387" w:rsidRPr="002F3387" w:rsidRDefault="002F3387" w:rsidP="002F3387">
      <w:pPr>
        <w:rPr>
          <w:b/>
        </w:rPr>
      </w:pPr>
      <w:r w:rsidRPr="002F3387">
        <w:rPr>
          <w:b/>
        </w:rPr>
        <w:t>Расположить числа в порядке возрастания.</w:t>
      </w:r>
    </w:p>
    <w:p w:rsidR="002F3387" w:rsidRPr="002F3387" w:rsidRDefault="002F3387" w:rsidP="002F3387">
      <w:r w:rsidRPr="002F3387">
        <w:lastRenderedPageBreak/>
        <w:t>111</w:t>
      </w:r>
      <w:r w:rsidRPr="002F3387">
        <w:rPr>
          <w:vertAlign w:val="subscript"/>
        </w:rPr>
        <w:t>2</w:t>
      </w:r>
      <w:r w:rsidRPr="002F3387">
        <w:t>,  А2</w:t>
      </w:r>
      <w:r w:rsidRPr="002F3387">
        <w:rPr>
          <w:vertAlign w:val="subscript"/>
        </w:rPr>
        <w:t>16</w:t>
      </w:r>
      <w:r w:rsidRPr="002F3387">
        <w:t>,  34</w:t>
      </w:r>
      <w:r w:rsidRPr="002F3387">
        <w:rPr>
          <w:vertAlign w:val="subscript"/>
        </w:rPr>
        <w:t>8</w:t>
      </w:r>
      <w:r w:rsidRPr="002F3387">
        <w:t>,  76</w:t>
      </w:r>
      <w:r w:rsidRPr="002F3387">
        <w:rPr>
          <w:vertAlign w:val="subscript"/>
        </w:rPr>
        <w:t>10</w:t>
      </w:r>
    </w:p>
    <w:p w:rsidR="002F3387" w:rsidRPr="00E40B41" w:rsidRDefault="002F3387" w:rsidP="00E40B41">
      <w:pPr>
        <w:tabs>
          <w:tab w:val="left" w:pos="993"/>
        </w:tabs>
        <w:jc w:val="center"/>
        <w:rPr>
          <w:b/>
          <w:bCs/>
          <w:iCs/>
          <w:color w:val="333333"/>
        </w:rPr>
      </w:pPr>
      <w:r w:rsidRPr="00516892">
        <w:rPr>
          <w:b/>
          <w:bCs/>
          <w:iCs/>
          <w:color w:val="333333"/>
        </w:rPr>
        <w:t>Контрольные вопросы</w:t>
      </w:r>
      <w:r>
        <w:rPr>
          <w:b/>
          <w:bCs/>
          <w:iCs/>
          <w:color w:val="333333"/>
        </w:rPr>
        <w:t xml:space="preserve"> </w:t>
      </w:r>
    </w:p>
    <w:p w:rsidR="002F3387" w:rsidRPr="00D56996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 xml:space="preserve">Чем отличается непрерывный сигнал от дискретного? </w:t>
      </w:r>
    </w:p>
    <w:p w:rsidR="002F3387" w:rsidRPr="00D56996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Кодирование – это….</w:t>
      </w:r>
    </w:p>
    <w:p w:rsidR="002F3387" w:rsidRPr="00D56996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Ч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ему равен один бит</w:t>
      </w: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?</w:t>
      </w:r>
    </w:p>
    <w:p w:rsidR="002F3387" w:rsidRPr="00D56996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еречислите форматы графических файлов</w:t>
      </w:r>
    </w:p>
    <w:p w:rsidR="002F3387" w:rsidRPr="002F3387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3387">
        <w:rPr>
          <w:rFonts w:ascii="Times New Roman" w:eastAsia="Times New Roman" w:hAnsi="Times New Roman"/>
          <w:sz w:val="24"/>
          <w:szCs w:val="24"/>
          <w:lang w:eastAsia="ru-RU"/>
        </w:rPr>
        <w:t>Что называется системой счисления?</w:t>
      </w:r>
    </w:p>
    <w:p w:rsidR="002F3387" w:rsidRPr="002F3387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3387">
        <w:rPr>
          <w:rFonts w:ascii="Times New Roman" w:eastAsia="Times New Roman" w:hAnsi="Times New Roman"/>
          <w:sz w:val="24"/>
          <w:szCs w:val="24"/>
          <w:lang w:eastAsia="ru-RU"/>
        </w:rPr>
        <w:t>Сколько цифр в восьмеричной системе счисления?</w:t>
      </w:r>
    </w:p>
    <w:p w:rsidR="002F3387" w:rsidRPr="002F3387" w:rsidRDefault="002F3387" w:rsidP="00870D06">
      <w:pPr>
        <w:pStyle w:val="a3"/>
        <w:numPr>
          <w:ilvl w:val="0"/>
          <w:numId w:val="14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2F3387">
        <w:rPr>
          <w:rFonts w:ascii="Times New Roman" w:eastAsia="Times New Roman" w:hAnsi="Times New Roman"/>
          <w:sz w:val="24"/>
          <w:szCs w:val="24"/>
          <w:lang w:eastAsia="ru-RU"/>
        </w:rPr>
        <w:t>Перечислите достоинства двоичной системы счисления.</w:t>
      </w:r>
    </w:p>
    <w:p w:rsidR="00EF2D47" w:rsidRDefault="00EF2D47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rStyle w:val="16"/>
          <w:b/>
          <w:bCs/>
        </w:rPr>
      </w:pPr>
    </w:p>
    <w:p w:rsidR="00EF2D47" w:rsidRDefault="007D7970" w:rsidP="007D797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>
        <w:rPr>
          <w:b/>
          <w:bCs/>
        </w:rPr>
        <w:tab/>
      </w:r>
      <w:r w:rsidR="00EF2D47" w:rsidRPr="00CE0616">
        <w:rPr>
          <w:b/>
          <w:bCs/>
        </w:rPr>
        <w:t xml:space="preserve">Практическая работа № </w:t>
      </w:r>
      <w:r w:rsidR="00EF2D47">
        <w:rPr>
          <w:b/>
          <w:bCs/>
        </w:rPr>
        <w:t>5</w:t>
      </w:r>
      <w:r w:rsidR="00EF2D47" w:rsidRPr="00CE0616">
        <w:rPr>
          <w:bCs/>
        </w:rPr>
        <w:t xml:space="preserve"> </w:t>
      </w:r>
      <w:r w:rsidR="00EF2D47">
        <w:t xml:space="preserve">Дискретное </w:t>
      </w:r>
      <w:r w:rsidR="00EF2D47" w:rsidRPr="00CE0616">
        <w:t xml:space="preserve">представление информации в различных </w:t>
      </w:r>
      <w:r w:rsidR="009A1E63">
        <w:t>сс</w:t>
      </w:r>
    </w:p>
    <w:p w:rsidR="002F3387" w:rsidRDefault="002F3387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 w:rsidRPr="00D56996">
        <w:t xml:space="preserve"> изучить </w:t>
      </w:r>
      <w:r>
        <w:t xml:space="preserve">дискретный </w:t>
      </w:r>
      <w:r w:rsidRPr="00D56996">
        <w:t>способ представления текстовой</w:t>
      </w:r>
      <w:r>
        <w:t xml:space="preserve"> и </w:t>
      </w:r>
      <w:r w:rsidRPr="00D56996">
        <w:t>графической информации</w:t>
      </w:r>
    </w:p>
    <w:p w:rsidR="009A1E63" w:rsidRPr="002F3387" w:rsidRDefault="002F3387" w:rsidP="002F3387">
      <w:pPr>
        <w:rPr>
          <w:b/>
        </w:rPr>
      </w:pPr>
      <w:r w:rsidRPr="002F3387">
        <w:rPr>
          <w:b/>
        </w:rPr>
        <w:t>Задание</w:t>
      </w:r>
      <w:r w:rsidR="009A1E63">
        <w:rPr>
          <w:b/>
        </w:rPr>
        <w:t xml:space="preserve"> 1</w:t>
      </w:r>
    </w:p>
    <w:p w:rsidR="002F3387" w:rsidRPr="000546ED" w:rsidRDefault="002F3387" w:rsidP="002F3387">
      <w:r w:rsidRPr="009A1E63">
        <w:t xml:space="preserve"> </w:t>
      </w:r>
      <w:r w:rsidR="009A1E63" w:rsidRPr="009A1E63">
        <w:t>1.</w:t>
      </w:r>
      <w:r w:rsidR="009A1E63">
        <w:rPr>
          <w:b/>
          <w:i/>
        </w:rPr>
        <w:t xml:space="preserve"> </w:t>
      </w:r>
      <w:r w:rsidRPr="000546ED">
        <w:t>Докажите равенство</w:t>
      </w:r>
      <w:r>
        <w:t xml:space="preserve">. </w:t>
      </w:r>
      <w:r w:rsidRPr="000546ED">
        <w:rPr>
          <w:i/>
        </w:rPr>
        <w:t xml:space="preserve">Запишите результат в </w:t>
      </w:r>
      <w:r>
        <w:rPr>
          <w:i/>
        </w:rPr>
        <w:t>отчет</w:t>
      </w:r>
      <w:r w:rsidRPr="000546ED">
        <w:t>:</w:t>
      </w:r>
    </w:p>
    <w:p w:rsidR="002F3387" w:rsidRPr="000546ED" w:rsidRDefault="002F3387" w:rsidP="00870D06">
      <w:pPr>
        <w:numPr>
          <w:ilvl w:val="1"/>
          <w:numId w:val="19"/>
        </w:numPr>
        <w:tabs>
          <w:tab w:val="clear" w:pos="1080"/>
          <w:tab w:val="num" w:pos="2368"/>
        </w:tabs>
        <w:ind w:left="2368"/>
      </w:pPr>
      <w:r w:rsidRPr="000546ED">
        <w:t>5</w:t>
      </w:r>
      <w:r w:rsidRPr="000546ED">
        <w:rPr>
          <w:vertAlign w:val="subscript"/>
        </w:rPr>
        <w:t>10</w:t>
      </w:r>
      <w:r w:rsidRPr="000546ED">
        <w:t xml:space="preserve"> = 00000101</w:t>
      </w:r>
      <w:r w:rsidRPr="000546ED">
        <w:rPr>
          <w:vertAlign w:val="subscript"/>
        </w:rPr>
        <w:t>2</w:t>
      </w:r>
      <w:r>
        <w:rPr>
          <w:vertAlign w:val="subscript"/>
        </w:rPr>
        <w:t xml:space="preserve"> </w:t>
      </w:r>
    </w:p>
    <w:p w:rsidR="002F3387" w:rsidRPr="002F3387" w:rsidRDefault="002F3387" w:rsidP="00870D06">
      <w:pPr>
        <w:numPr>
          <w:ilvl w:val="1"/>
          <w:numId w:val="19"/>
        </w:numPr>
        <w:tabs>
          <w:tab w:val="clear" w:pos="1080"/>
          <w:tab w:val="num" w:pos="2368"/>
        </w:tabs>
        <w:ind w:left="2368"/>
        <w:rPr>
          <w:vertAlign w:val="subscript"/>
        </w:rPr>
      </w:pPr>
      <w:r w:rsidRPr="000546ED">
        <w:t>101111</w:t>
      </w:r>
      <w:r w:rsidRPr="000546ED">
        <w:rPr>
          <w:vertAlign w:val="subscript"/>
        </w:rPr>
        <w:t>2</w:t>
      </w:r>
      <w:r w:rsidRPr="000546ED">
        <w:t xml:space="preserve"> = 47</w:t>
      </w:r>
      <w:r w:rsidRPr="000546ED">
        <w:rPr>
          <w:vertAlign w:val="subscript"/>
        </w:rPr>
        <w:t>10</w:t>
      </w:r>
      <w:r>
        <w:rPr>
          <w:vertAlign w:val="subscript"/>
        </w:rPr>
        <w:t xml:space="preserve"> </w:t>
      </w:r>
    </w:p>
    <w:p w:rsidR="002F3387" w:rsidRDefault="002F3387" w:rsidP="00870D06">
      <w:pPr>
        <w:numPr>
          <w:ilvl w:val="1"/>
          <w:numId w:val="19"/>
        </w:numPr>
        <w:tabs>
          <w:tab w:val="clear" w:pos="1080"/>
          <w:tab w:val="num" w:pos="2368"/>
        </w:tabs>
        <w:ind w:left="2368"/>
      </w:pPr>
      <w:r>
        <w:t>63</w:t>
      </w:r>
      <w:r w:rsidRPr="000546ED">
        <w:t>6</w:t>
      </w:r>
      <w:r w:rsidRPr="000546ED">
        <w:rPr>
          <w:vertAlign w:val="subscript"/>
        </w:rPr>
        <w:t>10</w:t>
      </w:r>
      <w:r w:rsidRPr="000546ED">
        <w:t xml:space="preserve"> = 10011111001</w:t>
      </w:r>
      <w:r w:rsidRPr="000546ED">
        <w:rPr>
          <w:vertAlign w:val="subscript"/>
        </w:rPr>
        <w:t>2</w:t>
      </w:r>
      <w:r>
        <w:rPr>
          <w:vertAlign w:val="subscript"/>
        </w:rPr>
        <w:t xml:space="preserve"> </w:t>
      </w:r>
    </w:p>
    <w:p w:rsidR="009A1E63" w:rsidRPr="009A1E63" w:rsidRDefault="009A1E63" w:rsidP="009A1E63">
      <w:pPr>
        <w:rPr>
          <w:b/>
        </w:rPr>
      </w:pPr>
      <w:r w:rsidRPr="009A1E63">
        <w:rPr>
          <w:b/>
        </w:rPr>
        <w:t xml:space="preserve">Задание </w:t>
      </w:r>
      <w:r>
        <w:rPr>
          <w:b/>
        </w:rPr>
        <w:t>2</w:t>
      </w:r>
    </w:p>
    <w:p w:rsidR="009A1E63" w:rsidRPr="009A1E63" w:rsidRDefault="009A1E63" w:rsidP="009A1E63">
      <w:r>
        <w:t xml:space="preserve">2.1 </w:t>
      </w:r>
      <w:r w:rsidRPr="009A1E63">
        <w:t>Перевести число 2Е16 в десятичную систему счисления.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i/>
          <w:iCs/>
          <w:color w:val="333333"/>
        </w:rPr>
        <w:t>Решение: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color w:val="333333"/>
        </w:rPr>
        <w:t>2Е</w:t>
      </w:r>
      <w:r w:rsidRPr="009A1E63">
        <w:rPr>
          <w:color w:val="333333"/>
          <w:vertAlign w:val="subscript"/>
        </w:rPr>
        <w:t>16</w:t>
      </w:r>
      <w:r w:rsidRPr="009A1E63">
        <w:rPr>
          <w:color w:val="333333"/>
        </w:rPr>
        <w:t xml:space="preserve"> = 2*16</w:t>
      </w:r>
      <w:r w:rsidRPr="009A1E63">
        <w:rPr>
          <w:color w:val="333333"/>
          <w:vertAlign w:val="superscript"/>
        </w:rPr>
        <w:t>1</w:t>
      </w:r>
      <w:r w:rsidRPr="009A1E63">
        <w:rPr>
          <w:color w:val="333333"/>
        </w:rPr>
        <w:t xml:space="preserve"> +14*16</w:t>
      </w:r>
      <w:r w:rsidRPr="009A1E63">
        <w:rPr>
          <w:color w:val="333333"/>
          <w:vertAlign w:val="superscript"/>
        </w:rPr>
        <w:t>0</w:t>
      </w:r>
      <w:r w:rsidRPr="009A1E63">
        <w:rPr>
          <w:color w:val="333333"/>
        </w:rPr>
        <w:t xml:space="preserve"> = 32 +14 = 46</w:t>
      </w:r>
      <w:r w:rsidRPr="009A1E63">
        <w:rPr>
          <w:color w:val="333333"/>
          <w:vertAlign w:val="subscript"/>
        </w:rPr>
        <w:t>10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i/>
          <w:iCs/>
          <w:color w:val="333333"/>
        </w:rPr>
        <w:t>Ответ:</w:t>
      </w:r>
      <w:r w:rsidRPr="009A1E63">
        <w:rPr>
          <w:color w:val="333333"/>
        </w:rPr>
        <w:t xml:space="preserve"> 2Е</w:t>
      </w:r>
      <w:r w:rsidRPr="009A1E63">
        <w:rPr>
          <w:color w:val="333333"/>
          <w:vertAlign w:val="subscript"/>
        </w:rPr>
        <w:t>16</w:t>
      </w:r>
      <w:r w:rsidRPr="009A1E63">
        <w:rPr>
          <w:color w:val="333333"/>
        </w:rPr>
        <w:t xml:space="preserve"> = 46</w:t>
      </w:r>
      <w:r w:rsidRPr="009A1E63">
        <w:rPr>
          <w:color w:val="333333"/>
          <w:vertAlign w:val="subscript"/>
        </w:rPr>
        <w:t>10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>
        <w:rPr>
          <w:color w:val="333333"/>
        </w:rPr>
        <w:t xml:space="preserve">2.2 </w:t>
      </w:r>
      <w:r w:rsidRPr="009A1E63">
        <w:rPr>
          <w:color w:val="333333"/>
        </w:rPr>
        <w:t>Перевести число 523</w:t>
      </w:r>
      <w:r w:rsidRPr="009A1E63">
        <w:rPr>
          <w:color w:val="333333"/>
          <w:vertAlign w:val="subscript"/>
        </w:rPr>
        <w:t>8</w:t>
      </w:r>
      <w:r w:rsidRPr="009A1E63">
        <w:rPr>
          <w:color w:val="333333"/>
        </w:rPr>
        <w:t xml:space="preserve"> перевести в двоичную систему счисления.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i/>
          <w:iCs/>
          <w:color w:val="333333"/>
        </w:rPr>
        <w:t>Решение: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color w:val="333333"/>
        </w:rPr>
        <w:t>5     2    3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color w:val="333333"/>
        </w:rPr>
        <w:t>101 010 011</w:t>
      </w:r>
    </w:p>
    <w:p w:rsidR="009A1E63" w:rsidRPr="009A1E63" w:rsidRDefault="009A1E63" w:rsidP="009A1E63">
      <w:pPr>
        <w:tabs>
          <w:tab w:val="left" w:pos="993"/>
        </w:tabs>
        <w:rPr>
          <w:color w:val="333333"/>
        </w:rPr>
      </w:pPr>
      <w:r w:rsidRPr="009A1E63">
        <w:rPr>
          <w:i/>
          <w:iCs/>
          <w:color w:val="333333"/>
        </w:rPr>
        <w:t>Ответ:</w:t>
      </w:r>
      <w:r w:rsidRPr="009A1E63">
        <w:rPr>
          <w:color w:val="333333"/>
        </w:rPr>
        <w:t xml:space="preserve"> 523</w:t>
      </w:r>
      <w:r w:rsidRPr="009A1E63">
        <w:rPr>
          <w:color w:val="333333"/>
          <w:vertAlign w:val="subscript"/>
        </w:rPr>
        <w:t>8</w:t>
      </w:r>
      <w:r w:rsidRPr="009A1E63">
        <w:rPr>
          <w:color w:val="333333"/>
        </w:rPr>
        <w:t xml:space="preserve"> = 101010011</w:t>
      </w:r>
      <w:r w:rsidRPr="009A1E63">
        <w:rPr>
          <w:color w:val="333333"/>
          <w:vertAlign w:val="subscript"/>
        </w:rPr>
        <w:t>2</w:t>
      </w:r>
    </w:p>
    <w:p w:rsidR="002F3387" w:rsidRPr="00FF080C" w:rsidRDefault="00FF080C" w:rsidP="00FF080C">
      <w:pPr>
        <w:pStyle w:val="a3"/>
        <w:tabs>
          <w:tab w:val="left" w:pos="993"/>
        </w:tabs>
        <w:ind w:left="360"/>
        <w:jc w:val="center"/>
        <w:rPr>
          <w:b/>
          <w:bCs/>
          <w:iCs/>
          <w:color w:val="333333"/>
        </w:rPr>
      </w:pPr>
      <w:r w:rsidRPr="00FF080C">
        <w:rPr>
          <w:rFonts w:ascii="Times New Roman" w:eastAsia="Times New Roman" w:hAnsi="Times New Roman"/>
          <w:b/>
          <w:bCs/>
          <w:iCs/>
          <w:color w:val="333333"/>
          <w:sz w:val="24"/>
          <w:szCs w:val="24"/>
          <w:lang w:eastAsia="ru-RU"/>
        </w:rPr>
        <w:t>Контрольные вопросы</w:t>
      </w:r>
      <w:r w:rsidRPr="00FF080C">
        <w:rPr>
          <w:b/>
          <w:bCs/>
          <w:iCs/>
          <w:color w:val="333333"/>
        </w:rPr>
        <w:t xml:space="preserve"> </w:t>
      </w:r>
    </w:p>
    <w:p w:rsidR="00FF080C" w:rsidRDefault="00FF080C" w:rsidP="00870D06">
      <w:pPr>
        <w:pStyle w:val="a3"/>
        <w:numPr>
          <w:ilvl w:val="0"/>
          <w:numId w:val="2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кие системы счисления (СС) используют в программировании?</w:t>
      </w:r>
    </w:p>
    <w:p w:rsidR="00FF080C" w:rsidRDefault="00FF080C" w:rsidP="00870D06">
      <w:pPr>
        <w:pStyle w:val="a3"/>
        <w:numPr>
          <w:ilvl w:val="0"/>
          <w:numId w:val="2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 какой СС представлена информация в памяти компьютера?</w:t>
      </w:r>
    </w:p>
    <w:p w:rsidR="00FF080C" w:rsidRDefault="00FF080C" w:rsidP="00870D06">
      <w:pPr>
        <w:pStyle w:val="a3"/>
        <w:numPr>
          <w:ilvl w:val="0"/>
          <w:numId w:val="2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Сколько цифр в двоичной сс? </w:t>
      </w:r>
    </w:p>
    <w:p w:rsidR="00FF080C" w:rsidRDefault="00FF080C" w:rsidP="00870D06">
      <w:pPr>
        <w:pStyle w:val="a3"/>
        <w:numPr>
          <w:ilvl w:val="0"/>
          <w:numId w:val="2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 какой СС процессор обрабатывает информацию?</w:t>
      </w:r>
    </w:p>
    <w:p w:rsidR="00FF080C" w:rsidRPr="00D56996" w:rsidRDefault="00FF080C" w:rsidP="00870D06">
      <w:pPr>
        <w:pStyle w:val="a3"/>
        <w:numPr>
          <w:ilvl w:val="0"/>
          <w:numId w:val="2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Какие звуковые форматы вы знаете?</w:t>
      </w:r>
    </w:p>
    <w:p w:rsidR="00FF080C" w:rsidRPr="009A1E63" w:rsidRDefault="00FF080C" w:rsidP="00870D06">
      <w:pPr>
        <w:pStyle w:val="a3"/>
        <w:numPr>
          <w:ilvl w:val="0"/>
          <w:numId w:val="2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зовите недостаток двоичного кодирования.</w:t>
      </w:r>
    </w:p>
    <w:p w:rsidR="00CC2283" w:rsidRDefault="00CC2283" w:rsidP="00EF2D47">
      <w:pPr>
        <w:autoSpaceDE w:val="0"/>
        <w:autoSpaceDN w:val="0"/>
        <w:adjustRightInd w:val="0"/>
        <w:spacing w:line="276" w:lineRule="auto"/>
        <w:rPr>
          <w:b/>
          <w:bCs/>
        </w:rPr>
      </w:pPr>
      <w:bookmarkStart w:id="10" w:name="_Hlk138089192"/>
    </w:p>
    <w:p w:rsidR="00362689" w:rsidRDefault="00FD49B6" w:rsidP="00362689">
      <w:pPr>
        <w:autoSpaceDE w:val="0"/>
        <w:autoSpaceDN w:val="0"/>
        <w:adjustRightInd w:val="0"/>
        <w:spacing w:line="276" w:lineRule="auto"/>
        <w:rPr>
          <w:bCs/>
        </w:rPr>
      </w:pPr>
      <w:r w:rsidRPr="00CE0616">
        <w:rPr>
          <w:b/>
          <w:bCs/>
        </w:rPr>
        <w:t xml:space="preserve">Практическая работа № </w:t>
      </w:r>
      <w:r>
        <w:rPr>
          <w:b/>
          <w:bCs/>
        </w:rPr>
        <w:t>6</w:t>
      </w:r>
      <w:r w:rsidRPr="00CE0616">
        <w:rPr>
          <w:b/>
          <w:bCs/>
        </w:rPr>
        <w:t xml:space="preserve"> </w:t>
      </w:r>
      <w:r w:rsidRPr="00CE0616">
        <w:rPr>
          <w:bCs/>
        </w:rPr>
        <w:t>Решение алгоритмических задач, связанных с анализом графов</w:t>
      </w:r>
      <w:bookmarkEnd w:id="10"/>
    </w:p>
    <w:p w:rsidR="00362689" w:rsidRDefault="00362689" w:rsidP="00362689">
      <w:pPr>
        <w:autoSpaceDE w:val="0"/>
        <w:autoSpaceDN w:val="0"/>
        <w:adjustRightInd w:val="0"/>
        <w:spacing w:line="276" w:lineRule="auto"/>
        <w:rPr>
          <w:bCs/>
        </w:rPr>
      </w:pPr>
    </w:p>
    <w:p w:rsidR="00362689" w:rsidRPr="00096774" w:rsidRDefault="00362689" w:rsidP="00362689">
      <w:pPr>
        <w:jc w:val="both"/>
        <w:rPr>
          <w:color w:val="000000" w:themeColor="text1"/>
        </w:rPr>
      </w:pPr>
      <w:r w:rsidRPr="00096774">
        <w:rPr>
          <w:b/>
          <w:color w:val="000000" w:themeColor="text1"/>
        </w:rPr>
        <w:t>Цель работы:</w:t>
      </w:r>
      <w:r w:rsidRPr="00096774">
        <w:rPr>
          <w:color w:val="000000" w:themeColor="text1"/>
        </w:rPr>
        <w:t xml:space="preserve"> изучение алгоритмов определения различных путей между вершинами ориентированного графа</w:t>
      </w:r>
    </w:p>
    <w:p w:rsidR="00362689" w:rsidRDefault="00362689" w:rsidP="00362689">
      <w:pPr>
        <w:ind w:firstLine="708"/>
      </w:pPr>
      <w:r w:rsidRPr="00136E20">
        <w:rPr>
          <w:b/>
          <w:color w:val="000000"/>
        </w:rPr>
        <w:t>Задание 1.</w:t>
      </w:r>
      <w:r w:rsidRPr="00E92FD2">
        <w:rPr>
          <w:color w:val="000000"/>
        </w:rPr>
        <w:t xml:space="preserve"> </w:t>
      </w:r>
    </w:p>
    <w:p w:rsidR="00362689" w:rsidRPr="00136E20" w:rsidRDefault="00362689" w:rsidP="00362689">
      <w:pPr>
        <w:ind w:firstLine="708"/>
      </w:pPr>
      <w:r w:rsidRPr="00E92FD2">
        <w:rPr>
          <w:color w:val="000000"/>
        </w:rPr>
        <w:t>На рисунке — схема дорог, связывающих города А, Б, В, Г, Д, Е, Ж, З, И, К.</w:t>
      </w:r>
    </w:p>
    <w:p w:rsidR="00362689" w:rsidRDefault="00362689" w:rsidP="00362689">
      <w:pPr>
        <w:autoSpaceDE w:val="0"/>
        <w:autoSpaceDN w:val="0"/>
        <w:adjustRightInd w:val="0"/>
        <w:ind w:firstLine="720"/>
        <w:jc w:val="both"/>
        <w:rPr>
          <w:color w:val="000000"/>
        </w:rPr>
      </w:pPr>
      <w:r w:rsidRPr="00E92FD2">
        <w:rPr>
          <w:color w:val="000000"/>
        </w:rPr>
        <w:t>По каждой дороге можно двигаться только в одном направлении, указанном стрелкой. Сколько существует различных путей из города А в город К?</w:t>
      </w:r>
    </w:p>
    <w:p w:rsidR="00362689" w:rsidRPr="00096774" w:rsidRDefault="00362689" w:rsidP="00362689">
      <w:pPr>
        <w:autoSpaceDE w:val="0"/>
        <w:autoSpaceDN w:val="0"/>
        <w:adjustRightInd w:val="0"/>
        <w:ind w:firstLine="720"/>
        <w:jc w:val="both"/>
        <w:rPr>
          <w:color w:val="000000"/>
        </w:rPr>
      </w:pPr>
      <w:r w:rsidRPr="00E92FD2">
        <w:rPr>
          <w:noProof/>
        </w:rPr>
        <w:drawing>
          <wp:inline distT="0" distB="0" distL="0" distR="0">
            <wp:extent cx="3246120" cy="1371600"/>
            <wp:effectExtent l="0" t="0" r="3810" b="190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612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689" w:rsidRDefault="00362689" w:rsidP="0036268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Cs/>
        </w:rPr>
      </w:pPr>
    </w:p>
    <w:p w:rsidR="00362689" w:rsidRPr="00E92FD2" w:rsidRDefault="00362689" w:rsidP="00362689">
      <w:pPr>
        <w:tabs>
          <w:tab w:val="left" w:pos="993"/>
        </w:tabs>
        <w:jc w:val="both"/>
      </w:pPr>
      <w:r w:rsidRPr="00136E20">
        <w:rPr>
          <w:b/>
          <w:color w:val="000000"/>
        </w:rPr>
        <w:t>Задание 2.</w:t>
      </w:r>
      <w:r w:rsidRPr="00E92FD2">
        <w:rPr>
          <w:color w:val="000000"/>
        </w:rPr>
        <w:t xml:space="preserve"> </w:t>
      </w:r>
      <w:r w:rsidRPr="00E92FD2">
        <w:t xml:space="preserve">Между населенными пунктами </w:t>
      </w:r>
      <w:r w:rsidRPr="00E92FD2">
        <w:rPr>
          <w:lang w:val="en-US"/>
        </w:rPr>
        <w:t>A</w:t>
      </w:r>
      <w:r w:rsidRPr="00E92FD2">
        <w:t xml:space="preserve">, </w:t>
      </w:r>
      <w:r w:rsidRPr="00E92FD2">
        <w:rPr>
          <w:lang w:val="en-US"/>
        </w:rPr>
        <w:t>B</w:t>
      </w:r>
      <w:r w:rsidRPr="00E92FD2">
        <w:t xml:space="preserve">, </w:t>
      </w:r>
      <w:r w:rsidRPr="00E92FD2">
        <w:rPr>
          <w:lang w:val="en-US"/>
        </w:rPr>
        <w:t>C</w:t>
      </w:r>
      <w:r w:rsidRPr="00E92FD2">
        <w:t xml:space="preserve">, </w:t>
      </w:r>
      <w:r w:rsidRPr="00E92FD2">
        <w:rPr>
          <w:lang w:val="en-US"/>
        </w:rPr>
        <w:t>D</w:t>
      </w:r>
      <w:r w:rsidRPr="00E92FD2">
        <w:t xml:space="preserve">, </w:t>
      </w:r>
      <w:r w:rsidRPr="00E92FD2">
        <w:rPr>
          <w:lang w:val="en-US"/>
        </w:rPr>
        <w:t>E</w:t>
      </w:r>
      <w:r w:rsidRPr="00E92FD2">
        <w:t xml:space="preserve">, </w:t>
      </w:r>
      <w:r w:rsidRPr="00E92FD2">
        <w:rPr>
          <w:lang w:val="en-US"/>
        </w:rPr>
        <w:t>F</w:t>
      </w:r>
      <w:r w:rsidRPr="00E92FD2">
        <w:t xml:space="preserve"> построены дороги, протяженность которых (в км) приведена в таблице. Отсутствие числа в таблице означает, что прямой дороги между пунктами нет. Постройте взвешенный граф к этой таблице.</w:t>
      </w:r>
    </w:p>
    <w:tbl>
      <w:tblPr>
        <w:tblStyle w:val="ae"/>
        <w:tblW w:w="0" w:type="auto"/>
        <w:tblInd w:w="1696" w:type="dxa"/>
        <w:tblLook w:val="04A0"/>
      </w:tblPr>
      <w:tblGrid>
        <w:gridCol w:w="425"/>
        <w:gridCol w:w="727"/>
        <w:gridCol w:w="723"/>
        <w:gridCol w:w="723"/>
        <w:gridCol w:w="723"/>
        <w:gridCol w:w="727"/>
        <w:gridCol w:w="722"/>
      </w:tblGrid>
      <w:tr w:rsidR="00362689" w:rsidRPr="00457AB2" w:rsidTr="00587325">
        <w:tc>
          <w:tcPr>
            <w:tcW w:w="425" w:type="dxa"/>
          </w:tcPr>
          <w:p w:rsidR="00362689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A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B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C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D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E</w:t>
            </w:r>
          </w:p>
        </w:tc>
        <w:tc>
          <w:tcPr>
            <w:tcW w:w="722" w:type="dxa"/>
            <w:tcBorders>
              <w:right w:val="single" w:sz="4" w:space="0" w:color="auto"/>
            </w:tcBorders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F</w:t>
            </w:r>
          </w:p>
        </w:tc>
      </w:tr>
      <w:tr w:rsidR="00362689" w:rsidRPr="00457AB2" w:rsidTr="00587325">
        <w:tc>
          <w:tcPr>
            <w:tcW w:w="425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right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A</w:t>
            </w:r>
          </w:p>
        </w:tc>
        <w:tc>
          <w:tcPr>
            <w:tcW w:w="727" w:type="dxa"/>
            <w:shd w:val="clear" w:color="auto" w:fill="0066FF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highlight w:val="green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12</w:t>
            </w:r>
          </w:p>
        </w:tc>
        <w:tc>
          <w:tcPr>
            <w:tcW w:w="722" w:type="dxa"/>
            <w:tcBorders>
              <w:right w:val="single" w:sz="4" w:space="0" w:color="auto"/>
            </w:tcBorders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</w:tr>
      <w:tr w:rsidR="00362689" w:rsidRPr="00457AB2" w:rsidTr="00587325">
        <w:tc>
          <w:tcPr>
            <w:tcW w:w="425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right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B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  <w:shd w:val="clear" w:color="auto" w:fill="0066FF"/>
          </w:tcPr>
          <w:p w:rsidR="00362689" w:rsidRPr="00457AB2" w:rsidRDefault="00362689" w:rsidP="00587325">
            <w:pPr>
              <w:pStyle w:val="a3"/>
              <w:tabs>
                <w:tab w:val="left" w:pos="477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2" w:type="dxa"/>
            <w:tcBorders>
              <w:right w:val="single" w:sz="4" w:space="0" w:color="auto"/>
            </w:tcBorders>
            <w:shd w:val="clear" w:color="auto" w:fill="FFFFFF" w:themeFill="background1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5</w:t>
            </w:r>
          </w:p>
        </w:tc>
      </w:tr>
      <w:tr w:rsidR="00362689" w:rsidRPr="00457AB2" w:rsidTr="00587325">
        <w:tc>
          <w:tcPr>
            <w:tcW w:w="425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right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C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723" w:type="dxa"/>
            <w:shd w:val="clear" w:color="auto" w:fill="0066FF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2" w:type="dxa"/>
            <w:tcBorders>
              <w:right w:val="single" w:sz="4" w:space="0" w:color="auto"/>
            </w:tcBorders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</w:tr>
      <w:tr w:rsidR="00362689" w:rsidRPr="00457AB2" w:rsidTr="00587325">
        <w:tc>
          <w:tcPr>
            <w:tcW w:w="425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right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D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723" w:type="dxa"/>
            <w:shd w:val="clear" w:color="auto" w:fill="0066FF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2" w:type="dxa"/>
            <w:tcBorders>
              <w:right w:val="single" w:sz="4" w:space="0" w:color="auto"/>
            </w:tcBorders>
            <w:shd w:val="clear" w:color="auto" w:fill="FFFFFF" w:themeFill="background1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3</w:t>
            </w:r>
          </w:p>
        </w:tc>
      </w:tr>
      <w:tr w:rsidR="00362689" w:rsidRPr="00457AB2" w:rsidTr="00587325">
        <w:tc>
          <w:tcPr>
            <w:tcW w:w="425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right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E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12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7" w:type="dxa"/>
            <w:shd w:val="clear" w:color="auto" w:fill="0066FF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2" w:type="dxa"/>
            <w:tcBorders>
              <w:right w:val="single" w:sz="4" w:space="0" w:color="auto"/>
            </w:tcBorders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2</w:t>
            </w:r>
          </w:p>
        </w:tc>
      </w:tr>
      <w:tr w:rsidR="00362689" w:rsidRPr="00457AB2" w:rsidTr="00587325">
        <w:tc>
          <w:tcPr>
            <w:tcW w:w="425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right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F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  <w:tc>
          <w:tcPr>
            <w:tcW w:w="723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727" w:type="dxa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</w:pPr>
            <w:r w:rsidRPr="00457AB2">
              <w:rPr>
                <w:rFonts w:ascii="Arial" w:eastAsia="Times New Roman" w:hAnsi="Arial" w:cs="Arial"/>
                <w:b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722" w:type="dxa"/>
            <w:tcBorders>
              <w:right w:val="single" w:sz="4" w:space="0" w:color="auto"/>
            </w:tcBorders>
            <w:shd w:val="clear" w:color="auto" w:fill="0066FF"/>
          </w:tcPr>
          <w:p w:rsidR="00362689" w:rsidRPr="00457AB2" w:rsidRDefault="00362689" w:rsidP="00587325">
            <w:pPr>
              <w:pStyle w:val="a3"/>
              <w:tabs>
                <w:tab w:val="left" w:pos="993"/>
              </w:tabs>
              <w:spacing w:after="0"/>
              <w:ind w:left="0"/>
              <w:jc w:val="center"/>
              <w:rPr>
                <w:rFonts w:ascii="Arial" w:eastAsia="Times New Roman" w:hAnsi="Arial" w:cs="Arial"/>
                <w:b/>
                <w:sz w:val="24"/>
                <w:szCs w:val="24"/>
                <w:lang w:eastAsia="ru-RU"/>
              </w:rPr>
            </w:pPr>
          </w:p>
        </w:tc>
      </w:tr>
    </w:tbl>
    <w:p w:rsidR="00362689" w:rsidRPr="004550B3" w:rsidRDefault="00362689" w:rsidP="00362689">
      <w:pPr>
        <w:tabs>
          <w:tab w:val="left" w:pos="993"/>
        </w:tabs>
        <w:spacing w:line="276" w:lineRule="auto"/>
        <w:jc w:val="center"/>
      </w:pPr>
      <w:r w:rsidRPr="004550B3">
        <w:t xml:space="preserve">Определите длину кратчайшего пути между пунктами </w:t>
      </w:r>
      <w:r w:rsidRPr="004550B3">
        <w:rPr>
          <w:lang w:val="en-US"/>
        </w:rPr>
        <w:t>A</w:t>
      </w:r>
      <w:r w:rsidRPr="004550B3">
        <w:t xml:space="preserve"> и </w:t>
      </w:r>
      <w:r w:rsidRPr="004550B3">
        <w:rPr>
          <w:lang w:val="en-US"/>
        </w:rPr>
        <w:t>E</w:t>
      </w:r>
    </w:p>
    <w:p w:rsidR="00362689" w:rsidRPr="00794EED" w:rsidRDefault="00362689" w:rsidP="00362689">
      <w:pPr>
        <w:jc w:val="center"/>
        <w:rPr>
          <w:b/>
        </w:rPr>
      </w:pPr>
      <w:bookmarkStart w:id="11" w:name="_Hlk199532786"/>
      <w:r w:rsidRPr="00794EED">
        <w:rPr>
          <w:b/>
        </w:rPr>
        <w:t>Контрольные вопросы</w:t>
      </w:r>
    </w:p>
    <w:p w:rsidR="00362689" w:rsidRPr="004D5EA9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bookmarkStart w:id="12" w:name="_Hlk117177890"/>
      <w:bookmarkStart w:id="13" w:name="_Hlk117178680"/>
      <w:r w:rsidRPr="0003618A">
        <w:rPr>
          <w:rFonts w:ascii="Times New Roman" w:hAnsi="Times New Roman"/>
          <w:color w:val="000000"/>
          <w:sz w:val="24"/>
          <w:szCs w:val="24"/>
        </w:rPr>
        <w:t>Что такое граф?</w:t>
      </w:r>
    </w:p>
    <w:p w:rsidR="00362689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называют ребром графа?</w:t>
      </w:r>
    </w:p>
    <w:p w:rsidR="00362689" w:rsidRPr="0003618A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вершина графа?</w:t>
      </w:r>
    </w:p>
    <w:p w:rsidR="00362689" w:rsidRPr="007C54D7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14" w:name="_Hlk117178271"/>
      <w:bookmarkEnd w:id="12"/>
      <w:r w:rsidRPr="0003618A">
        <w:rPr>
          <w:rFonts w:ascii="Times New Roman" w:hAnsi="Times New Roman"/>
          <w:color w:val="000000"/>
          <w:sz w:val="24"/>
          <w:szCs w:val="24"/>
        </w:rPr>
        <w:t>Что такое взвешенный граф?</w:t>
      </w:r>
    </w:p>
    <w:bookmarkEnd w:id="13"/>
    <w:p w:rsidR="00362689" w:rsidRPr="007C54D7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3618A">
        <w:rPr>
          <w:rFonts w:ascii="Times New Roman" w:hAnsi="Times New Roman"/>
          <w:color w:val="000000"/>
          <w:sz w:val="24"/>
          <w:szCs w:val="24"/>
        </w:rPr>
        <w:t xml:space="preserve">Что такое </w:t>
      </w:r>
      <w:r>
        <w:rPr>
          <w:rFonts w:ascii="Times New Roman" w:hAnsi="Times New Roman"/>
          <w:color w:val="000000"/>
          <w:sz w:val="24"/>
          <w:szCs w:val="24"/>
        </w:rPr>
        <w:t>ор</w:t>
      </w:r>
      <w:r w:rsidRPr="0003618A">
        <w:rPr>
          <w:rFonts w:ascii="Times New Roman" w:hAnsi="Times New Roman"/>
          <w:color w:val="000000"/>
          <w:sz w:val="24"/>
          <w:szCs w:val="24"/>
        </w:rPr>
        <w:t>граф</w:t>
      </w:r>
      <w:r>
        <w:rPr>
          <w:rFonts w:ascii="Times New Roman" w:hAnsi="Times New Roman"/>
          <w:color w:val="000000"/>
          <w:sz w:val="24"/>
          <w:szCs w:val="24"/>
        </w:rPr>
        <w:t>?</w:t>
      </w:r>
    </w:p>
    <w:p w:rsidR="00362689" w:rsidRPr="0013326C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bookmarkStart w:id="15" w:name="_Hlk117178745"/>
      <w:bookmarkEnd w:id="14"/>
      <w:r w:rsidRPr="007C54D7">
        <w:rPr>
          <w:rFonts w:ascii="Times New Roman" w:hAnsi="Times New Roman"/>
          <w:color w:val="000000"/>
          <w:sz w:val="24"/>
          <w:szCs w:val="24"/>
        </w:rPr>
        <w:t>Верно ли это утверждение</w:t>
      </w:r>
      <w:r>
        <w:rPr>
          <w:rFonts w:ascii="Times New Roman" w:hAnsi="Times New Roman"/>
          <w:color w:val="000000"/>
          <w:sz w:val="24"/>
          <w:szCs w:val="24"/>
        </w:rPr>
        <w:t>:</w:t>
      </w:r>
      <w:r w:rsidRPr="007C54D7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13326C">
        <w:rPr>
          <w:rFonts w:ascii="Arial" w:hAnsi="Arial" w:cs="Arial"/>
          <w:sz w:val="24"/>
          <w:szCs w:val="24"/>
        </w:rPr>
        <w:t>Матрица смежности эквивалентна своему графу.</w:t>
      </w:r>
    </w:p>
    <w:p w:rsidR="00362689" w:rsidRPr="009627AC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ожно ли улицы с односторонним движением на карте города рассматривать, как пример ориентированного графа?</w:t>
      </w:r>
    </w:p>
    <w:p w:rsidR="00362689" w:rsidRPr="00D56996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bookmarkStart w:id="16" w:name="_Hlk117179179"/>
      <w:bookmarkEnd w:id="15"/>
      <w:r>
        <w:rPr>
          <w:rFonts w:ascii="Times New Roman" w:hAnsi="Times New Roman"/>
          <w:sz w:val="24"/>
          <w:szCs w:val="24"/>
        </w:rPr>
        <w:t>Теория графов</w:t>
      </w:r>
      <w:r w:rsidRPr="00D56996">
        <w:rPr>
          <w:rFonts w:ascii="Times New Roman" w:hAnsi="Times New Roman"/>
          <w:sz w:val="24"/>
          <w:szCs w:val="24"/>
        </w:rPr>
        <w:t xml:space="preserve"> – это</w:t>
      </w:r>
      <w:r>
        <w:rPr>
          <w:rFonts w:ascii="Times New Roman" w:hAnsi="Times New Roman"/>
          <w:sz w:val="24"/>
          <w:szCs w:val="24"/>
        </w:rPr>
        <w:t xml:space="preserve"> раздел дискретной математики. Назовите дату (год) появления этой теории.</w:t>
      </w:r>
    </w:p>
    <w:p w:rsidR="00362689" w:rsidRPr="00AD3294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фамилию европейского математика, который считается основоположником теории графов.</w:t>
      </w:r>
    </w:p>
    <w:p w:rsidR="00362689" w:rsidRPr="00D56996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 xml:space="preserve">Что такое </w:t>
      </w:r>
      <w:r>
        <w:rPr>
          <w:rFonts w:ascii="Times New Roman" w:hAnsi="Times New Roman"/>
          <w:sz w:val="24"/>
          <w:szCs w:val="24"/>
        </w:rPr>
        <w:t>степень вершины</w:t>
      </w:r>
      <w:r w:rsidRPr="00D56996">
        <w:rPr>
          <w:rFonts w:ascii="Times New Roman" w:hAnsi="Times New Roman"/>
          <w:sz w:val="24"/>
          <w:szCs w:val="24"/>
        </w:rPr>
        <w:t>?</w:t>
      </w:r>
    </w:p>
    <w:p w:rsidR="00362689" w:rsidRPr="00D56996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bookmarkStart w:id="17" w:name="_Hlk117178358"/>
      <w:bookmarkEnd w:id="11"/>
      <w:bookmarkEnd w:id="16"/>
      <w:r>
        <w:rPr>
          <w:rFonts w:ascii="Times New Roman" w:hAnsi="Times New Roman"/>
          <w:sz w:val="24"/>
          <w:szCs w:val="24"/>
        </w:rPr>
        <w:t xml:space="preserve">Старинная задача </w:t>
      </w:r>
      <w:r>
        <w:rPr>
          <w:rFonts w:ascii="Times New Roman" w:hAnsi="Times New Roman"/>
          <w:sz w:val="24"/>
          <w:szCs w:val="24"/>
          <w:lang w:val="en-US"/>
        </w:rPr>
        <w:t>XVIII</w:t>
      </w:r>
      <w:r w:rsidRPr="00D30CC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ека послужила отправной точкой для зарождения Теории Графов. О чем идет речь в этой задаче?</w:t>
      </w:r>
    </w:p>
    <w:p w:rsidR="00362689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риведите примеры орграфов на карте города.</w:t>
      </w:r>
    </w:p>
    <w:bookmarkEnd w:id="17"/>
    <w:p w:rsidR="00362689" w:rsidRDefault="00362689" w:rsidP="00362689">
      <w:pPr>
        <w:pStyle w:val="a3"/>
        <w:numPr>
          <w:ilvl w:val="0"/>
          <w:numId w:val="27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 каким городом связана старинная головоломка Леонарда Эйлера?</w:t>
      </w:r>
    </w:p>
    <w:p w:rsidR="00FD49B6" w:rsidRDefault="00362689" w:rsidP="00362689">
      <w:pPr>
        <w:autoSpaceDE w:val="0"/>
        <w:autoSpaceDN w:val="0"/>
        <w:adjustRightInd w:val="0"/>
        <w:spacing w:line="276" w:lineRule="auto"/>
        <w:rPr>
          <w:color w:val="000000"/>
        </w:rPr>
      </w:pPr>
      <w:r>
        <w:t>Перечислите отрасли городского хозяйства, в которых применяют теорию графов</w:t>
      </w:r>
    </w:p>
    <w:p w:rsidR="00F86762" w:rsidRPr="00CC2283" w:rsidRDefault="00512D86" w:rsidP="00A66EF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color w:val="000000"/>
        </w:rPr>
      </w:pPr>
      <w:bookmarkStart w:id="18" w:name="_Hlk199532444"/>
      <w:r>
        <w:rPr>
          <w:b/>
          <w:bCs/>
        </w:rPr>
        <w:tab/>
      </w:r>
    </w:p>
    <w:p w:rsidR="00451B64" w:rsidRDefault="00F016B9" w:rsidP="00A66EF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Cs/>
        </w:rPr>
      </w:pPr>
      <w:r w:rsidRPr="00CE0616">
        <w:rPr>
          <w:b/>
          <w:bCs/>
        </w:rPr>
        <w:t xml:space="preserve">Практическая работа № </w:t>
      </w:r>
      <w:r>
        <w:rPr>
          <w:b/>
          <w:bCs/>
        </w:rPr>
        <w:t>7</w:t>
      </w:r>
      <w:r w:rsidRPr="00CE0616">
        <w:rPr>
          <w:b/>
          <w:bCs/>
        </w:rPr>
        <w:t xml:space="preserve"> </w:t>
      </w:r>
      <w:r w:rsidRPr="00CE0616">
        <w:rPr>
          <w:bCs/>
        </w:rPr>
        <w:t xml:space="preserve">Решение </w:t>
      </w:r>
      <w:r>
        <w:rPr>
          <w:bCs/>
        </w:rPr>
        <w:t>задач с использованием кругов Эйлера</w:t>
      </w:r>
    </w:p>
    <w:bookmarkEnd w:id="18"/>
    <w:p w:rsidR="00A66EFB" w:rsidRDefault="006F2AE7" w:rsidP="00A66EFB">
      <w:pPr>
        <w:pStyle w:val="ds-markdown-paragraph"/>
        <w:spacing w:after="0" w:afterAutospacing="0"/>
      </w:pPr>
      <w:r w:rsidRPr="00451B64">
        <w:rPr>
          <w:b/>
          <w:color w:val="000000" w:themeColor="text1"/>
        </w:rPr>
        <w:t>Цель работы:</w:t>
      </w:r>
      <w:r w:rsidRPr="00451B64">
        <w:rPr>
          <w:color w:val="000000" w:themeColor="text1"/>
        </w:rPr>
        <w:t xml:space="preserve"> </w:t>
      </w:r>
      <w:r w:rsidR="00A66EFB">
        <w:t>научиться применять круги Эйлера для визуализации и решения логических задач, связанных с множествами и их пересечениями.</w:t>
      </w:r>
    </w:p>
    <w:p w:rsidR="00A66EFB" w:rsidRDefault="00A66EFB" w:rsidP="00A66EFB">
      <w:pPr>
        <w:ind w:firstLine="708"/>
        <w:rPr>
          <w:color w:val="000000"/>
        </w:rPr>
      </w:pPr>
      <w:r w:rsidRPr="00136E20">
        <w:rPr>
          <w:b/>
          <w:color w:val="000000"/>
        </w:rPr>
        <w:t>Задание 1.</w:t>
      </w:r>
      <w:r w:rsidRPr="00E92FD2">
        <w:rPr>
          <w:color w:val="000000"/>
        </w:rPr>
        <w:t xml:space="preserve"> </w:t>
      </w:r>
    </w:p>
    <w:p w:rsidR="00183E1C" w:rsidRPr="005B3682" w:rsidRDefault="00183E1C" w:rsidP="00183E1C">
      <w:pPr>
        <w:spacing w:before="100" w:beforeAutospacing="1" w:after="100" w:afterAutospacing="1"/>
      </w:pPr>
      <w:r w:rsidRPr="005B3682">
        <w:rPr>
          <w:i/>
          <w:iCs/>
        </w:rPr>
        <w:t>В магазине 60 покупателей. 40 купили чай, 25 — кофе, 10 — и чай, и кофе. Сколько покупателей не купили ничего?</w:t>
      </w:r>
    </w:p>
    <w:p w:rsidR="00A66EFB" w:rsidRDefault="00A66EFB" w:rsidP="00A66EFB">
      <w:pPr>
        <w:pStyle w:val="ds-markdown-paragraph"/>
        <w:rPr>
          <w:rStyle w:val="af3"/>
          <w:i w:val="0"/>
        </w:rPr>
      </w:pPr>
      <w:r w:rsidRPr="00997EE2">
        <w:rPr>
          <w:rStyle w:val="af3"/>
          <w:i w:val="0"/>
        </w:rPr>
        <w:t>В классе 30 учеников. 18 занимаются футболом, 15 — плаванием, а 3 не занимаются ни тем, ни другим. Сколько учеников занимаются и футболом, и плаванием?</w:t>
      </w:r>
    </w:p>
    <w:p w:rsidR="00183E1C" w:rsidRDefault="00183E1C" w:rsidP="00A66EFB">
      <w:pPr>
        <w:pStyle w:val="ds-markdown-paragraph"/>
        <w:rPr>
          <w:rStyle w:val="af3"/>
          <w:i w:val="0"/>
        </w:rPr>
      </w:pPr>
      <w:r>
        <w:rPr>
          <w:rStyle w:val="af3"/>
          <w:i w:val="0"/>
        </w:rPr>
        <w:t>Построение кругов Эйлера</w:t>
      </w:r>
    </w:p>
    <w:p w:rsidR="00A66EFB" w:rsidRPr="00B34DD7" w:rsidRDefault="00A66EFB" w:rsidP="00A66EFB">
      <w:pPr>
        <w:pStyle w:val="ds-markdown-paragraph"/>
        <w:numPr>
          <w:ilvl w:val="0"/>
          <w:numId w:val="62"/>
        </w:numPr>
      </w:pPr>
      <w:r w:rsidRPr="00B34DD7">
        <w:t>Нарисуйте два пересекающихся круга (один для футбола, другой для плавания).</w:t>
      </w:r>
    </w:p>
    <w:p w:rsidR="00A66EFB" w:rsidRPr="00B34DD7" w:rsidRDefault="00A66EFB" w:rsidP="00A66EFB">
      <w:pPr>
        <w:pStyle w:val="ds-markdown-paragraph"/>
        <w:numPr>
          <w:ilvl w:val="0"/>
          <w:numId w:val="62"/>
        </w:numPr>
      </w:pPr>
      <w:r w:rsidRPr="00B34DD7">
        <w:t>Область пересечения — ученики, занимающиеся обоими видами спорта (</w:t>
      </w:r>
      <w:r w:rsidRPr="00B34DD7">
        <w:rPr>
          <w:rStyle w:val="afa"/>
        </w:rPr>
        <w:t>X</w:t>
      </w:r>
      <w:r w:rsidRPr="00B34DD7">
        <w:t>).</w:t>
      </w:r>
    </w:p>
    <w:p w:rsidR="00A66EFB" w:rsidRPr="00B34DD7" w:rsidRDefault="00A66EFB" w:rsidP="00A66EFB">
      <w:pPr>
        <w:pStyle w:val="ds-markdown-paragraph"/>
        <w:numPr>
          <w:ilvl w:val="0"/>
          <w:numId w:val="62"/>
        </w:numPr>
      </w:pPr>
      <w:r w:rsidRPr="00B34DD7">
        <w:t>Заполните известные данные:</w:t>
      </w:r>
    </w:p>
    <w:p w:rsidR="00A66EFB" w:rsidRPr="00B34DD7" w:rsidRDefault="00A66EFB" w:rsidP="00A66EFB">
      <w:pPr>
        <w:pStyle w:val="ds-markdown-paragraph"/>
        <w:numPr>
          <w:ilvl w:val="1"/>
          <w:numId w:val="62"/>
        </w:numPr>
      </w:pPr>
      <w:r w:rsidRPr="00B34DD7">
        <w:t>Ученики вне кругов: 3.</w:t>
      </w:r>
    </w:p>
    <w:p w:rsidR="00A66EFB" w:rsidRPr="00B34DD7" w:rsidRDefault="00A66EFB" w:rsidP="00A66EFB">
      <w:pPr>
        <w:pStyle w:val="ds-markdown-paragraph"/>
        <w:numPr>
          <w:ilvl w:val="1"/>
          <w:numId w:val="62"/>
        </w:numPr>
      </w:pPr>
      <w:r w:rsidRPr="00B34DD7">
        <w:lastRenderedPageBreak/>
        <w:t xml:space="preserve">Всего учеников: 30 </w:t>
      </w:r>
      <w:r w:rsidRPr="00B34DD7">
        <w:rPr>
          <w:rFonts w:ascii="Cambria Math" w:hAnsi="Cambria Math" w:cs="Cambria Math"/>
        </w:rPr>
        <w:t>⇒</w:t>
      </w:r>
      <w:r w:rsidRPr="00B34DD7">
        <w:t xml:space="preserve"> внутри кругов: 30 – 3 = 27.</w:t>
      </w:r>
    </w:p>
    <w:p w:rsidR="00A66EFB" w:rsidRPr="00B34DD7" w:rsidRDefault="00A66EFB" w:rsidP="00A66EFB">
      <w:pPr>
        <w:pStyle w:val="ds-markdown-paragraph"/>
        <w:numPr>
          <w:ilvl w:val="1"/>
          <w:numId w:val="62"/>
        </w:numPr>
      </w:pPr>
      <w:r w:rsidRPr="00B34DD7">
        <w:t xml:space="preserve">Футбол: 18 </w:t>
      </w:r>
      <w:r w:rsidRPr="00B34DD7">
        <w:rPr>
          <w:rFonts w:ascii="Cambria Math" w:hAnsi="Cambria Math" w:cs="Cambria Math"/>
        </w:rPr>
        <w:t>⇒</w:t>
      </w:r>
      <w:r w:rsidRPr="00B34DD7">
        <w:t xml:space="preserve"> только футбол: 18 – X.</w:t>
      </w:r>
    </w:p>
    <w:p w:rsidR="00180FEA" w:rsidRPr="002F453B" w:rsidRDefault="00A66EFB" w:rsidP="002F453B">
      <w:pPr>
        <w:pStyle w:val="ds-markdown-paragraph"/>
        <w:numPr>
          <w:ilvl w:val="1"/>
          <w:numId w:val="62"/>
        </w:numPr>
      </w:pPr>
      <w:r w:rsidRPr="00B34DD7">
        <w:t xml:space="preserve">Плавание: 15 </w:t>
      </w:r>
      <w:r w:rsidRPr="00B34DD7">
        <w:rPr>
          <w:rFonts w:ascii="Cambria Math" w:hAnsi="Cambria Math" w:cs="Cambria Math"/>
        </w:rPr>
        <w:t>⇒</w:t>
      </w:r>
      <w:r w:rsidRPr="00B34DD7">
        <w:t xml:space="preserve"> только плавание: 15 – X</w:t>
      </w:r>
    </w:p>
    <w:p w:rsidR="006F2AE7" w:rsidRPr="006F2AE7" w:rsidRDefault="006F2AE7" w:rsidP="006F2AE7">
      <w:pPr>
        <w:autoSpaceDE w:val="0"/>
        <w:autoSpaceDN w:val="0"/>
        <w:adjustRightInd w:val="0"/>
        <w:spacing w:line="276" w:lineRule="auto"/>
      </w:pPr>
      <w:r w:rsidRPr="00451B64">
        <w:t>Диаграмма Венна – это схематичное</w:t>
      </w:r>
      <w:r w:rsidRPr="006F2AE7">
        <w:t xml:space="preserve"> изображение пересечений множеств.</w:t>
      </w:r>
    </w:p>
    <w:p w:rsidR="006F2AE7" w:rsidRPr="006F2AE7" w:rsidRDefault="006F2AE7" w:rsidP="006F2AE7">
      <w:pPr>
        <w:autoSpaceDE w:val="0"/>
        <w:autoSpaceDN w:val="0"/>
        <w:adjustRightInd w:val="0"/>
        <w:spacing w:line="276" w:lineRule="auto"/>
      </w:pPr>
      <w:r w:rsidRPr="006F2AE7">
        <w:t>Диаграмма Венна показывает, что общего имеют различные пересекающиеся множества.</w:t>
      </w:r>
    </w:p>
    <w:p w:rsidR="006F2AE7" w:rsidRPr="006F2AE7" w:rsidRDefault="006F2AE7" w:rsidP="006F2AE7">
      <w:pPr>
        <w:autoSpaceDE w:val="0"/>
        <w:autoSpaceDN w:val="0"/>
        <w:adjustRightInd w:val="0"/>
        <w:spacing w:line="276" w:lineRule="auto"/>
      </w:pPr>
    </w:p>
    <w:p w:rsidR="006F2AE7" w:rsidRPr="006F2AE7" w:rsidRDefault="006F2AE7" w:rsidP="006F2AE7">
      <w:pPr>
        <w:autoSpaceDE w:val="0"/>
        <w:autoSpaceDN w:val="0"/>
        <w:adjustRightInd w:val="0"/>
        <w:spacing w:line="276" w:lineRule="auto"/>
      </w:pPr>
      <w:r w:rsidRPr="006F2AE7">
        <w:t>Например, диаграмма Венна показывает пересечения Латинских, Русских и Греческих алфавитов (буквы заглавные)</w:t>
      </w:r>
    </w:p>
    <w:p w:rsidR="00F016B9" w:rsidRDefault="00F016B9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5564EC" w:rsidRDefault="00512D86" w:rsidP="00CC228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>
        <w:rPr>
          <w:b/>
          <w:bCs/>
        </w:rPr>
        <w:tab/>
      </w:r>
      <w:r w:rsidR="006F2AE7">
        <w:rPr>
          <w:noProof/>
        </w:rPr>
        <w:drawing>
          <wp:inline distT="0" distB="0" distL="0" distR="0">
            <wp:extent cx="3730534" cy="297942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4112569" cy="328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5178" w:rsidRDefault="00D50EFB" w:rsidP="00D50EF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  <w:bCs/>
        </w:rPr>
      </w:pPr>
      <w:r w:rsidRPr="00754C9D">
        <w:rPr>
          <w:b/>
        </w:rPr>
        <w:t>Контрольные вопросы</w:t>
      </w:r>
    </w:p>
    <w:p w:rsidR="00D50EFB" w:rsidRPr="008F76D6" w:rsidRDefault="00D50EFB" w:rsidP="00D50EFB">
      <w:pPr>
        <w:pStyle w:val="a3"/>
        <w:numPr>
          <w:ilvl w:val="0"/>
          <w:numId w:val="63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</w:t>
      </w:r>
      <w:r w:rsidRPr="008F76D6">
        <w:rPr>
          <w:rFonts w:ascii="Times New Roman" w:hAnsi="Times New Roman"/>
          <w:sz w:val="24"/>
          <w:szCs w:val="24"/>
        </w:rPr>
        <w:t>то такое круги Эйлера и для чего они используются?</w:t>
      </w:r>
    </w:p>
    <w:p w:rsidR="00D50EFB" w:rsidRPr="008F76D6" w:rsidRDefault="00D50EFB" w:rsidP="00D50EFB">
      <w:pPr>
        <w:pStyle w:val="a3"/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F76D6">
        <w:rPr>
          <w:rFonts w:ascii="Times New Roman" w:hAnsi="Times New Roman"/>
          <w:sz w:val="24"/>
          <w:szCs w:val="24"/>
        </w:rPr>
        <w:t>Какие основные операции над множествами можно изобразить с помощью кругов Эйлера?</w:t>
      </w:r>
    </w:p>
    <w:p w:rsidR="00D50EFB" w:rsidRPr="008F76D6" w:rsidRDefault="00D50EFB" w:rsidP="00D50EFB">
      <w:pPr>
        <w:pStyle w:val="a3"/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F76D6">
        <w:rPr>
          <w:rFonts w:ascii="Times New Roman" w:hAnsi="Times New Roman"/>
          <w:sz w:val="24"/>
          <w:szCs w:val="24"/>
        </w:rPr>
        <w:t>В чем разница между пересечением, объединением и разностью множеств? Приведите примеры.</w:t>
      </w:r>
    </w:p>
    <w:p w:rsidR="00D50EFB" w:rsidRPr="008F76D6" w:rsidRDefault="00D50EFB" w:rsidP="00D50EFB">
      <w:pPr>
        <w:pStyle w:val="a3"/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8F76D6">
        <w:rPr>
          <w:rFonts w:ascii="Times New Roman" w:hAnsi="Times New Roman"/>
          <w:sz w:val="24"/>
          <w:szCs w:val="24"/>
        </w:rPr>
        <w:t>Как обозначаются пустое множество и универсальное множество на диаграммах Эйлера?</w:t>
      </w:r>
    </w:p>
    <w:p w:rsidR="00D50EFB" w:rsidRDefault="00D50EFB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E35178" w:rsidRDefault="00E35178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 w:rsidRPr="00CE0616">
        <w:rPr>
          <w:b/>
          <w:bCs/>
        </w:rPr>
        <w:t xml:space="preserve">Раздел </w:t>
      </w:r>
      <w:r>
        <w:rPr>
          <w:b/>
          <w:bCs/>
        </w:rPr>
        <w:t>2</w:t>
      </w:r>
      <w:r w:rsidRPr="00CE0616">
        <w:rPr>
          <w:b/>
          <w:bCs/>
        </w:rPr>
        <w:t xml:space="preserve">. </w:t>
      </w:r>
      <w:r w:rsidRPr="00B6644E">
        <w:rPr>
          <w:b/>
          <w:bCs/>
        </w:rPr>
        <w:t>Использование программных систем и сервисов</w:t>
      </w:r>
    </w:p>
    <w:p w:rsidR="00E35178" w:rsidRDefault="00E35178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E35178" w:rsidRDefault="00E35178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 w:rsidRPr="00CE0616">
        <w:rPr>
          <w:b/>
        </w:rPr>
        <w:t>Практическая работа №</w:t>
      </w:r>
      <w:r>
        <w:rPr>
          <w:b/>
        </w:rPr>
        <w:t xml:space="preserve"> 8</w:t>
      </w:r>
      <w:r w:rsidRPr="00CE0616">
        <w:rPr>
          <w:b/>
        </w:rPr>
        <w:t xml:space="preserve"> </w:t>
      </w:r>
      <w:r w:rsidRPr="00CE0616">
        <w:t>Технологии создания текстовых документов. Вставка графических объекто</w:t>
      </w:r>
      <w:r>
        <w:t xml:space="preserve">в, таблиц. Проверка правописания. </w:t>
      </w:r>
      <w:r w:rsidRPr="00CE0616">
        <w:t>Средства создания и редакти</w:t>
      </w:r>
      <w:r>
        <w:t>рования математических текстов</w:t>
      </w:r>
    </w:p>
    <w:p w:rsidR="00E35178" w:rsidRPr="00A63BA7" w:rsidRDefault="00E35178" w:rsidP="00E35178">
      <w:pPr>
        <w:tabs>
          <w:tab w:val="left" w:pos="993"/>
        </w:tabs>
        <w:jc w:val="both"/>
        <w:rPr>
          <w:b/>
          <w:bCs/>
          <w:iCs/>
        </w:rPr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>
        <w:rPr>
          <w:b/>
          <w:bCs/>
          <w:iCs/>
        </w:rPr>
        <w:t xml:space="preserve"> </w:t>
      </w:r>
      <w:r w:rsidRPr="00D56996">
        <w:t xml:space="preserve">знакомство с приемами редактирования текста в текстовом редакторе </w:t>
      </w:r>
      <w:r>
        <w:rPr>
          <w:lang w:val="en-US"/>
        </w:rPr>
        <w:t>MS</w:t>
      </w:r>
      <w:r w:rsidRPr="00055EB7">
        <w:t xml:space="preserve"> </w:t>
      </w:r>
      <w:r w:rsidRPr="00D56996">
        <w:t>Word</w:t>
      </w:r>
    </w:p>
    <w:p w:rsidR="00E35178" w:rsidRPr="00675CDB" w:rsidRDefault="00E35178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b/>
          <w:bCs/>
        </w:rPr>
        <w:t xml:space="preserve">Задание. </w:t>
      </w:r>
      <w:r w:rsidRPr="00675CDB">
        <w:rPr>
          <w:b/>
        </w:rPr>
        <w:t>Вариант 1.</w:t>
      </w:r>
    </w:p>
    <w:p w:rsidR="00E35178" w:rsidRPr="00675CDB" w:rsidRDefault="00E35178" w:rsidP="00E35178">
      <w:pPr>
        <w:tabs>
          <w:tab w:val="left" w:pos="1134"/>
        </w:tabs>
        <w:ind w:firstLine="709"/>
        <w:jc w:val="both"/>
        <w:rPr>
          <w:b/>
          <w:i/>
        </w:rPr>
      </w:pPr>
      <w:r>
        <w:rPr>
          <w:b/>
          <w:i/>
        </w:rPr>
        <w:t xml:space="preserve">1. </w:t>
      </w:r>
      <w:r w:rsidRPr="00675CDB">
        <w:rPr>
          <w:b/>
          <w:i/>
        </w:rPr>
        <w:t>Создайте  и сохраните в своей папке документ Слово.</w:t>
      </w:r>
      <w:r w:rsidRPr="00675CDB">
        <w:rPr>
          <w:b/>
          <w:i/>
          <w:lang w:val="en-US"/>
        </w:rPr>
        <w:t>doc</w:t>
      </w:r>
    </w:p>
    <w:p w:rsidR="00E35178" w:rsidRPr="00E1068C" w:rsidRDefault="00E35178" w:rsidP="00E35178">
      <w:pPr>
        <w:tabs>
          <w:tab w:val="left" w:pos="1134"/>
        </w:tabs>
        <w:ind w:firstLine="709"/>
        <w:jc w:val="both"/>
        <w:rPr>
          <w:i/>
        </w:rPr>
      </w:pPr>
      <w:r w:rsidRPr="00A63BA7">
        <w:rPr>
          <w:b/>
          <w:i/>
        </w:rPr>
        <w:t>1</w:t>
      </w:r>
      <w:r w:rsidRPr="00E1068C">
        <w:rPr>
          <w:i/>
        </w:rPr>
        <w:t>. Вставьте пропущенные буквы и запишите следующие слова. Проверьте себя по орфографическому словарю.</w:t>
      </w:r>
    </w:p>
    <w:p w:rsidR="00E35178" w:rsidRPr="00D56996" w:rsidRDefault="00E35178" w:rsidP="00E35178">
      <w:pPr>
        <w:tabs>
          <w:tab w:val="left" w:pos="1134"/>
        </w:tabs>
        <w:ind w:firstLine="709"/>
        <w:jc w:val="both"/>
      </w:pPr>
      <w:r w:rsidRPr="00D56996">
        <w:t xml:space="preserve">Ас(?)альт, би(?)он, буду(?)щий, грей(?)фру(?)т, дик(?)браз, д(?)шлаг, инци(?)дент, прот(?)вень, кр(?)жовник, по(?)черк, по(?)черкивать, м(?)к(?)латура, лабо(?)атория, ко(?)форка, компе(?)тентный, компос(?)ировать, компроме(?)тировать, конста(?)тировать, опл(?)тит, упл(?)чено, конкурент(?)способный, пи(?)жак, пер(?)спектива, жажду(?)щий, следу(?)щий, э(?)скалатор, э(?)скорт, ск(?)р(?)пулезный, вое(?)начальник, юрис(?)консульт, марм(?)лад, </w:t>
      </w:r>
      <w:r w:rsidRPr="00D56996">
        <w:lastRenderedPageBreak/>
        <w:t>дерма(?)тин, по(?)скользнуться, п(?)л(?)вер, почтам(?), конъю(?)ктура, ина(?)гурация, дивиден(?)ы, э(?)сгумация, я(?)ства.</w:t>
      </w:r>
    </w:p>
    <w:p w:rsidR="00E35178" w:rsidRPr="00A63BA7" w:rsidRDefault="00E35178" w:rsidP="00E35178">
      <w:pPr>
        <w:tabs>
          <w:tab w:val="left" w:pos="1134"/>
        </w:tabs>
        <w:ind w:firstLine="709"/>
        <w:jc w:val="both"/>
        <w:rPr>
          <w:b/>
          <w:i/>
        </w:rPr>
      </w:pPr>
      <w:r w:rsidRPr="00A63BA7">
        <w:rPr>
          <w:b/>
          <w:i/>
        </w:rPr>
        <w:t>2. Допишите окончания имен прилагательных.</w:t>
      </w:r>
    </w:p>
    <w:p w:rsidR="00E35178" w:rsidRPr="00D56996" w:rsidRDefault="00E35178" w:rsidP="00E35178">
      <w:pPr>
        <w:tabs>
          <w:tab w:val="left" w:pos="1134"/>
        </w:tabs>
        <w:ind w:firstLine="709"/>
        <w:jc w:val="both"/>
      </w:pPr>
      <w:r w:rsidRPr="00D56996">
        <w:t>А. Живописн…  Капри, древн… Баку, солнечн… Сочи, высок… Килиманджаро, широк… Миссисипи, глубок… Онтарио, знойн… Гоби, современ… Токио, разрушен… Сухуми, красив.. Ориноко.</w:t>
      </w:r>
    </w:p>
    <w:p w:rsidR="00E35178" w:rsidRPr="00754C9D" w:rsidRDefault="00E35178" w:rsidP="00E35178">
      <w:pPr>
        <w:tabs>
          <w:tab w:val="left" w:pos="1134"/>
        </w:tabs>
        <w:ind w:firstLine="709"/>
        <w:jc w:val="both"/>
      </w:pPr>
      <w:r w:rsidRPr="00D56996">
        <w:t>Б. . Вкусн… салями, изящн… бра, вульгарн… арго, крепк… кофе, крошечн… колибри, остроумн… конферансье, тепл… кашне, интересн… интервью, опасн… пенальти, трудн… хинди, жирн… иваси, молод… кенгуру, аппетитн… кольраби, забавн… пони, ярк… бикини, опасн… динго, талантлив… рефери, предупредительн… портье,  розов… фламинго, красив… тюль,  румян… яблоко, свеж… сулугуни, ароматн… шампунь, больн… мозоль, прав… туфля.</w:t>
      </w:r>
    </w:p>
    <w:p w:rsidR="00E35178" w:rsidRDefault="00E35178" w:rsidP="00E35178">
      <w:pPr>
        <w:tabs>
          <w:tab w:val="left" w:pos="709"/>
          <w:tab w:val="left" w:pos="993"/>
        </w:tabs>
        <w:ind w:right="-2" w:firstLine="709"/>
        <w:jc w:val="center"/>
        <w:rPr>
          <w:b/>
        </w:rPr>
      </w:pPr>
    </w:p>
    <w:p w:rsidR="00E35178" w:rsidRPr="00754C9D" w:rsidRDefault="00E35178" w:rsidP="00E35178">
      <w:pPr>
        <w:tabs>
          <w:tab w:val="left" w:pos="709"/>
          <w:tab w:val="left" w:pos="993"/>
        </w:tabs>
        <w:ind w:right="-2" w:firstLine="709"/>
        <w:jc w:val="center"/>
        <w:rPr>
          <w:b/>
        </w:rPr>
      </w:pPr>
      <w:r w:rsidRPr="00754C9D">
        <w:rPr>
          <w:b/>
        </w:rPr>
        <w:t>Контрольные вопросы</w:t>
      </w:r>
    </w:p>
    <w:p w:rsidR="00E35178" w:rsidRPr="00754C9D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 w:rsidRPr="00754C9D">
        <w:rPr>
          <w:rFonts w:ascii="Times New Roman" w:hAnsi="Times New Roman"/>
          <w:iCs/>
          <w:sz w:val="24"/>
          <w:szCs w:val="24"/>
        </w:rPr>
        <w:t>Перечислите заголовки верхнего меню в текстовом редакторе MS Word</w:t>
      </w:r>
    </w:p>
    <w:p w:rsidR="00E35178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Style w:val="apple-converted-space"/>
          <w:rFonts w:ascii="Times New Roman" w:hAnsi="Times New Roman"/>
          <w:iCs/>
          <w:sz w:val="24"/>
          <w:szCs w:val="24"/>
        </w:rPr>
      </w:pPr>
      <w:r w:rsidRPr="00754C9D">
        <w:rPr>
          <w:rStyle w:val="apple-converted-space"/>
          <w:rFonts w:ascii="Times New Roman" w:hAnsi="Times New Roman"/>
          <w:iCs/>
          <w:sz w:val="24"/>
          <w:szCs w:val="24"/>
        </w:rPr>
        <w:t>Назовите фигуры панели Автофигуры</w:t>
      </w:r>
    </w:p>
    <w:p w:rsidR="00E35178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Style w:val="apple-converted-space"/>
          <w:rFonts w:ascii="Times New Roman" w:hAnsi="Times New Roman"/>
          <w:iCs/>
          <w:sz w:val="24"/>
          <w:szCs w:val="24"/>
        </w:rPr>
      </w:pPr>
      <w:r>
        <w:rPr>
          <w:rStyle w:val="apple-converted-space"/>
          <w:rFonts w:ascii="Times New Roman" w:hAnsi="Times New Roman"/>
          <w:iCs/>
          <w:sz w:val="24"/>
          <w:szCs w:val="24"/>
        </w:rPr>
        <w:t>Что такое кегль?</w:t>
      </w:r>
    </w:p>
    <w:p w:rsidR="00E35178" w:rsidRPr="00754C9D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Style w:val="apple-converted-space"/>
          <w:rFonts w:ascii="Times New Roman" w:hAnsi="Times New Roman"/>
          <w:iCs/>
          <w:sz w:val="24"/>
          <w:szCs w:val="24"/>
        </w:rPr>
      </w:pPr>
      <w:bookmarkStart w:id="19" w:name="_Hlk138180213"/>
      <w:r>
        <w:rPr>
          <w:rStyle w:val="apple-converted-space"/>
          <w:rFonts w:ascii="Times New Roman" w:hAnsi="Times New Roman"/>
          <w:iCs/>
          <w:sz w:val="24"/>
          <w:szCs w:val="24"/>
        </w:rPr>
        <w:t>Назовите единицу измерения высоты кегля.</w:t>
      </w:r>
    </w:p>
    <w:bookmarkEnd w:id="19"/>
    <w:p w:rsidR="00E35178" w:rsidRPr="00754C9D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 w:rsidRPr="00754C9D">
        <w:rPr>
          <w:rFonts w:ascii="Times New Roman" w:hAnsi="Times New Roman"/>
          <w:iCs/>
          <w:sz w:val="24"/>
          <w:szCs w:val="24"/>
        </w:rPr>
        <w:t>Перечислите способы заливки фигуры.</w:t>
      </w:r>
    </w:p>
    <w:p w:rsidR="00E35178" w:rsidRPr="00754C9D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 w:rsidRPr="00754C9D">
        <w:rPr>
          <w:rFonts w:ascii="Times New Roman" w:hAnsi="Times New Roman"/>
          <w:iCs/>
          <w:sz w:val="24"/>
          <w:szCs w:val="24"/>
        </w:rPr>
        <w:t>Какие группы программного обеспечения вы знаете?</w:t>
      </w:r>
    </w:p>
    <w:p w:rsidR="00E35178" w:rsidRPr="00754C9D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 w:rsidRPr="00754C9D">
        <w:rPr>
          <w:rFonts w:ascii="Times New Roman" w:hAnsi="Times New Roman"/>
          <w:iCs/>
          <w:sz w:val="24"/>
          <w:szCs w:val="24"/>
        </w:rPr>
        <w:t>К какой группе программного обеспечения относятся текстовые редакторы?</w:t>
      </w:r>
    </w:p>
    <w:p w:rsidR="00E35178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 w:rsidRPr="00754C9D">
        <w:rPr>
          <w:rFonts w:ascii="Times New Roman" w:hAnsi="Times New Roman"/>
          <w:iCs/>
          <w:sz w:val="24"/>
          <w:szCs w:val="24"/>
        </w:rPr>
        <w:t>К какой группе программного обеспечения относятся электронные учебники, тесты, энциклопедии, программы–переводчики, справочники?</w:t>
      </w:r>
    </w:p>
    <w:p w:rsidR="00E35178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bookmarkStart w:id="20" w:name="_Hlk138180168"/>
      <w:r>
        <w:rPr>
          <w:rFonts w:ascii="Times New Roman" w:hAnsi="Times New Roman"/>
          <w:iCs/>
          <w:sz w:val="24"/>
          <w:szCs w:val="24"/>
        </w:rPr>
        <w:t>Чему равен 1 типографский пункт?</w:t>
      </w:r>
    </w:p>
    <w:p w:rsidR="00E35178" w:rsidRPr="00754C9D" w:rsidRDefault="00E35178" w:rsidP="00E35178">
      <w:pPr>
        <w:pStyle w:val="a3"/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Как называют 1/72 дюйма в типографском деле?</w:t>
      </w:r>
    </w:p>
    <w:bookmarkEnd w:id="20"/>
    <w:p w:rsidR="00E35178" w:rsidRDefault="00E35178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</w:p>
    <w:p w:rsidR="00E35178" w:rsidRPr="00856A6A" w:rsidRDefault="00C1662D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>
        <w:rPr>
          <w:b/>
          <w:bCs/>
        </w:rPr>
        <w:t>Практическая работа № 9</w:t>
      </w:r>
      <w:r w:rsidRPr="003663C4">
        <w:rPr>
          <w:b/>
          <w:bCs/>
        </w:rPr>
        <w:t xml:space="preserve"> </w:t>
      </w:r>
      <w:r w:rsidRPr="003663C4">
        <w:t xml:space="preserve">Создание презентации в среде </w:t>
      </w:r>
      <w:r w:rsidRPr="003663C4">
        <w:rPr>
          <w:lang w:val="en-US"/>
        </w:rPr>
        <w:t>MS</w:t>
      </w:r>
      <w:r w:rsidRPr="003663C4">
        <w:t xml:space="preserve"> </w:t>
      </w:r>
      <w:r w:rsidRPr="003663C4">
        <w:rPr>
          <w:lang w:val="en-US"/>
        </w:rPr>
        <w:t>PowerPoint</w:t>
      </w:r>
    </w:p>
    <w:p w:rsidR="00D765C3" w:rsidRPr="00BB6403" w:rsidRDefault="00D765C3" w:rsidP="00D765C3">
      <w:pPr>
        <w:ind w:right="-2"/>
        <w:jc w:val="both"/>
        <w:rPr>
          <w:bCs/>
        </w:rPr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>
        <w:rPr>
          <w:b/>
          <w:bCs/>
          <w:iCs/>
        </w:rPr>
        <w:t xml:space="preserve"> </w:t>
      </w:r>
      <w:r w:rsidRPr="00484AF7">
        <w:rPr>
          <w:bCs/>
        </w:rPr>
        <w:t xml:space="preserve">изучение интерфейса и закрепления </w:t>
      </w:r>
      <w:r w:rsidRPr="00484AF7">
        <w:t xml:space="preserve">навыков работы в среде </w:t>
      </w:r>
      <w:r>
        <w:rPr>
          <w:lang w:val="en-US"/>
        </w:rPr>
        <w:t>MS</w:t>
      </w:r>
      <w:r w:rsidRPr="00CB2FB3">
        <w:t xml:space="preserve"> </w:t>
      </w:r>
      <w:r w:rsidRPr="00484AF7">
        <w:rPr>
          <w:lang w:val="en-US"/>
        </w:rPr>
        <w:t>PowerPoint</w:t>
      </w:r>
      <w:r>
        <w:t>.</w:t>
      </w:r>
    </w:p>
    <w:p w:rsidR="00D765C3" w:rsidRDefault="00D765C3" w:rsidP="00D765C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b/>
          <w:bCs/>
        </w:rPr>
        <w:t>Задание</w:t>
      </w:r>
    </w:p>
    <w:p w:rsidR="00D765C3" w:rsidRDefault="00D765C3" w:rsidP="00D765C3">
      <w:pPr>
        <w:pStyle w:val="ac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  <w:r w:rsidRPr="001973C5">
        <w:rPr>
          <w:rFonts w:ascii="Times New Roman" w:hAnsi="Times New Roman"/>
          <w:sz w:val="24"/>
          <w:szCs w:val="24"/>
        </w:rPr>
        <w:t xml:space="preserve">На рабочем столе создайте презентацию </w:t>
      </w:r>
      <w:r>
        <w:rPr>
          <w:rFonts w:ascii="Times New Roman" w:hAnsi="Times New Roman"/>
          <w:sz w:val="24"/>
          <w:szCs w:val="24"/>
        </w:rPr>
        <w:t>Ваши ФИО_НТР</w:t>
      </w:r>
      <w:r w:rsidRPr="001973C5">
        <w:rPr>
          <w:rFonts w:ascii="Times New Roman" w:hAnsi="Times New Roman"/>
          <w:sz w:val="24"/>
          <w:szCs w:val="24"/>
        </w:rPr>
        <w:t>.</w:t>
      </w:r>
      <w:r w:rsidRPr="001973C5">
        <w:rPr>
          <w:rFonts w:ascii="Times New Roman" w:hAnsi="Times New Roman"/>
          <w:sz w:val="24"/>
          <w:szCs w:val="24"/>
          <w:lang w:val="en-US"/>
        </w:rPr>
        <w:t>ppt</w:t>
      </w:r>
      <w:r>
        <w:rPr>
          <w:rFonts w:ascii="Times New Roman" w:hAnsi="Times New Roman"/>
          <w:sz w:val="24"/>
          <w:szCs w:val="24"/>
          <w:lang w:val="en-US"/>
        </w:rPr>
        <w:t>x</w:t>
      </w:r>
    </w:p>
    <w:p w:rsidR="00D765C3" w:rsidRPr="00557740" w:rsidRDefault="00D765C3" w:rsidP="00D765C3">
      <w:pPr>
        <w:pStyle w:val="ac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создания презентаций открываем программу </w:t>
      </w:r>
      <w:r>
        <w:rPr>
          <w:rFonts w:ascii="Times New Roman" w:hAnsi="Times New Roman"/>
          <w:sz w:val="24"/>
          <w:szCs w:val="24"/>
          <w:lang w:val="en-US"/>
        </w:rPr>
        <w:t>MS</w:t>
      </w:r>
      <w:r w:rsidRPr="0039027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PowerPoint</w:t>
      </w:r>
      <w:r w:rsidRPr="00390279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Для добавления нового слайда в презентацию, нажимаем правой кнопкой мыши на уже созданном слайде и выбираем Создать слайд.</w:t>
      </w:r>
    </w:p>
    <w:p w:rsidR="00D765C3" w:rsidRDefault="00D765C3" w:rsidP="00D765C3">
      <w:pPr>
        <w:ind w:firstLine="357"/>
        <w:jc w:val="both"/>
      </w:pPr>
      <w:r>
        <w:t>Второй слайд – определение. Что такое НТР?</w:t>
      </w:r>
    </w:p>
    <w:p w:rsidR="00D765C3" w:rsidRPr="00E13B5B" w:rsidRDefault="00D765C3" w:rsidP="00D765C3">
      <w:r w:rsidRPr="00174DBE">
        <w:t>Научно - техническая революция – это коренное качественное</w:t>
      </w:r>
      <w:r>
        <w:t xml:space="preserve"> </w:t>
      </w:r>
      <w:r w:rsidRPr="00174DBE">
        <w:t>преобразование </w:t>
      </w:r>
      <w:hyperlink r:id="rId61" w:history="1">
        <w:r w:rsidRPr="00174DBE">
          <w:t>производительных сил</w:t>
        </w:r>
      </w:hyperlink>
      <w:r w:rsidRPr="00174DBE">
        <w:t xml:space="preserve">, качественный скачок в структуре и динамике развития </w:t>
      </w:r>
      <w:r>
        <w:t>общества</w:t>
      </w:r>
      <w:r w:rsidRPr="00174DBE">
        <w:t>.</w:t>
      </w:r>
    </w:p>
    <w:p w:rsidR="00D765C3" w:rsidRPr="005032FE" w:rsidRDefault="00D765C3" w:rsidP="00D765C3">
      <w:pPr>
        <w:pStyle w:val="ac"/>
        <w:ind w:firstLine="709"/>
        <w:jc w:val="both"/>
        <w:rPr>
          <w:rFonts w:ascii="Times New Roman" w:hAnsi="Times New Roman"/>
          <w:sz w:val="24"/>
          <w:szCs w:val="24"/>
        </w:rPr>
      </w:pPr>
      <w:r w:rsidRPr="001973C5">
        <w:rPr>
          <w:rFonts w:ascii="Times New Roman" w:hAnsi="Times New Roman"/>
          <w:sz w:val="24"/>
          <w:szCs w:val="24"/>
        </w:rPr>
        <w:t xml:space="preserve">Создайте презентацию, используя фотографии и рисунки из папки </w:t>
      </w:r>
      <w:r>
        <w:rPr>
          <w:rFonts w:ascii="Times New Roman" w:hAnsi="Times New Roman"/>
          <w:sz w:val="24"/>
          <w:szCs w:val="24"/>
          <w:lang w:val="en-US"/>
        </w:rPr>
        <w:t>D</w:t>
      </w:r>
      <w:r w:rsidRPr="001973C5">
        <w:rPr>
          <w:rFonts w:ascii="Times New Roman" w:hAnsi="Times New Roman"/>
          <w:sz w:val="24"/>
          <w:szCs w:val="24"/>
        </w:rPr>
        <w:t>:\</w:t>
      </w:r>
      <w:r>
        <w:rPr>
          <w:rFonts w:ascii="Times New Roman" w:hAnsi="Times New Roman"/>
          <w:sz w:val="24"/>
          <w:szCs w:val="24"/>
          <w:lang w:val="en-US"/>
        </w:rPr>
        <w:t>Temp</w:t>
      </w:r>
      <w:r w:rsidRPr="005032FE">
        <w:rPr>
          <w:rFonts w:ascii="Times New Roman" w:hAnsi="Times New Roman"/>
          <w:sz w:val="24"/>
          <w:szCs w:val="24"/>
        </w:rPr>
        <w:t>_21</w:t>
      </w:r>
      <w:r>
        <w:rPr>
          <w:rFonts w:ascii="Times New Roman" w:hAnsi="Times New Roman"/>
          <w:sz w:val="24"/>
          <w:szCs w:val="24"/>
        </w:rPr>
        <w:t>\ НТР</w:t>
      </w:r>
    </w:p>
    <w:p w:rsidR="00D765C3" w:rsidRDefault="00D765C3" w:rsidP="00D765C3">
      <w:pPr>
        <w:pStyle w:val="ac"/>
        <w:ind w:firstLine="709"/>
        <w:jc w:val="both"/>
        <w:rPr>
          <w:rFonts w:ascii="Times New Roman" w:hAnsi="Times New Roman"/>
          <w:sz w:val="24"/>
          <w:szCs w:val="24"/>
        </w:rPr>
      </w:pPr>
      <w:r w:rsidRPr="001973C5">
        <w:rPr>
          <w:rFonts w:ascii="Times New Roman" w:hAnsi="Times New Roman"/>
          <w:sz w:val="24"/>
          <w:szCs w:val="24"/>
        </w:rPr>
        <w:t xml:space="preserve">Изменить цвет фона слайда </w:t>
      </w:r>
      <w:r>
        <w:rPr>
          <w:rFonts w:ascii="Times New Roman" w:hAnsi="Times New Roman"/>
          <w:sz w:val="24"/>
          <w:szCs w:val="24"/>
        </w:rPr>
        <w:t>можно при помощи Контекстного меню – Формат фона - Заливка</w:t>
      </w:r>
      <w:r w:rsidRPr="001973C5">
        <w:rPr>
          <w:rFonts w:ascii="Times New Roman" w:hAnsi="Times New Roman"/>
          <w:sz w:val="24"/>
          <w:szCs w:val="24"/>
        </w:rPr>
        <w:t xml:space="preserve"> – Способы заливки – Градиентная – Заготовка – </w:t>
      </w:r>
      <w:r>
        <w:rPr>
          <w:rFonts w:ascii="Times New Roman" w:hAnsi="Times New Roman"/>
          <w:sz w:val="24"/>
          <w:szCs w:val="24"/>
        </w:rPr>
        <w:t>Спокойная вода</w:t>
      </w:r>
      <w:r w:rsidRPr="001973C5">
        <w:rPr>
          <w:rFonts w:ascii="Times New Roman" w:hAnsi="Times New Roman"/>
          <w:sz w:val="24"/>
          <w:szCs w:val="24"/>
        </w:rPr>
        <w:t xml:space="preserve"> – вертикальная</w:t>
      </w:r>
      <w:r>
        <w:rPr>
          <w:rFonts w:ascii="Times New Roman" w:hAnsi="Times New Roman"/>
          <w:sz w:val="24"/>
          <w:szCs w:val="24"/>
        </w:rPr>
        <w:t>.</w:t>
      </w:r>
    </w:p>
    <w:p w:rsidR="00D765C3" w:rsidRDefault="00D765C3" w:rsidP="00D765C3">
      <w:pPr>
        <w:pStyle w:val="ac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8E3926">
        <w:rPr>
          <w:rFonts w:ascii="Times New Roman" w:hAnsi="Times New Roman"/>
          <w:b/>
          <w:sz w:val="24"/>
          <w:szCs w:val="24"/>
        </w:rPr>
        <w:t>Вариант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8E3926">
        <w:rPr>
          <w:rFonts w:ascii="Times New Roman" w:hAnsi="Times New Roman"/>
          <w:b/>
          <w:sz w:val="24"/>
          <w:szCs w:val="24"/>
        </w:rPr>
        <w:t>1.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174DBE">
        <w:rPr>
          <w:rFonts w:ascii="Times New Roman" w:hAnsi="Times New Roman"/>
          <w:b/>
          <w:sz w:val="24"/>
          <w:szCs w:val="24"/>
        </w:rPr>
        <w:t>Изобретение электричества</w:t>
      </w:r>
    </w:p>
    <w:p w:rsidR="00D765C3" w:rsidRPr="001973C5" w:rsidRDefault="00D765C3" w:rsidP="00D765C3">
      <w:pPr>
        <w:pStyle w:val="ac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073769" cy="2409093"/>
            <wp:effectExtent l="0" t="0" r="3175" b="0"/>
            <wp:docPr id="252" name="Рисунок 25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80529" cy="241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5C3" w:rsidRDefault="00D765C3" w:rsidP="00D765C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  <w:bCs/>
        </w:rPr>
      </w:pPr>
    </w:p>
    <w:p w:rsidR="00D765C3" w:rsidRDefault="00D765C3" w:rsidP="00D765C3">
      <w:pPr>
        <w:tabs>
          <w:tab w:val="left" w:pos="993"/>
        </w:tabs>
        <w:ind w:firstLine="709"/>
        <w:jc w:val="center"/>
        <w:rPr>
          <w:b/>
          <w:bCs/>
          <w:iCs/>
        </w:rPr>
      </w:pPr>
      <w:r w:rsidRPr="00AF5CB7">
        <w:rPr>
          <w:b/>
          <w:bCs/>
          <w:iCs/>
        </w:rPr>
        <w:t>Контрольные вопросы</w:t>
      </w:r>
    </w:p>
    <w:p w:rsidR="00D765C3" w:rsidRPr="00D56996" w:rsidRDefault="00D765C3" w:rsidP="00D765C3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 xml:space="preserve">Назначение программы </w:t>
      </w:r>
      <w:r w:rsidRPr="00D56996">
        <w:rPr>
          <w:shd w:val="clear" w:color="auto" w:fill="FFFFFF"/>
        </w:rPr>
        <w:t>MS PowerPoint</w:t>
      </w:r>
    </w:p>
    <w:p w:rsidR="00D765C3" w:rsidRPr="00D56996" w:rsidRDefault="00D765C3" w:rsidP="00D765C3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 xml:space="preserve">Как называется рабочее поле в </w:t>
      </w:r>
      <w:r w:rsidRPr="00D56996">
        <w:rPr>
          <w:shd w:val="clear" w:color="auto" w:fill="FFFFFF"/>
        </w:rPr>
        <w:t>MS PowerPoint?</w:t>
      </w:r>
    </w:p>
    <w:p w:rsidR="00D765C3" w:rsidRPr="00D56996" w:rsidRDefault="00D765C3" w:rsidP="00D765C3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rPr>
          <w:shd w:val="clear" w:color="auto" w:fill="FFFFFF"/>
        </w:rPr>
        <w:t>Что можно разместить на слайде?</w:t>
      </w:r>
    </w:p>
    <w:p w:rsidR="00D765C3" w:rsidRPr="00D56996" w:rsidRDefault="00D765C3" w:rsidP="00D765C3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>Как разместить текст на фоне фотографии?</w:t>
      </w:r>
    </w:p>
    <w:p w:rsidR="00D765C3" w:rsidRPr="00D56996" w:rsidRDefault="00D765C3" w:rsidP="00D765C3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 xml:space="preserve">Перечислите панели интерфейса, которые являются общими в программе </w:t>
      </w:r>
      <w:r w:rsidRPr="00D56996">
        <w:rPr>
          <w:shd w:val="clear" w:color="auto" w:fill="FFFFFF"/>
        </w:rPr>
        <w:t xml:space="preserve">MS PowerPoint и программе MS </w:t>
      </w:r>
      <w:r w:rsidRPr="00D56996">
        <w:rPr>
          <w:shd w:val="clear" w:color="auto" w:fill="FFFFFF"/>
          <w:lang w:val="en-US"/>
        </w:rPr>
        <w:t>Word</w:t>
      </w:r>
      <w:r w:rsidRPr="00D56996">
        <w:t>?</w:t>
      </w:r>
    </w:p>
    <w:p w:rsidR="00D765C3" w:rsidRPr="00D56996" w:rsidRDefault="00D765C3" w:rsidP="00D765C3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>Перечислите способы заливки слайдов.</w:t>
      </w:r>
    </w:p>
    <w:p w:rsidR="00C1662D" w:rsidRPr="00362689" w:rsidRDefault="00D765C3" w:rsidP="00362689">
      <w:pPr>
        <w:numPr>
          <w:ilvl w:val="1"/>
          <w:numId w:val="46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>Что такое градиентная заливка фигуры?</w:t>
      </w:r>
    </w:p>
    <w:p w:rsidR="00C1662D" w:rsidRDefault="00C1662D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C1662D" w:rsidRDefault="00FD49B6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</w:rPr>
      </w:pPr>
      <w:r w:rsidRPr="001D76FE">
        <w:rPr>
          <w:b/>
          <w:bCs/>
        </w:rPr>
        <w:t xml:space="preserve">Раздел 3. </w:t>
      </w:r>
      <w:r w:rsidRPr="001D76FE">
        <w:rPr>
          <w:b/>
        </w:rPr>
        <w:t>Физические принципы работы ПК</w:t>
      </w:r>
    </w:p>
    <w:p w:rsidR="00362689" w:rsidRDefault="00362689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</w:rPr>
      </w:pPr>
    </w:p>
    <w:p w:rsidR="00FD49B6" w:rsidRDefault="00FD49B6" w:rsidP="00FD49B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 w:rsidRPr="00CE0616">
        <w:rPr>
          <w:b/>
          <w:bCs/>
        </w:rPr>
        <w:t xml:space="preserve">Практическая работа № </w:t>
      </w:r>
      <w:r w:rsidRPr="00FD49B6">
        <w:rPr>
          <w:b/>
          <w:bCs/>
        </w:rPr>
        <w:t>10</w:t>
      </w:r>
      <w:r w:rsidRPr="00CE0616">
        <w:rPr>
          <w:bCs/>
        </w:rPr>
        <w:t xml:space="preserve"> </w:t>
      </w:r>
      <w:r w:rsidRPr="00CE0616">
        <w:t>Построение схем из базовых логических элементов</w:t>
      </w:r>
    </w:p>
    <w:p w:rsidR="00FD49B6" w:rsidRDefault="00FD49B6" w:rsidP="00FD49B6">
      <w:pPr>
        <w:jc w:val="both"/>
        <w:rPr>
          <w:color w:val="000000" w:themeColor="text1"/>
        </w:rPr>
      </w:pPr>
      <w:r w:rsidRPr="00170C61">
        <w:rPr>
          <w:b/>
          <w:color w:val="000000" w:themeColor="text1"/>
        </w:rPr>
        <w:t>Цель работы:</w:t>
      </w:r>
      <w:r w:rsidRPr="00AE32B1">
        <w:rPr>
          <w:color w:val="000000" w:themeColor="text1"/>
        </w:rPr>
        <w:t xml:space="preserve"> </w:t>
      </w:r>
      <w:r>
        <w:rPr>
          <w:color w:val="000000" w:themeColor="text1"/>
        </w:rPr>
        <w:t>на</w:t>
      </w:r>
      <w:r w:rsidRPr="00AE32B1">
        <w:rPr>
          <w:color w:val="000000" w:themeColor="text1"/>
        </w:rPr>
        <w:t>уч</w:t>
      </w:r>
      <w:r>
        <w:rPr>
          <w:color w:val="000000" w:themeColor="text1"/>
        </w:rPr>
        <w:t>ится строить электронные схемы, соответствующие логическим выражениям.</w:t>
      </w:r>
    </w:p>
    <w:p w:rsidR="00FD49B6" w:rsidRPr="00F86762" w:rsidRDefault="00FD49B6" w:rsidP="00FD49B6">
      <w:pPr>
        <w:rPr>
          <w:b/>
        </w:rPr>
      </w:pPr>
      <w:r w:rsidRPr="002F3387">
        <w:rPr>
          <w:b/>
        </w:rPr>
        <w:t>Задание</w:t>
      </w:r>
      <w:r>
        <w:rPr>
          <w:b/>
        </w:rPr>
        <w:t xml:space="preserve"> 1</w:t>
      </w:r>
    </w:p>
    <w:p w:rsidR="00FD49B6" w:rsidRPr="00F36ACB" w:rsidRDefault="00FD49B6" w:rsidP="00FD49B6">
      <w:pPr>
        <w:pStyle w:val="a3"/>
        <w:numPr>
          <w:ilvl w:val="0"/>
          <w:numId w:val="58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F36ACB">
        <w:rPr>
          <w:rFonts w:ascii="Times New Roman" w:hAnsi="Times New Roman"/>
          <w:sz w:val="24"/>
          <w:szCs w:val="24"/>
        </w:rPr>
        <w:t xml:space="preserve">Используя логические элементы, постройте схему, соответствующую логическому выражению: </w:t>
      </w:r>
    </w:p>
    <w:p w:rsidR="00FD49B6" w:rsidRPr="00F36ACB" w:rsidRDefault="00FD49B6" w:rsidP="00FD49B6">
      <w:pPr>
        <w:pStyle w:val="a3"/>
        <w:spacing w:line="240" w:lineRule="auto"/>
        <w:rPr>
          <w:rFonts w:ascii="Times New Roman" w:hAnsi="Times New Roman"/>
          <w:sz w:val="24"/>
          <w:szCs w:val="24"/>
          <w:lang w:val="en-US"/>
        </w:rPr>
      </w:pPr>
      <w:r w:rsidRPr="00F36ACB">
        <w:rPr>
          <w:rFonts w:ascii="Times New Roman" w:hAnsi="Times New Roman"/>
          <w:sz w:val="24"/>
          <w:szCs w:val="24"/>
          <w:lang w:val="en-US"/>
        </w:rPr>
        <w:t xml:space="preserve">F = A </w:t>
      </w:r>
      <w:r>
        <w:rPr>
          <w:rFonts w:ascii="Times New Roman" w:hAnsi="Times New Roman"/>
          <w:sz w:val="24"/>
          <w:szCs w:val="24"/>
          <w:lang w:val="en-US"/>
        </w:rPr>
        <w:t>&amp;</w:t>
      </w:r>
      <w:r w:rsidRPr="00F36ACB">
        <w:rPr>
          <w:rFonts w:ascii="Times New Roman" w:hAnsi="Times New Roman"/>
          <w:sz w:val="24"/>
          <w:szCs w:val="24"/>
          <w:lang w:val="en-US"/>
        </w:rPr>
        <w:t xml:space="preserve"> B </w:t>
      </w:r>
      <w:r>
        <w:rPr>
          <w:rFonts w:ascii="Times New Roman" w:hAnsi="Times New Roman"/>
          <w:sz w:val="24"/>
          <w:szCs w:val="24"/>
          <w:lang w:val="en-US"/>
        </w:rPr>
        <w:t>v</w:t>
      </w:r>
      <w:r w:rsidRPr="00F36ACB">
        <w:rPr>
          <w:rFonts w:ascii="Times New Roman" w:hAnsi="Times New Roman"/>
          <w:sz w:val="24"/>
          <w:szCs w:val="24"/>
          <w:lang w:val="en-US"/>
        </w:rPr>
        <w:t xml:space="preserve"> ¬ (A </w:t>
      </w:r>
      <w:r>
        <w:rPr>
          <w:rFonts w:ascii="Times New Roman" w:hAnsi="Times New Roman"/>
          <w:sz w:val="24"/>
          <w:szCs w:val="24"/>
          <w:lang w:val="en-US"/>
        </w:rPr>
        <w:t>v</w:t>
      </w:r>
      <w:r w:rsidRPr="00F36ACB">
        <w:rPr>
          <w:rFonts w:ascii="Times New Roman" w:hAnsi="Times New Roman"/>
          <w:sz w:val="24"/>
          <w:szCs w:val="24"/>
          <w:lang w:val="en-US"/>
        </w:rPr>
        <w:t xml:space="preserve"> B)</w:t>
      </w:r>
    </w:p>
    <w:p w:rsidR="00FD49B6" w:rsidRPr="00795C0A" w:rsidRDefault="00FD49B6" w:rsidP="00FD49B6">
      <w:pPr>
        <w:pStyle w:val="a3"/>
        <w:numPr>
          <w:ilvl w:val="0"/>
          <w:numId w:val="58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795C0A">
        <w:rPr>
          <w:rFonts w:ascii="Times New Roman" w:hAnsi="Times New Roman"/>
          <w:sz w:val="24"/>
          <w:szCs w:val="24"/>
        </w:rPr>
        <w:t xml:space="preserve">Используя логические элементы, постройте схему, соответствующую логическому выражению: </w:t>
      </w:r>
    </w:p>
    <w:p w:rsidR="00FD49B6" w:rsidRDefault="00FD49B6" w:rsidP="00FD49B6">
      <w:pPr>
        <w:pStyle w:val="a3"/>
        <w:spacing w:line="240" w:lineRule="auto"/>
        <w:rPr>
          <w:rFonts w:ascii="Arial" w:hAnsi="Arial" w:cs="Arial"/>
          <w:sz w:val="28"/>
          <w:szCs w:val="28"/>
          <w:lang w:val="en-US"/>
        </w:rPr>
      </w:pPr>
      <w:r w:rsidRPr="00844343">
        <w:rPr>
          <w:rFonts w:ascii="Arial" w:hAnsi="Arial" w:cs="Arial"/>
          <w:sz w:val="28"/>
          <w:szCs w:val="28"/>
          <w:lang w:val="en-US"/>
        </w:rPr>
        <w:t>F = ¬</w:t>
      </w:r>
      <w:r w:rsidRPr="00844343">
        <w:rPr>
          <w:rFonts w:ascii="Arial" w:hAnsi="Arial" w:cs="Arial"/>
          <w:sz w:val="28"/>
          <w:szCs w:val="28"/>
        </w:rPr>
        <w:t xml:space="preserve"> </w:t>
      </w:r>
      <w:r w:rsidRPr="00844343">
        <w:rPr>
          <w:rFonts w:ascii="Arial" w:hAnsi="Arial" w:cs="Arial"/>
          <w:sz w:val="28"/>
          <w:szCs w:val="28"/>
          <w:lang w:val="en-US"/>
        </w:rPr>
        <w:t>A &amp; B v A &amp; ¬ B &amp; ¬ C</w:t>
      </w:r>
    </w:p>
    <w:p w:rsidR="00FD49B6" w:rsidRPr="00F86762" w:rsidRDefault="00FD49B6" w:rsidP="00FD49B6">
      <w:pPr>
        <w:pStyle w:val="a3"/>
        <w:numPr>
          <w:ilvl w:val="0"/>
          <w:numId w:val="58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F86762">
        <w:rPr>
          <w:rFonts w:ascii="Times New Roman" w:hAnsi="Times New Roman"/>
          <w:sz w:val="24"/>
          <w:szCs w:val="24"/>
        </w:rPr>
        <w:t>Найдите значения логических выражений:</w:t>
      </w:r>
    </w:p>
    <w:p w:rsidR="00FD49B6" w:rsidRPr="005A403B" w:rsidRDefault="00FD49B6" w:rsidP="00FD49B6">
      <w:pPr>
        <w:pStyle w:val="a3"/>
        <w:shd w:val="clear" w:color="auto" w:fill="FFFFFF"/>
        <w:spacing w:line="360" w:lineRule="auto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Y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=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¬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1 &amp; (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¬ 0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v 1 )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=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ab/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ab/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ab/>
        <w:t>X = (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¬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>0 v 1) &amp; (1 v 1) &amp; 1 =</w:t>
      </w:r>
    </w:p>
    <w:p w:rsidR="00FD49B6" w:rsidRPr="005A403B" w:rsidRDefault="00FD49B6" w:rsidP="00FD49B6">
      <w:pPr>
        <w:pStyle w:val="a3"/>
        <w:shd w:val="clear" w:color="auto" w:fill="FFFFFF"/>
        <w:spacing w:line="360" w:lineRule="auto"/>
        <w:rPr>
          <w:rFonts w:ascii="Times New Roman" w:hAnsi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/>
          <w:color w:val="000000"/>
          <w:sz w:val="24"/>
          <w:szCs w:val="24"/>
          <w:lang w:val="en-US"/>
        </w:rPr>
        <w:t>W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= (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¬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>0 &amp; 1 ) &amp; ( 1 v 0)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=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ab/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ab/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ab/>
        <w:t xml:space="preserve">F = (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¬ 0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&amp;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1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) &amp;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¬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( 1 </w:t>
      </w:r>
      <w:r w:rsidRPr="009B4172">
        <w:rPr>
          <w:lang w:val="en-US"/>
        </w:rPr>
        <w:sym w:font="Wingdings" w:char="F0F3"/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0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 xml:space="preserve"> ) &amp; 1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 xml:space="preserve"> </w:t>
      </w:r>
      <w:r w:rsidRPr="005A403B">
        <w:rPr>
          <w:rFonts w:ascii="Times New Roman" w:hAnsi="Times New Roman"/>
          <w:color w:val="000000"/>
          <w:sz w:val="24"/>
          <w:szCs w:val="24"/>
          <w:lang w:val="en-US"/>
        </w:rPr>
        <w:t>=</w:t>
      </w:r>
    </w:p>
    <w:p w:rsidR="00CD4664" w:rsidRPr="00F86762" w:rsidRDefault="00CD4664" w:rsidP="00CD4664">
      <w:pPr>
        <w:pStyle w:val="a3"/>
        <w:tabs>
          <w:tab w:val="left" w:pos="993"/>
        </w:tabs>
        <w:ind w:left="360"/>
        <w:jc w:val="center"/>
        <w:rPr>
          <w:b/>
          <w:bCs/>
          <w:iCs/>
          <w:color w:val="333333"/>
        </w:rPr>
      </w:pPr>
      <w:r w:rsidRPr="00FF080C">
        <w:rPr>
          <w:rFonts w:ascii="Times New Roman" w:eastAsia="Times New Roman" w:hAnsi="Times New Roman"/>
          <w:b/>
          <w:bCs/>
          <w:iCs/>
          <w:color w:val="333333"/>
          <w:sz w:val="24"/>
          <w:szCs w:val="24"/>
          <w:lang w:eastAsia="ru-RU"/>
        </w:rPr>
        <w:t>Контрольные вопросы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Программа – это…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Из чего состоит программа?</w:t>
      </w:r>
    </w:p>
    <w:p w:rsidR="00CD4664" w:rsidRPr="00F86762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Где хранятся команды программы?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Опишите принцип работы полусумматора.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Перечислите основные логические операции.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Как правильно записывается обозначение логической операции «конъюнкция»?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Конъюнкция – это…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Что такое «дизъюнкция»?</w:t>
      </w:r>
    </w:p>
    <w:p w:rsidR="00CD4664" w:rsidRPr="00D56996" w:rsidRDefault="00CD4664" w:rsidP="00CD4664">
      <w:pPr>
        <w:pStyle w:val="a3"/>
        <w:numPr>
          <w:ilvl w:val="0"/>
          <w:numId w:val="59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Логическая операция «отрицания» – это…</w:t>
      </w:r>
    </w:p>
    <w:p w:rsidR="00FD49B6" w:rsidRPr="00CE0616" w:rsidRDefault="00FD49B6" w:rsidP="00E3517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CC2283" w:rsidRDefault="00CC2283" w:rsidP="00CC228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  <w:iCs/>
        </w:rPr>
      </w:pPr>
      <w:r w:rsidRPr="00CE0616">
        <w:rPr>
          <w:b/>
          <w:bCs/>
        </w:rPr>
        <w:t xml:space="preserve">Практическая работа № </w:t>
      </w:r>
      <w:r w:rsidRPr="00FD49B6">
        <w:rPr>
          <w:b/>
          <w:bCs/>
        </w:rPr>
        <w:t>11</w:t>
      </w:r>
      <w:r w:rsidRPr="00CE0616">
        <w:rPr>
          <w:bCs/>
        </w:rPr>
        <w:t xml:space="preserve"> </w:t>
      </w:r>
      <w:r w:rsidRPr="00CE0616">
        <w:rPr>
          <w:bCs/>
          <w:iCs/>
        </w:rPr>
        <w:t>Построение логического выражения с данной таблицей истинности</w:t>
      </w:r>
    </w:p>
    <w:p w:rsidR="00CC2283" w:rsidRPr="005564EC" w:rsidRDefault="00CC2283" w:rsidP="00CC2283">
      <w:pPr>
        <w:jc w:val="both"/>
        <w:rPr>
          <w:color w:val="000000" w:themeColor="text1"/>
        </w:rPr>
      </w:pPr>
      <w:r w:rsidRPr="00170C61">
        <w:rPr>
          <w:b/>
          <w:color w:val="000000" w:themeColor="text1"/>
        </w:rPr>
        <w:lastRenderedPageBreak/>
        <w:t>Цель работы:</w:t>
      </w:r>
      <w:r w:rsidRPr="00AE32B1">
        <w:rPr>
          <w:color w:val="000000" w:themeColor="text1"/>
        </w:rPr>
        <w:t xml:space="preserve"> </w:t>
      </w:r>
      <w:r>
        <w:rPr>
          <w:color w:val="000000" w:themeColor="text1"/>
        </w:rPr>
        <w:t>на</w:t>
      </w:r>
      <w:r w:rsidRPr="00AE32B1">
        <w:rPr>
          <w:color w:val="000000" w:themeColor="text1"/>
        </w:rPr>
        <w:t>уч</w:t>
      </w:r>
      <w:r>
        <w:rPr>
          <w:color w:val="000000" w:themeColor="text1"/>
        </w:rPr>
        <w:t>ится построению логического выражения по его таблице истинности.</w:t>
      </w:r>
    </w:p>
    <w:p w:rsidR="00CC2283" w:rsidRPr="00F86762" w:rsidRDefault="00CC2283" w:rsidP="00CC2283">
      <w:pPr>
        <w:rPr>
          <w:b/>
        </w:rPr>
      </w:pPr>
      <w:r w:rsidRPr="002F3387">
        <w:rPr>
          <w:b/>
        </w:rPr>
        <w:t>Задание</w:t>
      </w:r>
      <w:r>
        <w:rPr>
          <w:b/>
        </w:rPr>
        <w:t xml:space="preserve"> 1</w:t>
      </w:r>
    </w:p>
    <w:p w:rsidR="00CC2283" w:rsidRDefault="00CC2283" w:rsidP="00CC2283">
      <w:pPr>
        <w:pStyle w:val="a3"/>
        <w:numPr>
          <w:ilvl w:val="0"/>
          <w:numId w:val="60"/>
        </w:numPr>
        <w:spacing w:line="240" w:lineRule="auto"/>
        <w:rPr>
          <w:rFonts w:ascii="Times New Roman" w:hAnsi="Times New Roman"/>
          <w:sz w:val="24"/>
          <w:szCs w:val="24"/>
        </w:rPr>
      </w:pPr>
      <w:r w:rsidRPr="00965B12">
        <w:rPr>
          <w:rFonts w:ascii="Times New Roman" w:hAnsi="Times New Roman"/>
          <w:sz w:val="24"/>
          <w:szCs w:val="24"/>
        </w:rPr>
        <w:t xml:space="preserve">Постройте логические выражения для выходов полусумматора </w:t>
      </w:r>
      <w:r>
        <w:rPr>
          <w:rFonts w:ascii="Times New Roman" w:hAnsi="Times New Roman"/>
          <w:sz w:val="24"/>
          <w:szCs w:val="24"/>
        </w:rPr>
        <w:t>и заполните для полусумматора таблицу истинности:</w:t>
      </w:r>
    </w:p>
    <w:p w:rsidR="00E40B41" w:rsidRDefault="00CC2283" w:rsidP="005564E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noProof/>
          <w:color w:val="000000"/>
        </w:rPr>
        <w:drawing>
          <wp:inline distT="0" distB="0" distL="0" distR="0">
            <wp:extent cx="3703670" cy="1482246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196" cy="150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2283" w:rsidRDefault="00CC2283" w:rsidP="005564E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CC2283" w:rsidRPr="005564EC" w:rsidRDefault="00CC2283" w:rsidP="00CC2283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колько строк в таблице истинности для Полусумматора?</w:t>
      </w:r>
    </w:p>
    <w:p w:rsidR="00CC2283" w:rsidRPr="00CC2283" w:rsidRDefault="00CC2283" w:rsidP="00CC2283">
      <w:pPr>
        <w:pStyle w:val="a3"/>
        <w:numPr>
          <w:ilvl w:val="0"/>
          <w:numId w:val="23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CC2283">
        <w:rPr>
          <w:rFonts w:ascii="Times New Roman" w:hAnsi="Times New Roman"/>
          <w:sz w:val="24"/>
          <w:szCs w:val="24"/>
        </w:rPr>
        <w:t>Постройте схему из логических элементов И, ИЛИ, Не для функции Исключающее ИЛИ. Таблица истинности ИСКЛЮЧАЮЩЕЕ ИЛИ</w:t>
      </w:r>
    </w:p>
    <w:tbl>
      <w:tblPr>
        <w:tblStyle w:val="ae"/>
        <w:tblW w:w="0" w:type="auto"/>
        <w:tblLook w:val="01E0"/>
      </w:tblPr>
      <w:tblGrid>
        <w:gridCol w:w="1186"/>
        <w:gridCol w:w="1186"/>
        <w:gridCol w:w="1186"/>
      </w:tblGrid>
      <w:tr w:rsidR="00CC2283" w:rsidTr="00587325">
        <w:trPr>
          <w:trHeight w:hRule="exact" w:val="340"/>
        </w:trPr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Вход 1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Вход 2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Выход</w:t>
            </w:r>
          </w:p>
        </w:tc>
      </w:tr>
      <w:tr w:rsidR="00CC2283" w:rsidTr="00587325">
        <w:trPr>
          <w:trHeight w:hRule="exact" w:val="340"/>
        </w:trPr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0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0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0</w:t>
            </w:r>
          </w:p>
        </w:tc>
      </w:tr>
      <w:tr w:rsidR="00CC2283" w:rsidTr="00587325">
        <w:trPr>
          <w:trHeight w:hRule="exact" w:val="340"/>
        </w:trPr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1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0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1</w:t>
            </w:r>
          </w:p>
        </w:tc>
      </w:tr>
      <w:tr w:rsidR="00CC2283" w:rsidTr="00587325">
        <w:trPr>
          <w:trHeight w:hRule="exact" w:val="340"/>
        </w:trPr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0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1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1</w:t>
            </w:r>
          </w:p>
        </w:tc>
      </w:tr>
      <w:tr w:rsidR="00CC2283" w:rsidTr="00587325">
        <w:trPr>
          <w:trHeight w:hRule="exact" w:val="340"/>
        </w:trPr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1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1</w:t>
            </w:r>
          </w:p>
        </w:tc>
        <w:tc>
          <w:tcPr>
            <w:tcW w:w="1186" w:type="dxa"/>
            <w:vAlign w:val="center"/>
          </w:tcPr>
          <w:p w:rsidR="00CC2283" w:rsidRPr="00F86762" w:rsidRDefault="00CC2283" w:rsidP="00587325">
            <w:pPr>
              <w:jc w:val="center"/>
            </w:pPr>
            <w:r w:rsidRPr="00F86762">
              <w:t>0</w:t>
            </w:r>
          </w:p>
        </w:tc>
      </w:tr>
    </w:tbl>
    <w:p w:rsidR="00CC2283" w:rsidRPr="00DF1669" w:rsidRDefault="00CC2283" w:rsidP="00CC2283">
      <w:pPr>
        <w:shd w:val="clear" w:color="auto" w:fill="FFFFFF"/>
        <w:jc w:val="center"/>
        <w:rPr>
          <w:b/>
          <w:color w:val="000000"/>
        </w:rPr>
      </w:pPr>
      <w:r w:rsidRPr="00DF1669">
        <w:rPr>
          <w:b/>
        </w:rPr>
        <w:t>Контрольные вопросы</w:t>
      </w:r>
    </w:p>
    <w:p w:rsidR="00CC2283" w:rsidRDefault="00CC2283" w:rsidP="00CC2283">
      <w:pPr>
        <w:pStyle w:val="a3"/>
        <w:numPr>
          <w:ilvl w:val="0"/>
          <w:numId w:val="61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к называется л</w:t>
      </w:r>
      <w:r w:rsidRPr="00A86E09">
        <w:rPr>
          <w:rFonts w:ascii="Times New Roman" w:hAnsi="Times New Roman"/>
          <w:color w:val="000000"/>
          <w:sz w:val="24"/>
          <w:szCs w:val="24"/>
        </w:rPr>
        <w:t>огический элемент, выполняющий логическое сложение</w:t>
      </w:r>
      <w:r>
        <w:rPr>
          <w:rFonts w:ascii="Times New Roman" w:hAnsi="Times New Roman"/>
          <w:color w:val="000000"/>
          <w:sz w:val="24"/>
          <w:szCs w:val="24"/>
        </w:rPr>
        <w:t>?</w:t>
      </w:r>
    </w:p>
    <w:p w:rsidR="00CC2283" w:rsidRPr="00515ECB" w:rsidRDefault="00CC2283" w:rsidP="00CC2283">
      <w:pPr>
        <w:pStyle w:val="a3"/>
        <w:numPr>
          <w:ilvl w:val="0"/>
          <w:numId w:val="61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Какую логическую операцию </w:t>
      </w:r>
      <w:r w:rsidRPr="00515ECB">
        <w:rPr>
          <w:rFonts w:ascii="Times New Roman" w:hAnsi="Times New Roman"/>
          <w:color w:val="000000"/>
          <w:sz w:val="24"/>
          <w:szCs w:val="24"/>
        </w:rPr>
        <w:t>можно представить себе в виде последовательно соединенных выключателей</w:t>
      </w:r>
      <w:r>
        <w:rPr>
          <w:rFonts w:ascii="Times New Roman" w:hAnsi="Times New Roman"/>
          <w:color w:val="000000"/>
          <w:sz w:val="24"/>
          <w:szCs w:val="24"/>
        </w:rPr>
        <w:t>?</w:t>
      </w:r>
    </w:p>
    <w:p w:rsidR="00CC2283" w:rsidRPr="00515ECB" w:rsidRDefault="00CC2283" w:rsidP="00CC2283">
      <w:pPr>
        <w:pStyle w:val="a3"/>
        <w:numPr>
          <w:ilvl w:val="0"/>
          <w:numId w:val="61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кую логическую операцию</w:t>
      </w:r>
      <w:r w:rsidRPr="00515ECB">
        <w:rPr>
          <w:rFonts w:ascii="Times New Roman" w:hAnsi="Times New Roman"/>
          <w:color w:val="000000"/>
          <w:sz w:val="24"/>
          <w:szCs w:val="24"/>
        </w:rPr>
        <w:t xml:space="preserve"> можно представить себе в виде п</w:t>
      </w:r>
      <w:r>
        <w:rPr>
          <w:rFonts w:ascii="Times New Roman" w:hAnsi="Times New Roman"/>
          <w:color w:val="000000"/>
          <w:sz w:val="24"/>
          <w:szCs w:val="24"/>
        </w:rPr>
        <w:t>араллел</w:t>
      </w:r>
      <w:r w:rsidRPr="00515ECB">
        <w:rPr>
          <w:rFonts w:ascii="Times New Roman" w:hAnsi="Times New Roman"/>
          <w:color w:val="000000"/>
          <w:sz w:val="24"/>
          <w:szCs w:val="24"/>
        </w:rPr>
        <w:t>ьно соединенных выключателей</w:t>
      </w:r>
      <w:r>
        <w:rPr>
          <w:rFonts w:ascii="Times New Roman" w:hAnsi="Times New Roman"/>
          <w:color w:val="000000"/>
          <w:sz w:val="24"/>
          <w:szCs w:val="24"/>
        </w:rPr>
        <w:t>?</w:t>
      </w:r>
    </w:p>
    <w:p w:rsidR="00CC2283" w:rsidRDefault="00CC2283" w:rsidP="00CC2283">
      <w:pPr>
        <w:pStyle w:val="a3"/>
        <w:numPr>
          <w:ilvl w:val="0"/>
          <w:numId w:val="61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Как называется л</w:t>
      </w:r>
      <w:r w:rsidRPr="00A86E09">
        <w:rPr>
          <w:rFonts w:ascii="Times New Roman" w:hAnsi="Times New Roman"/>
          <w:color w:val="000000"/>
          <w:sz w:val="24"/>
          <w:szCs w:val="24"/>
        </w:rPr>
        <w:t xml:space="preserve">огический элемент, выполняющий логическое </w:t>
      </w:r>
      <w:r>
        <w:rPr>
          <w:rFonts w:ascii="Times New Roman" w:hAnsi="Times New Roman"/>
          <w:color w:val="000000"/>
          <w:sz w:val="24"/>
          <w:szCs w:val="24"/>
        </w:rPr>
        <w:t>умно</w:t>
      </w:r>
      <w:r w:rsidRPr="00A86E09">
        <w:rPr>
          <w:rFonts w:ascii="Times New Roman" w:hAnsi="Times New Roman"/>
          <w:color w:val="000000"/>
          <w:sz w:val="24"/>
          <w:szCs w:val="24"/>
        </w:rPr>
        <w:t>жение</w:t>
      </w:r>
      <w:r>
        <w:rPr>
          <w:rFonts w:ascii="Times New Roman" w:hAnsi="Times New Roman"/>
          <w:color w:val="000000"/>
          <w:sz w:val="24"/>
          <w:szCs w:val="24"/>
        </w:rPr>
        <w:t>?</w:t>
      </w:r>
    </w:p>
    <w:p w:rsidR="00CC2283" w:rsidRPr="00CA4113" w:rsidRDefault="00CC2283" w:rsidP="00CC2283">
      <w:pPr>
        <w:pStyle w:val="a3"/>
        <w:numPr>
          <w:ilvl w:val="0"/>
          <w:numId w:val="61"/>
        </w:numPr>
        <w:shd w:val="clear" w:color="auto" w:fill="FFFFFF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CA4113">
        <w:rPr>
          <w:rFonts w:ascii="Times New Roman" w:hAnsi="Times New Roman"/>
          <w:color w:val="000000"/>
          <w:sz w:val="24"/>
          <w:szCs w:val="24"/>
        </w:rPr>
        <w:t>Каков порядок выполнения логических операций?</w:t>
      </w:r>
    </w:p>
    <w:p w:rsidR="00CC2283" w:rsidRPr="00D56996" w:rsidRDefault="00CC2283" w:rsidP="00CC2283">
      <w:pPr>
        <w:pStyle w:val="a3"/>
        <w:numPr>
          <w:ilvl w:val="0"/>
          <w:numId w:val="61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ройте логические выражения для выходов полусумматора и нарисуйте соответствующие им схемы.</w:t>
      </w:r>
    </w:p>
    <w:p w:rsidR="00CC2283" w:rsidRPr="00E40B41" w:rsidRDefault="00CC2283" w:rsidP="00CC2283">
      <w:pPr>
        <w:pStyle w:val="a3"/>
        <w:numPr>
          <w:ilvl w:val="0"/>
          <w:numId w:val="61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Чему значение логического выражения Х = 1 </w:t>
      </w:r>
      <w:r>
        <w:rPr>
          <w:rFonts w:ascii="Times New Roman" w:hAnsi="Times New Roman"/>
          <w:sz w:val="24"/>
          <w:szCs w:val="24"/>
          <w:lang w:val="en-US"/>
        </w:rPr>
        <w:t>v</w:t>
      </w:r>
      <w:r w:rsidRPr="00DF1669">
        <w:rPr>
          <w:rFonts w:ascii="Times New Roman" w:hAnsi="Times New Roman"/>
          <w:sz w:val="24"/>
          <w:szCs w:val="24"/>
        </w:rPr>
        <w:t xml:space="preserve"> 1 =</w:t>
      </w:r>
      <w:r>
        <w:rPr>
          <w:rFonts w:ascii="Times New Roman" w:hAnsi="Times New Roman"/>
          <w:sz w:val="24"/>
          <w:szCs w:val="24"/>
        </w:rPr>
        <w:t xml:space="preserve"> ?</w:t>
      </w:r>
    </w:p>
    <w:p w:rsidR="00CC2283" w:rsidRDefault="00CC2283" w:rsidP="005564E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5564EC" w:rsidRPr="005564EC" w:rsidRDefault="00512D86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  <w:r>
        <w:rPr>
          <w:b/>
          <w:bCs/>
        </w:rPr>
        <w:tab/>
      </w:r>
      <w:r w:rsidR="006E2E11" w:rsidRPr="00CE0616">
        <w:rPr>
          <w:b/>
          <w:bCs/>
        </w:rPr>
        <w:t xml:space="preserve">Практическая работа № </w:t>
      </w:r>
      <w:r w:rsidR="00E35178">
        <w:rPr>
          <w:b/>
          <w:bCs/>
        </w:rPr>
        <w:t>12</w:t>
      </w:r>
      <w:r w:rsidR="006E2E11" w:rsidRPr="00CE0616">
        <w:rPr>
          <w:bCs/>
        </w:rPr>
        <w:t xml:space="preserve"> </w:t>
      </w:r>
      <w:r w:rsidR="006E2E11">
        <w:rPr>
          <w:bCs/>
        </w:rPr>
        <w:t>Логические принципы работы полусумматора</w:t>
      </w:r>
    </w:p>
    <w:p w:rsidR="005564EC" w:rsidRDefault="005564EC" w:rsidP="005564EC">
      <w:pPr>
        <w:jc w:val="both"/>
        <w:rPr>
          <w:color w:val="000000" w:themeColor="text1"/>
        </w:rPr>
      </w:pPr>
      <w:r w:rsidRPr="00170C61">
        <w:rPr>
          <w:b/>
          <w:color w:val="000000" w:themeColor="text1"/>
        </w:rPr>
        <w:t>Цель работы:</w:t>
      </w:r>
      <w:r w:rsidRPr="00AE32B1">
        <w:rPr>
          <w:color w:val="000000" w:themeColor="text1"/>
        </w:rPr>
        <w:t xml:space="preserve"> изучение</w:t>
      </w:r>
      <w:r>
        <w:rPr>
          <w:color w:val="000000" w:themeColor="text1"/>
        </w:rPr>
        <w:t xml:space="preserve"> программного принципа работы ЭВМ</w:t>
      </w:r>
    </w:p>
    <w:p w:rsidR="005564EC" w:rsidRPr="005564EC" w:rsidRDefault="005564EC" w:rsidP="005564EC">
      <w:pPr>
        <w:ind w:firstLine="720"/>
      </w:pPr>
      <w:r w:rsidRPr="005564EC">
        <w:rPr>
          <w:b/>
          <w:color w:val="000000" w:themeColor="text1"/>
        </w:rPr>
        <w:t>Задание</w:t>
      </w:r>
      <w:r>
        <w:rPr>
          <w:b/>
          <w:color w:val="000000" w:themeColor="text1"/>
        </w:rPr>
        <w:t xml:space="preserve"> 1. </w:t>
      </w:r>
      <w:r w:rsidRPr="005564EC">
        <w:t>Заполните таблицу истинности для схемы полусумматора:</w:t>
      </w:r>
    </w:p>
    <w:tbl>
      <w:tblPr>
        <w:tblStyle w:val="ae"/>
        <w:tblW w:w="0" w:type="auto"/>
        <w:tblLook w:val="01E0"/>
      </w:tblPr>
      <w:tblGrid>
        <w:gridCol w:w="1368"/>
        <w:gridCol w:w="1458"/>
        <w:gridCol w:w="2142"/>
        <w:gridCol w:w="1980"/>
      </w:tblGrid>
      <w:tr w:rsidR="005564EC" w:rsidRPr="005564EC" w:rsidTr="00C0493E">
        <w:trPr>
          <w:trHeight w:val="113"/>
        </w:trPr>
        <w:tc>
          <w:tcPr>
            <w:tcW w:w="2826" w:type="dxa"/>
            <w:gridSpan w:val="2"/>
            <w:vAlign w:val="center"/>
          </w:tcPr>
          <w:p w:rsidR="005564EC" w:rsidRPr="005564EC" w:rsidRDefault="005564EC" w:rsidP="00C0493E">
            <w:pPr>
              <w:jc w:val="center"/>
            </w:pPr>
            <w:r w:rsidRPr="005564EC">
              <w:t>слагаемые</w:t>
            </w:r>
          </w:p>
        </w:tc>
        <w:tc>
          <w:tcPr>
            <w:tcW w:w="2142" w:type="dxa"/>
            <w:vAlign w:val="center"/>
          </w:tcPr>
          <w:p w:rsidR="005564EC" w:rsidRPr="005564EC" w:rsidRDefault="005564EC" w:rsidP="00C0493E">
            <w:pPr>
              <w:jc w:val="center"/>
            </w:pPr>
            <w:r w:rsidRPr="005564EC">
              <w:t>Перенос</w:t>
            </w:r>
          </w:p>
        </w:tc>
        <w:tc>
          <w:tcPr>
            <w:tcW w:w="1980" w:type="dxa"/>
            <w:vAlign w:val="center"/>
          </w:tcPr>
          <w:p w:rsidR="005564EC" w:rsidRPr="005564EC" w:rsidRDefault="005564EC" w:rsidP="00C0493E">
            <w:pPr>
              <w:jc w:val="center"/>
            </w:pPr>
            <w:r w:rsidRPr="005564EC">
              <w:t>Сумма</w:t>
            </w:r>
          </w:p>
        </w:tc>
      </w:tr>
      <w:tr w:rsidR="005564EC" w:rsidRPr="005564EC" w:rsidTr="00C0493E">
        <w:trPr>
          <w:trHeight w:val="113"/>
        </w:trPr>
        <w:tc>
          <w:tcPr>
            <w:tcW w:w="1368" w:type="dxa"/>
            <w:vAlign w:val="bottom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A</w:t>
            </w:r>
          </w:p>
        </w:tc>
        <w:tc>
          <w:tcPr>
            <w:tcW w:w="1458" w:type="dxa"/>
            <w:vAlign w:val="bottom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B</w:t>
            </w:r>
          </w:p>
        </w:tc>
        <w:tc>
          <w:tcPr>
            <w:tcW w:w="2142" w:type="dxa"/>
            <w:vAlign w:val="bottom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P</w:t>
            </w:r>
          </w:p>
        </w:tc>
        <w:tc>
          <w:tcPr>
            <w:tcW w:w="1980" w:type="dxa"/>
            <w:vAlign w:val="bottom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S</w:t>
            </w:r>
          </w:p>
        </w:tc>
      </w:tr>
      <w:tr w:rsidR="005564EC" w:rsidRPr="005564EC" w:rsidTr="00C0493E">
        <w:trPr>
          <w:trHeight w:val="113"/>
        </w:trPr>
        <w:tc>
          <w:tcPr>
            <w:tcW w:w="136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0</w:t>
            </w:r>
          </w:p>
        </w:tc>
        <w:tc>
          <w:tcPr>
            <w:tcW w:w="145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0</w:t>
            </w:r>
          </w:p>
        </w:tc>
        <w:tc>
          <w:tcPr>
            <w:tcW w:w="2142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  <w:tc>
          <w:tcPr>
            <w:tcW w:w="1980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</w:tr>
      <w:tr w:rsidR="005564EC" w:rsidRPr="005564EC" w:rsidTr="00C0493E">
        <w:trPr>
          <w:trHeight w:val="113"/>
        </w:trPr>
        <w:tc>
          <w:tcPr>
            <w:tcW w:w="136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0</w:t>
            </w:r>
          </w:p>
        </w:tc>
        <w:tc>
          <w:tcPr>
            <w:tcW w:w="145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1</w:t>
            </w:r>
          </w:p>
        </w:tc>
        <w:tc>
          <w:tcPr>
            <w:tcW w:w="2142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  <w:tc>
          <w:tcPr>
            <w:tcW w:w="1980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</w:tr>
      <w:tr w:rsidR="005564EC" w:rsidRPr="005564EC" w:rsidTr="00C0493E">
        <w:trPr>
          <w:trHeight w:val="113"/>
        </w:trPr>
        <w:tc>
          <w:tcPr>
            <w:tcW w:w="136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1</w:t>
            </w:r>
          </w:p>
        </w:tc>
        <w:tc>
          <w:tcPr>
            <w:tcW w:w="145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0</w:t>
            </w:r>
          </w:p>
        </w:tc>
        <w:tc>
          <w:tcPr>
            <w:tcW w:w="2142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  <w:tc>
          <w:tcPr>
            <w:tcW w:w="1980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</w:tr>
      <w:tr w:rsidR="005564EC" w:rsidRPr="005564EC" w:rsidTr="00C0493E">
        <w:trPr>
          <w:trHeight w:val="113"/>
        </w:trPr>
        <w:tc>
          <w:tcPr>
            <w:tcW w:w="136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1</w:t>
            </w:r>
          </w:p>
        </w:tc>
        <w:tc>
          <w:tcPr>
            <w:tcW w:w="1458" w:type="dxa"/>
            <w:vAlign w:val="center"/>
          </w:tcPr>
          <w:p w:rsidR="005564EC" w:rsidRPr="005564EC" w:rsidRDefault="005564EC" w:rsidP="00C0493E">
            <w:pPr>
              <w:jc w:val="center"/>
              <w:rPr>
                <w:lang w:val="en-US"/>
              </w:rPr>
            </w:pPr>
            <w:r w:rsidRPr="005564EC">
              <w:rPr>
                <w:lang w:val="en-US"/>
              </w:rPr>
              <w:t>1</w:t>
            </w:r>
          </w:p>
        </w:tc>
        <w:tc>
          <w:tcPr>
            <w:tcW w:w="2142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  <w:tc>
          <w:tcPr>
            <w:tcW w:w="1980" w:type="dxa"/>
            <w:vAlign w:val="center"/>
          </w:tcPr>
          <w:p w:rsidR="005564EC" w:rsidRPr="005564EC" w:rsidRDefault="005564EC" w:rsidP="00C0493E">
            <w:pPr>
              <w:jc w:val="center"/>
            </w:pPr>
          </w:p>
        </w:tc>
      </w:tr>
    </w:tbl>
    <w:p w:rsidR="00FE5560" w:rsidRDefault="00FE5560" w:rsidP="00D86D56">
      <w:pPr>
        <w:rPr>
          <w:b/>
          <w:color w:val="000000" w:themeColor="text1"/>
        </w:rPr>
      </w:pPr>
    </w:p>
    <w:p w:rsidR="005564EC" w:rsidRPr="000325AF" w:rsidRDefault="005564EC" w:rsidP="005564EC">
      <w:pPr>
        <w:jc w:val="center"/>
        <w:rPr>
          <w:rFonts w:ascii="Arial" w:hAnsi="Arial" w:cs="Arial"/>
          <w:b/>
          <w:color w:val="000000" w:themeColor="text1"/>
        </w:rPr>
      </w:pPr>
      <w:r w:rsidRPr="000325AF">
        <w:rPr>
          <w:rFonts w:ascii="Arial" w:hAnsi="Arial" w:cs="Arial"/>
          <w:b/>
          <w:color w:val="000000" w:themeColor="text1"/>
        </w:rPr>
        <w:t>Полусумматор двоичных чисел</w:t>
      </w:r>
    </w:p>
    <w:p w:rsidR="005564EC" w:rsidRDefault="00006CD7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Cs/>
        </w:rPr>
      </w:pPr>
      <w:r w:rsidRPr="00006CD7">
        <w:rPr>
          <w:noProof/>
          <w:sz w:val="28"/>
          <w:szCs w:val="28"/>
        </w:rPr>
      </w:r>
      <w:r w:rsidRPr="00006CD7">
        <w:rPr>
          <w:noProof/>
          <w:sz w:val="28"/>
          <w:szCs w:val="28"/>
        </w:rPr>
        <w:pict>
          <v:group id="Полотно 2" o:spid="_x0000_s1060" editas="canvas" style="width:430.5pt;height:155.85pt;mso-position-horizontal-relative:char;mso-position-vertical-relative:line" coordsize="54673,19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">
            <v:shape id="_x0000_s1063" type="#_x0000_t75" style="position:absolute;width:54673;height:19792;visibility:visible">
              <v:fill o:detectmouseclick="t"/>
              <v:path o:connecttype="none"/>
            </v:shape>
            <v:rect id="Rectangle 38" o:spid="_x0000_s1062" style="position:absolute;left:8374;top:1143;width:3424;height:571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">
              <v:textbox>
                <w:txbxContent>
                  <w:p w:rsidR="004563B6" w:rsidRDefault="004563B6" w:rsidP="005564EC">
                    <w:r>
                      <w:t>И</w:t>
                    </w:r>
                  </w:p>
                </w:txbxContent>
              </v:textbox>
            </v:rect>
            <v:rect id="Rectangle 37" o:spid="_x0000_s1061" style="position:absolute;left:8374;top:13722;width:4437;height:571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">
              <v:textbox inset="3mm,,0">
                <w:txbxContent>
                  <w:p w:rsidR="004563B6" w:rsidRDefault="004563B6" w:rsidP="005564EC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Или</w:t>
                    </w:r>
                  </w:p>
                  <w:p w:rsidR="004563B6" w:rsidRPr="00296C6E" w:rsidRDefault="004563B6" w:rsidP="005564EC">
                    <w:pPr>
                      <w:rPr>
                        <w:sz w:val="20"/>
                        <w:szCs w:val="20"/>
                      </w:rPr>
                    </w:pPr>
                  </w:p>
                </w:txbxContent>
              </v:textbox>
            </v:rect>
            <v:line id="Line 6" o:spid="_x0000_s1030" style="position:absolute;visibility:visible" from="2658,2287" to="8374,2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">
              <v:stroke endarrow="block"/>
            </v:line>
            <v:line id="Line 7" o:spid="_x0000_s1031" style="position:absolute;visibility:visible" from="2658,5711" to="8374,57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">
              <v:stroke endarrow="block"/>
            </v:line>
            <v:line id="Line 8" o:spid="_x0000_s1032" style="position:absolute;visibility:visible" from="6080,2287" to="6080,14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">
              <v:stroke endarrow="block"/>
            </v:line>
            <v:line id="Line 9" o:spid="_x0000_s1033" style="position:absolute;visibility:visible" from="4942,5711" to="4942,18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">
              <v:stroke endarrow="block"/>
            </v:line>
            <v:line id="Line 10" o:spid="_x0000_s1034" style="position:absolute;visibility:visible" from="6080,14866" to="8374,14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">
              <v:stroke endarrow="block"/>
            </v:line>
            <v:line id="Line 11" o:spid="_x0000_s1035" style="position:absolute;visibility:visible" from="4942,18290" to="8374,18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">
              <v:stroke endarrow="block"/>
            </v:line>
            <v:line id="Line 12" o:spid="_x0000_s1036" style="position:absolute;visibility:visible" from="11993,4000" to="54279,4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">
              <v:stroke endarrow="block"/>
            </v:line>
            <v:rect id="Rectangle 13" o:spid="_x0000_s1037" style="position:absolute;left:43939;top:12158;width:3423;height:571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">
              <v:textbox>
                <w:txbxContent>
                  <w:p w:rsidR="004563B6" w:rsidRDefault="004563B6" w:rsidP="005564EC">
                    <w:r>
                      <w:t>И</w:t>
                    </w:r>
                  </w:p>
                </w:txbxContent>
              </v:textbox>
            </v:rect>
            <v:line id="Line 14" o:spid="_x0000_s1038" style="position:absolute;visibility:visible" from="12811,16587" to="43983,16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">
              <v:stroke endarrow="block"/>
            </v:line>
            <v:rect id="Rectangle 15" o:spid="_x0000_s1039" style="position:absolute;left:31526;top:11957;width:3433;height:342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">
              <v:textbox inset="1.5mm,,0">
                <w:txbxContent>
                  <w:p w:rsidR="004563B6" w:rsidRDefault="004563B6" w:rsidP="005564EC">
                    <w:r>
                      <w:t>Не</w:t>
                    </w:r>
                  </w:p>
                </w:txbxContent>
              </v:textbox>
            </v:rect>
            <v:line id="Line 16" o:spid="_x0000_s1040" style="position:absolute;flip:y;visibility:visible" from="35003,13722" to="43983,13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">
              <v:stroke endarrow="block"/>
            </v:line>
            <v:line id="Line 17" o:spid="_x0000_s1041" style="position:absolute;visibility:visible" from="17515,4000" to="17604,13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">
              <v:stroke endarrow="block"/>
            </v:line>
            <v:line id="Line 18" o:spid="_x0000_s1042" style="position:absolute;flip:y;visibility:visible" from="17693,13722" to="31526,13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">
              <v:stroke endarrow="block"/>
            </v:line>
            <v:line id="Line 19" o:spid="_x0000_s1043" style="position:absolute;visibility:visible" from="47406,14874" to="54315,14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44" type="#_x0000_t202" style="position:absolute;left:49522;width:2908;height:305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" stroked="f">
              <v:textbox>
                <w:txbxContent>
                  <w:p w:rsidR="004563B6" w:rsidRPr="004454B5" w:rsidRDefault="004563B6" w:rsidP="005564EC">
                    <w:pPr>
                      <w:rPr>
                        <w:b/>
                        <w:sz w:val="28"/>
                        <w:szCs w:val="28"/>
                        <w:lang w:val="en-US"/>
                      </w:rPr>
                    </w:pPr>
                    <w:r w:rsidRPr="004454B5">
                      <w:rPr>
                        <w:b/>
                        <w:sz w:val="28"/>
                        <w:szCs w:val="28"/>
                        <w:lang w:val="en-US"/>
                      </w:rPr>
                      <w:t>P</w:t>
                    </w:r>
                  </w:p>
                </w:txbxContent>
              </v:textbox>
            </v:shape>
            <v:shape id="Text Box 21" o:spid="_x0000_s1045" type="#_x0000_t202" style="position:absolute;left:51371;top:10289;width:2908;height:305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" stroked="f">
              <v:textbox>
                <w:txbxContent>
                  <w:p w:rsidR="004563B6" w:rsidRPr="004454B5" w:rsidRDefault="004563B6" w:rsidP="005564EC">
                    <w:pPr>
                      <w:rPr>
                        <w:b/>
                        <w:sz w:val="28"/>
                        <w:szCs w:val="28"/>
                        <w:lang w:val="en-US"/>
                      </w:rPr>
                    </w:pPr>
                    <w:r w:rsidRPr="004454B5">
                      <w:rPr>
                        <w:b/>
                        <w:sz w:val="28"/>
                        <w:szCs w:val="28"/>
                        <w:lang w:val="en-US"/>
                      </w:rPr>
                      <w:t>S</w:t>
                    </w:r>
                  </w:p>
                </w:txbxContent>
              </v:textbox>
            </v:shape>
            <v:shape id="Text Box 22" o:spid="_x0000_s1046" type="#_x0000_t202" style="position:absolute;top:253;width:2907;height:305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" stroked="f">
              <v:textbox>
                <w:txbxContent>
                  <w:p w:rsidR="004563B6" w:rsidRPr="004454B5" w:rsidRDefault="004563B6" w:rsidP="005564EC">
                    <w:pPr>
                      <w:rPr>
                        <w:b/>
                        <w:sz w:val="28"/>
                        <w:szCs w:val="28"/>
                        <w:lang w:val="en-US"/>
                      </w:rPr>
                    </w:pPr>
                    <w:r w:rsidRPr="004454B5">
                      <w:rPr>
                        <w:b/>
                        <w:sz w:val="28"/>
                        <w:szCs w:val="28"/>
                        <w:lang w:val="en-US"/>
                      </w:rPr>
                      <w:t>A</w:t>
                    </w:r>
                  </w:p>
                </w:txbxContent>
              </v:textbox>
            </v:shape>
            <v:shape id="Text Box 23" o:spid="_x0000_s1047" type="#_x0000_t202" style="position:absolute;left:355;top:4768;width:2907;height:306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" stroked="f">
              <v:textbox>
                <w:txbxContent>
                  <w:p w:rsidR="004563B6" w:rsidRPr="004454B5" w:rsidRDefault="004563B6" w:rsidP="005564EC">
                    <w:pPr>
                      <w:rPr>
                        <w:b/>
                        <w:sz w:val="28"/>
                        <w:szCs w:val="28"/>
                        <w:lang w:val="en-US"/>
                      </w:rPr>
                    </w:pPr>
                    <w:r w:rsidRPr="004454B5">
                      <w:rPr>
                        <w:b/>
                        <w:sz w:val="28"/>
                        <w:szCs w:val="28"/>
                        <w:lang w:val="en-US"/>
                      </w:rPr>
                      <w:t>B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5564EC" w:rsidRDefault="005564EC" w:rsidP="005564EC">
      <w:pPr>
        <w:jc w:val="center"/>
        <w:rPr>
          <w:b/>
        </w:rPr>
      </w:pPr>
      <w:r w:rsidRPr="005564EC">
        <w:rPr>
          <w:b/>
        </w:rPr>
        <w:t>Контрольные вопросы</w:t>
      </w:r>
    </w:p>
    <w:p w:rsidR="003C6A12" w:rsidRPr="003C6A12" w:rsidRDefault="003C6A12" w:rsidP="00870D0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C6A12">
        <w:rPr>
          <w:rFonts w:ascii="Times New Roman" w:hAnsi="Times New Roman"/>
          <w:sz w:val="24"/>
          <w:szCs w:val="24"/>
        </w:rPr>
        <w:t>Как называется структурная единица памяти компьютера, позволяющая запоминать, хранить и считывать информацию ( 1 бит информации)?</w:t>
      </w:r>
    </w:p>
    <w:p w:rsidR="005564EC" w:rsidRDefault="003C6A12" w:rsidP="00870D0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логическое сложение?</w:t>
      </w:r>
    </w:p>
    <w:p w:rsidR="003C6A12" w:rsidRPr="003C6A12" w:rsidRDefault="003C6A12" w:rsidP="00870D0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C6A12">
        <w:rPr>
          <w:rFonts w:ascii="Times New Roman" w:hAnsi="Times New Roman"/>
          <w:sz w:val="24"/>
          <w:szCs w:val="24"/>
        </w:rPr>
        <w:t>Чему равно значение логического выражения:</w:t>
      </w:r>
      <w:r>
        <w:rPr>
          <w:rFonts w:ascii="Times New Roman" w:hAnsi="Times New Roman"/>
          <w:sz w:val="24"/>
          <w:szCs w:val="24"/>
        </w:rPr>
        <w:t xml:space="preserve">  </w:t>
      </w:r>
      <w:r w:rsidRPr="003C6A12">
        <w:rPr>
          <w:rFonts w:ascii="Times New Roman" w:hAnsi="Times New Roman"/>
          <w:sz w:val="24"/>
          <w:szCs w:val="24"/>
        </w:rPr>
        <w:t>1 v 1  =</w:t>
      </w:r>
      <w:r w:rsidRPr="003C6A12">
        <w:t xml:space="preserve"> </w:t>
      </w:r>
    </w:p>
    <w:p w:rsidR="003C6A12" w:rsidRPr="00D56996" w:rsidRDefault="003C6A12" w:rsidP="00870D0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иначе называют операцию отрицания?</w:t>
      </w:r>
    </w:p>
    <w:p w:rsidR="005564EC" w:rsidRPr="00D56996" w:rsidRDefault="005564EC" w:rsidP="00870D0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 xml:space="preserve">Из </w:t>
      </w:r>
      <w:r w:rsidR="003C6A12">
        <w:rPr>
          <w:rFonts w:ascii="Times New Roman" w:hAnsi="Times New Roman"/>
          <w:sz w:val="24"/>
          <w:szCs w:val="24"/>
        </w:rPr>
        <w:t>каких логических операций</w:t>
      </w:r>
      <w:r w:rsidRPr="00D56996">
        <w:rPr>
          <w:rFonts w:ascii="Times New Roman" w:hAnsi="Times New Roman"/>
          <w:sz w:val="24"/>
          <w:szCs w:val="24"/>
        </w:rPr>
        <w:t xml:space="preserve"> состоит</w:t>
      </w:r>
      <w:r w:rsidR="003C6A12">
        <w:rPr>
          <w:rFonts w:ascii="Times New Roman" w:hAnsi="Times New Roman"/>
          <w:sz w:val="24"/>
          <w:szCs w:val="24"/>
        </w:rPr>
        <w:t xml:space="preserve"> схема полусумматора</w:t>
      </w:r>
      <w:r w:rsidRPr="00D56996">
        <w:rPr>
          <w:rFonts w:ascii="Times New Roman" w:hAnsi="Times New Roman"/>
          <w:sz w:val="24"/>
          <w:szCs w:val="24"/>
        </w:rPr>
        <w:t xml:space="preserve"> ?</w:t>
      </w:r>
    </w:p>
    <w:p w:rsidR="005564EC" w:rsidRPr="00D56996" w:rsidRDefault="005564EC" w:rsidP="00870D0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56996">
        <w:rPr>
          <w:rFonts w:ascii="Times New Roman" w:hAnsi="Times New Roman"/>
          <w:sz w:val="24"/>
          <w:szCs w:val="24"/>
        </w:rPr>
        <w:t>Перечислите основные логические операции.</w:t>
      </w:r>
    </w:p>
    <w:p w:rsidR="006E2E11" w:rsidRDefault="006E2E11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136E20" w:rsidRDefault="00512D86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>
        <w:rPr>
          <w:b/>
          <w:bCs/>
        </w:rPr>
        <w:tab/>
      </w:r>
      <w:r w:rsidR="006E2E11" w:rsidRPr="00CE0616">
        <w:rPr>
          <w:b/>
          <w:bCs/>
        </w:rPr>
        <w:t xml:space="preserve">Практическая работа № </w:t>
      </w:r>
      <w:r w:rsidR="002E2528">
        <w:rPr>
          <w:b/>
          <w:bCs/>
        </w:rPr>
        <w:t>13</w:t>
      </w:r>
      <w:r w:rsidR="006E2E11" w:rsidRPr="00CE0616">
        <w:rPr>
          <w:bCs/>
        </w:rPr>
        <w:t xml:space="preserve"> </w:t>
      </w:r>
      <w:r w:rsidR="006E2E11" w:rsidRPr="00CE0616">
        <w:t>Дискретные игры двух игроков с полной информацией</w:t>
      </w:r>
    </w:p>
    <w:p w:rsidR="00136E20" w:rsidRPr="00136E20" w:rsidRDefault="00136E20" w:rsidP="00136E2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 w:rsidRPr="0036150B">
        <w:rPr>
          <w:b/>
          <w:color w:val="000000" w:themeColor="text1"/>
        </w:rPr>
        <w:t>Цель работы:</w:t>
      </w:r>
      <w:r w:rsidRPr="0036150B">
        <w:rPr>
          <w:color w:val="000000" w:themeColor="text1"/>
        </w:rPr>
        <w:t xml:space="preserve"> изучение теории игр, </w:t>
      </w:r>
      <w:r w:rsidRPr="0036150B">
        <w:t>построение Дерева игры,</w:t>
      </w:r>
      <w:r w:rsidRPr="0036150B">
        <w:rPr>
          <w:color w:val="000000" w:themeColor="text1"/>
        </w:rPr>
        <w:t xml:space="preserve"> п</w:t>
      </w:r>
      <w:r w:rsidRPr="0036150B">
        <w:t>оиск выигрышной стратегии.</w:t>
      </w:r>
    </w:p>
    <w:p w:rsidR="00136E20" w:rsidRPr="004C2F16" w:rsidRDefault="00E40B41" w:rsidP="00136E20">
      <w:pPr>
        <w:ind w:firstLine="709"/>
        <w:jc w:val="both"/>
      </w:pPr>
      <w:r w:rsidRPr="005564EC">
        <w:rPr>
          <w:b/>
          <w:color w:val="000000" w:themeColor="text1"/>
        </w:rPr>
        <w:t>Задание</w:t>
      </w:r>
      <w:r>
        <w:rPr>
          <w:b/>
          <w:color w:val="000000" w:themeColor="text1"/>
        </w:rPr>
        <w:t xml:space="preserve"> 1. </w:t>
      </w:r>
      <w:r w:rsidR="00136E20" w:rsidRPr="00A41F42">
        <w:rPr>
          <w:b/>
        </w:rPr>
        <w:t>Вариант 1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bookmarkStart w:id="21" w:name="_Hlk116839231"/>
      <w:r w:rsidRPr="004C2F16">
        <w:t>Два игрока, Петя и Ваня, играют в следующую игру. Перед игроками лежит куча камней. Игроки ходят по очереди, первый ход делает Петя. За один ход игрок может добавить в кучу один или пять камней, или увеличить количество камней в куче в три раза. Например, имея кучу из 15 камней, за один ход можно получить кучу из 16, 20 или 45 камней. У каждого игрока, чтобы делать ходы, есть неограниченное количество камней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Игра завершается в тот момент, когда количество камней в куче становится не менее 41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Победителем считается игрок, сделавший последний ход, то есть первым получивший кучу, в которой будет 41 или больше камней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В начальный момент в куче было S камней; 1 ≤ S ≤ 40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Будем говорить, что игрок имеет выигрышную стратегию, если он может выиграть при любых ходах противника. Описать стратегию игрока — значит, описать, какой ход он должен сделать в любой ситуации, которая ему может встретиться при различной игре противника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Выполните следующие задания. Во всех случаях обосновывайте свой ответ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Задание 1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а) Укажите все такие значения числа S, при которых Петя может выиграть в один ход. Обоснуйте, что найдены все нужные значения S, и укажите выигрывающие ходы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б) Укажите такое значение S, при котором Петя не может выиграть за один ход, но при любом ходе Пети Ваня может выиграть своим первым ходом. Опишите выигрышную стратегию Вани.</w:t>
      </w:r>
    </w:p>
    <w:p w:rsidR="00136E20" w:rsidRPr="004C2F16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4C2F16">
        <w:t>Задание 2.</w:t>
      </w:r>
    </w:p>
    <w:p w:rsidR="00136E20" w:rsidRPr="00136E20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136E20">
        <w:t>Укажите два таких значения S, при которых у Пети есть выигрышная</w:t>
      </w:r>
      <w:r>
        <w:t xml:space="preserve"> </w:t>
      </w:r>
      <w:r w:rsidRPr="00136E20">
        <w:t>стратегия, причём одновременно выполняются два условия:</w:t>
      </w:r>
    </w:p>
    <w:p w:rsidR="00136E20" w:rsidRPr="00136E20" w:rsidRDefault="00136E20" w:rsidP="00136E20">
      <w:pPr>
        <w:pStyle w:val="a9"/>
        <w:spacing w:before="0" w:beforeAutospacing="0" w:after="0" w:afterAutospacing="0"/>
        <w:ind w:firstLine="709"/>
        <w:jc w:val="both"/>
        <w:rPr>
          <w:rFonts w:ascii="Times New Roman" w:hAnsi="Times New Roman" w:cs="Times New Roman"/>
        </w:rPr>
      </w:pPr>
      <w:r w:rsidRPr="00136E20">
        <w:rPr>
          <w:rFonts w:ascii="Times New Roman" w:hAnsi="Times New Roman" w:cs="Times New Roman"/>
        </w:rPr>
        <w:t>- Петя не может выиграть за один ход;</w:t>
      </w:r>
    </w:p>
    <w:p w:rsidR="00136E20" w:rsidRPr="00136E20" w:rsidRDefault="00136E20" w:rsidP="00136E20">
      <w:pPr>
        <w:pStyle w:val="a9"/>
        <w:spacing w:before="0" w:beforeAutospacing="0" w:after="0" w:afterAutospacing="0"/>
        <w:ind w:firstLine="709"/>
        <w:jc w:val="both"/>
        <w:rPr>
          <w:rFonts w:ascii="Times New Roman" w:hAnsi="Times New Roman" w:cs="Times New Roman"/>
        </w:rPr>
      </w:pPr>
      <w:r w:rsidRPr="00136E20">
        <w:rPr>
          <w:rFonts w:ascii="Times New Roman" w:hAnsi="Times New Roman" w:cs="Times New Roman"/>
        </w:rPr>
        <w:t>- Петя может выиграть своим вторым ходом независимо от того, как будет ходить Ваня.</w:t>
      </w:r>
    </w:p>
    <w:p w:rsidR="00136E20" w:rsidRPr="00136E20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136E20">
        <w:t>Для каждого указанного значения S опишите выигрышную стратегию Пети.</w:t>
      </w:r>
    </w:p>
    <w:p w:rsidR="00136E20" w:rsidRPr="00136E20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136E20">
        <w:t>Задание 3.</w:t>
      </w:r>
    </w:p>
    <w:p w:rsidR="00136E20" w:rsidRPr="00136E20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136E20">
        <w:t>Укажите значение S, при котором одновременно выполняются два условия:</w:t>
      </w:r>
    </w:p>
    <w:p w:rsidR="00136E20" w:rsidRPr="00136E20" w:rsidRDefault="00136E20" w:rsidP="00136E20">
      <w:pPr>
        <w:pStyle w:val="a9"/>
        <w:spacing w:before="0" w:beforeAutospacing="0" w:after="0" w:afterAutospacing="0"/>
        <w:ind w:firstLine="709"/>
        <w:jc w:val="both"/>
        <w:rPr>
          <w:rFonts w:ascii="Times New Roman" w:hAnsi="Times New Roman" w:cs="Times New Roman"/>
        </w:rPr>
      </w:pPr>
      <w:r w:rsidRPr="00136E20">
        <w:rPr>
          <w:rFonts w:ascii="Times New Roman" w:hAnsi="Times New Roman" w:cs="Times New Roman"/>
        </w:rPr>
        <w:t>- у Вани есть выигрышная стратегия, позволяющая ему выиграть первым или вторым ходом при любой игре Пети;</w:t>
      </w:r>
    </w:p>
    <w:p w:rsidR="00136E20" w:rsidRPr="00136E20" w:rsidRDefault="00136E20" w:rsidP="00136E20">
      <w:pPr>
        <w:pStyle w:val="a9"/>
        <w:spacing w:before="0" w:beforeAutospacing="0" w:after="0" w:afterAutospacing="0"/>
        <w:ind w:firstLine="709"/>
        <w:jc w:val="both"/>
        <w:rPr>
          <w:rFonts w:ascii="Times New Roman" w:hAnsi="Times New Roman" w:cs="Times New Roman"/>
        </w:rPr>
      </w:pPr>
      <w:r w:rsidRPr="00136E20">
        <w:rPr>
          <w:rFonts w:ascii="Times New Roman" w:hAnsi="Times New Roman" w:cs="Times New Roman"/>
        </w:rPr>
        <w:lastRenderedPageBreak/>
        <w:t>- у Вани нет стратегии, которая позволит ему гарантированно выиграть первым ходом.</w:t>
      </w:r>
    </w:p>
    <w:p w:rsidR="00136E20" w:rsidRPr="00136E20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136E20">
        <w:t>Для указанного значения S опишите выигрышную стратегию Вани.</w:t>
      </w:r>
    </w:p>
    <w:p w:rsidR="00136E20" w:rsidRPr="00136E20" w:rsidRDefault="00136E20" w:rsidP="00136E20">
      <w:pPr>
        <w:pStyle w:val="leftmargin"/>
        <w:spacing w:before="0" w:beforeAutospacing="0" w:after="0" w:afterAutospacing="0"/>
        <w:ind w:firstLine="709"/>
        <w:jc w:val="both"/>
      </w:pPr>
      <w:r w:rsidRPr="00136E20">
        <w:t>Постройте дерево всех партий, возможных при этой выигрышной стратегии Вани (в виде рисунка или таблицы). На рёбрах дерева указывайте, кто делает ход, в узлах — количество камней в позиции.</w:t>
      </w:r>
      <w:bookmarkEnd w:id="21"/>
    </w:p>
    <w:p w:rsidR="00136E20" w:rsidRDefault="00136E20" w:rsidP="00136E20">
      <w:pPr>
        <w:shd w:val="clear" w:color="auto" w:fill="FFFFFF"/>
        <w:ind w:firstLine="709"/>
        <w:jc w:val="center"/>
      </w:pPr>
      <w:r w:rsidRPr="00136E20">
        <w:rPr>
          <w:b/>
        </w:rPr>
        <w:t>Контрольные вопросы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Что такое теория игр?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Дайте определение термину ИГРА.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Что изучает теория игр?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В какой момент игра завершается?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Что такое выигрышная позиция?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Что такое выигрышная стратегия?</w:t>
      </w:r>
    </w:p>
    <w:p w:rsidR="00136E20" w:rsidRPr="004C2F16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Что такое равновесие Нэша?</w:t>
      </w:r>
    </w:p>
    <w:p w:rsidR="006E2E11" w:rsidRPr="00136E20" w:rsidRDefault="00136E20" w:rsidP="00870D06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4C2F16">
        <w:rPr>
          <w:rFonts w:ascii="Times New Roman" w:hAnsi="Times New Roman"/>
          <w:color w:val="000000"/>
          <w:sz w:val="24"/>
          <w:szCs w:val="24"/>
        </w:rPr>
        <w:t>Приведите примеры игр с полной информацией.</w:t>
      </w:r>
    </w:p>
    <w:p w:rsidR="006E2E11" w:rsidRDefault="006E2E11" w:rsidP="00EF2D4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D86D56" w:rsidRPr="00A16B93" w:rsidRDefault="00D86D56" w:rsidP="00D86D5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</w:rPr>
      </w:pPr>
      <w:r w:rsidRPr="00CB722D">
        <w:rPr>
          <w:b/>
          <w:bCs/>
        </w:rPr>
        <w:t xml:space="preserve">Раздел 4. </w:t>
      </w:r>
      <w:r w:rsidRPr="00CE0616">
        <w:rPr>
          <w:b/>
        </w:rPr>
        <w:t>Алгоритмы и элементы программирования</w:t>
      </w:r>
    </w:p>
    <w:p w:rsidR="00F60D1C" w:rsidRDefault="00E562DB" w:rsidP="00E562D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  <w:r>
        <w:rPr>
          <w:b/>
          <w:bCs/>
        </w:rPr>
        <w:tab/>
      </w:r>
      <w:r w:rsidR="00F60D1C" w:rsidRPr="00CE0616">
        <w:rPr>
          <w:b/>
          <w:bCs/>
        </w:rPr>
        <w:t>Практическая работа № 1</w:t>
      </w:r>
      <w:r w:rsidR="00A16B93">
        <w:rPr>
          <w:b/>
          <w:bCs/>
        </w:rPr>
        <w:t>4</w:t>
      </w:r>
      <w:r w:rsidR="00F60D1C" w:rsidRPr="00CE0616">
        <w:rPr>
          <w:bCs/>
        </w:rPr>
        <w:t xml:space="preserve"> </w:t>
      </w:r>
      <w:r w:rsidR="00A16B93">
        <w:t>Этапы решения задач на ЭВМ</w:t>
      </w:r>
    </w:p>
    <w:p w:rsidR="00C0493E" w:rsidRPr="00512D86" w:rsidRDefault="00C0493E" w:rsidP="00C0493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Cs/>
        </w:rPr>
      </w:pPr>
      <w:r w:rsidRPr="00C0493E">
        <w:rPr>
          <w:b/>
          <w:bCs/>
        </w:rPr>
        <w:t xml:space="preserve">Цель работы: </w:t>
      </w:r>
      <w:r w:rsidRPr="00512D86">
        <w:rPr>
          <w:bCs/>
        </w:rPr>
        <w:t xml:space="preserve">изучение </w:t>
      </w:r>
      <w:r w:rsidR="00A16B93">
        <w:rPr>
          <w:bCs/>
        </w:rPr>
        <w:t>э</w:t>
      </w:r>
      <w:r w:rsidR="00A16B93">
        <w:t>тапов решения задач на ЭВМ</w:t>
      </w:r>
    </w:p>
    <w:p w:rsidR="00C0493E" w:rsidRPr="00A16B93" w:rsidRDefault="00C0493E" w:rsidP="00A16B93">
      <w:pPr>
        <w:pStyle w:val="ac"/>
        <w:ind w:firstLine="709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да</w:t>
      </w:r>
      <w:r w:rsidR="00A16B93">
        <w:rPr>
          <w:rFonts w:ascii="Times New Roman" w:hAnsi="Times New Roman"/>
          <w:b/>
          <w:sz w:val="24"/>
          <w:szCs w:val="24"/>
        </w:rPr>
        <w:t xml:space="preserve">ние 1. </w:t>
      </w:r>
      <w:r w:rsidRPr="00A16B93">
        <w:rPr>
          <w:rFonts w:ascii="Times New Roman" w:hAnsi="Times New Roman"/>
          <w:b/>
          <w:sz w:val="24"/>
          <w:szCs w:val="24"/>
        </w:rPr>
        <w:t xml:space="preserve">Вариант </w:t>
      </w:r>
      <w:r w:rsidR="00A16B93">
        <w:rPr>
          <w:rFonts w:ascii="Times New Roman" w:hAnsi="Times New Roman"/>
          <w:b/>
          <w:sz w:val="24"/>
          <w:szCs w:val="24"/>
        </w:rPr>
        <w:t>1</w:t>
      </w:r>
      <w:r w:rsidRPr="00A16B93">
        <w:rPr>
          <w:rFonts w:ascii="Times New Roman" w:hAnsi="Times New Roman"/>
          <w:b/>
          <w:sz w:val="24"/>
          <w:szCs w:val="24"/>
        </w:rPr>
        <w:t>:</w:t>
      </w:r>
    </w:p>
    <w:p w:rsidR="00C0493E" w:rsidRPr="0086281A" w:rsidRDefault="00C0493E" w:rsidP="00C0493E">
      <w:pPr>
        <w:pStyle w:val="ac"/>
        <w:ind w:firstLine="709"/>
        <w:rPr>
          <w:rFonts w:ascii="Times New Roman" w:hAnsi="Times New Roman"/>
          <w:sz w:val="24"/>
          <w:szCs w:val="24"/>
        </w:rPr>
      </w:pPr>
      <w:r w:rsidRPr="0086281A">
        <w:rPr>
          <w:rFonts w:ascii="Times New Roman" w:hAnsi="Times New Roman"/>
          <w:sz w:val="24"/>
          <w:szCs w:val="24"/>
        </w:rPr>
        <w:t>Определить размер (в байтах) цифрового аудиофайла, время звучания которого составляет 10 секунд при частоте дискретизации 22,05 кГц и разрешении 8 бит. Файл сжатию не подвержен.</w:t>
      </w:r>
    </w:p>
    <w:p w:rsidR="00C0493E" w:rsidRDefault="00C0493E" w:rsidP="00C0493E">
      <w:pPr>
        <w:pStyle w:val="ac"/>
        <w:ind w:firstLine="709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ариант 2</w:t>
      </w:r>
      <w:r w:rsidRPr="0086281A">
        <w:rPr>
          <w:rFonts w:ascii="Times New Roman" w:hAnsi="Times New Roman"/>
          <w:b/>
          <w:sz w:val="24"/>
          <w:szCs w:val="24"/>
        </w:rPr>
        <w:t>:</w:t>
      </w:r>
    </w:p>
    <w:p w:rsidR="00C0493E" w:rsidRPr="0086281A" w:rsidRDefault="00C0493E" w:rsidP="00C0493E">
      <w:pPr>
        <w:pStyle w:val="ac"/>
        <w:ind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86281A">
        <w:rPr>
          <w:rFonts w:ascii="Times New Roman" w:hAnsi="Times New Roman"/>
          <w:bCs/>
          <w:iCs/>
          <w:sz w:val="24"/>
          <w:szCs w:val="24"/>
        </w:rPr>
        <w:t xml:space="preserve">Определить объем памяти для хранения цифрового аудиофайла, время звучания которого составляет две минуты при частоте дискретизации 44,1 кГц и разрешении 16 бит. </w:t>
      </w:r>
    </w:p>
    <w:p w:rsidR="00C0493E" w:rsidRDefault="00C0493E" w:rsidP="00C0493E">
      <w:pPr>
        <w:pStyle w:val="ac"/>
        <w:ind w:firstLine="709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ариант 3</w:t>
      </w:r>
      <w:r w:rsidRPr="0086281A">
        <w:rPr>
          <w:rFonts w:ascii="Times New Roman" w:hAnsi="Times New Roman"/>
          <w:b/>
          <w:sz w:val="24"/>
          <w:szCs w:val="24"/>
        </w:rPr>
        <w:t>:</w:t>
      </w:r>
    </w:p>
    <w:p w:rsidR="00C0493E" w:rsidRPr="0086281A" w:rsidRDefault="00C0493E" w:rsidP="00C0493E">
      <w:pPr>
        <w:pStyle w:val="ac"/>
        <w:ind w:firstLine="709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86281A">
        <w:rPr>
          <w:rFonts w:ascii="Times New Roman" w:hAnsi="Times New Roman"/>
          <w:bCs/>
          <w:iCs/>
          <w:sz w:val="24"/>
          <w:szCs w:val="24"/>
        </w:rPr>
        <w:t>В распоряжении пользователя имеется память объемом 2,6 Мб. Необходимо записать цифровой ауд</w:t>
      </w:r>
      <w:r>
        <w:rPr>
          <w:rFonts w:ascii="Times New Roman" w:hAnsi="Times New Roman"/>
          <w:bCs/>
          <w:iCs/>
          <w:sz w:val="24"/>
          <w:szCs w:val="24"/>
        </w:rPr>
        <w:t>иофайл с длительностью звучания - 1 минута при помощи адаптера.</w:t>
      </w:r>
      <w:r w:rsidRPr="0086281A">
        <w:rPr>
          <w:rFonts w:ascii="Times New Roman" w:hAnsi="Times New Roman"/>
          <w:bCs/>
          <w:iCs/>
          <w:sz w:val="24"/>
          <w:szCs w:val="24"/>
        </w:rPr>
        <w:t xml:space="preserve"> Какой должна быть частота дискретизации и разрядность?</w:t>
      </w:r>
    </w:p>
    <w:p w:rsidR="00C0493E" w:rsidRPr="00C0493E" w:rsidRDefault="00C0493E" w:rsidP="00C0493E">
      <w:pPr>
        <w:tabs>
          <w:tab w:val="left" w:pos="1134"/>
        </w:tabs>
        <w:ind w:firstLine="709"/>
        <w:jc w:val="center"/>
        <w:rPr>
          <w:b/>
        </w:rPr>
      </w:pPr>
      <w:r w:rsidRPr="00C0493E">
        <w:rPr>
          <w:b/>
        </w:rPr>
        <w:t>Контрольные вопросы</w:t>
      </w:r>
    </w:p>
    <w:p w:rsidR="00C0493E" w:rsidRPr="00D56996" w:rsidRDefault="00A16B93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С чего начинают решение задачи?</w:t>
      </w:r>
    </w:p>
    <w:p w:rsidR="00C0493E" w:rsidRDefault="00A16B93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Математическая постановка задачи</w:t>
      </w:r>
      <w:r w:rsidR="00C0493E" w:rsidRPr="00D56996">
        <w:rPr>
          <w:rFonts w:ascii="Times New Roman" w:eastAsia="Times New Roman" w:hAnsi="Times New Roman"/>
          <w:sz w:val="24"/>
          <w:szCs w:val="24"/>
          <w:lang w:eastAsia="ru-RU"/>
        </w:rPr>
        <w:t xml:space="preserve"> – это….</w:t>
      </w:r>
    </w:p>
    <w:p w:rsidR="006C61CD" w:rsidRDefault="006C61CD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Сколько нужно входных данных для вычисления площади прямоугольника?</w:t>
      </w:r>
    </w:p>
    <w:p w:rsidR="00A16B93" w:rsidRDefault="00A16B93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к обозначить входные данные для вычисления пло</w:t>
      </w:r>
      <w:r w:rsidR="006C61CD">
        <w:rPr>
          <w:rFonts w:ascii="Times New Roman" w:eastAsia="Times New Roman" w:hAnsi="Times New Roman"/>
          <w:sz w:val="24"/>
          <w:szCs w:val="24"/>
          <w:lang w:eastAsia="ru-RU"/>
        </w:rPr>
        <w:t>щади прямоугольника?</w:t>
      </w:r>
    </w:p>
    <w:p w:rsidR="00A16B93" w:rsidRPr="00D56996" w:rsidRDefault="00A16B93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Что позволяет перейти от входных данных к выходным данным?</w:t>
      </w:r>
    </w:p>
    <w:p w:rsidR="00C0493E" w:rsidRPr="00D56996" w:rsidRDefault="00C0493E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Что такое частота дискретизации и на что она влияет?</w:t>
      </w:r>
    </w:p>
    <w:p w:rsidR="00C0493E" w:rsidRPr="00D56996" w:rsidRDefault="00C0493E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еречислите </w:t>
      </w:r>
      <w:r w:rsidR="00A16B93">
        <w:rPr>
          <w:rFonts w:ascii="Times New Roman" w:eastAsia="Times New Roman" w:hAnsi="Times New Roman"/>
          <w:sz w:val="24"/>
          <w:szCs w:val="24"/>
          <w:lang w:eastAsia="ru-RU"/>
        </w:rPr>
        <w:t>общепринятые обозначения для переменных.</w:t>
      </w:r>
    </w:p>
    <w:p w:rsidR="00C0493E" w:rsidRPr="00A16B93" w:rsidRDefault="00C0493E" w:rsidP="00A16B93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0493E">
        <w:rPr>
          <w:rFonts w:ascii="Times New Roman" w:eastAsia="Times New Roman" w:hAnsi="Times New Roman"/>
          <w:sz w:val="24"/>
          <w:szCs w:val="24"/>
          <w:lang w:eastAsia="ru-RU"/>
        </w:rPr>
        <w:t xml:space="preserve">Что </w:t>
      </w:r>
      <w:r w:rsidR="00A16B93">
        <w:rPr>
          <w:rFonts w:ascii="Times New Roman" w:eastAsia="Times New Roman" w:hAnsi="Times New Roman"/>
          <w:sz w:val="24"/>
          <w:szCs w:val="24"/>
          <w:lang w:eastAsia="ru-RU"/>
        </w:rPr>
        <w:t>такое формализац</w:t>
      </w:r>
      <w:r w:rsidRPr="00C0493E">
        <w:rPr>
          <w:rFonts w:ascii="Times New Roman" w:eastAsia="Times New Roman" w:hAnsi="Times New Roman"/>
          <w:sz w:val="24"/>
          <w:szCs w:val="24"/>
          <w:lang w:eastAsia="ru-RU"/>
        </w:rPr>
        <w:t>ия?</w:t>
      </w:r>
    </w:p>
    <w:p w:rsidR="00F60D1C" w:rsidRPr="00C0493E" w:rsidRDefault="00C0493E" w:rsidP="00870D06">
      <w:pPr>
        <w:pStyle w:val="a3"/>
        <w:numPr>
          <w:ilvl w:val="0"/>
          <w:numId w:val="30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C0493E">
        <w:rPr>
          <w:rFonts w:ascii="Times New Roman" w:eastAsia="Times New Roman" w:hAnsi="Times New Roman"/>
          <w:sz w:val="24"/>
          <w:szCs w:val="24"/>
          <w:lang w:eastAsia="ru-RU"/>
        </w:rPr>
        <w:t xml:space="preserve">Что такое </w:t>
      </w:r>
      <w:r w:rsidR="00A16B93">
        <w:rPr>
          <w:rFonts w:ascii="Times New Roman" w:eastAsia="Times New Roman" w:hAnsi="Times New Roman"/>
          <w:sz w:val="24"/>
          <w:szCs w:val="24"/>
          <w:lang w:eastAsia="ru-RU"/>
        </w:rPr>
        <w:t>отладка программы</w:t>
      </w:r>
      <w:r w:rsidRPr="00C0493E">
        <w:rPr>
          <w:rFonts w:ascii="Times New Roman" w:eastAsia="Times New Roman" w:hAnsi="Times New Roman"/>
          <w:sz w:val="24"/>
          <w:szCs w:val="24"/>
          <w:lang w:eastAsia="ru-RU"/>
        </w:rPr>
        <w:t>?</w:t>
      </w:r>
    </w:p>
    <w:p w:rsidR="00C0493E" w:rsidRDefault="00C0493E" w:rsidP="006E2E11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A16B93" w:rsidRDefault="00512D86" w:rsidP="00A16B9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  <w:r>
        <w:rPr>
          <w:b/>
          <w:bCs/>
        </w:rPr>
        <w:tab/>
      </w:r>
      <w:r w:rsidR="00F60D1C" w:rsidRPr="00CE0616">
        <w:rPr>
          <w:b/>
          <w:bCs/>
        </w:rPr>
        <w:t xml:space="preserve">Практическая работа № </w:t>
      </w:r>
      <w:r w:rsidR="00F60D1C">
        <w:rPr>
          <w:b/>
          <w:bCs/>
        </w:rPr>
        <w:t>1</w:t>
      </w:r>
      <w:r w:rsidR="00A16B93">
        <w:rPr>
          <w:b/>
          <w:bCs/>
        </w:rPr>
        <w:t xml:space="preserve">5 </w:t>
      </w:r>
      <w:r w:rsidR="00A16B93" w:rsidRPr="008903D8">
        <w:rPr>
          <w:bCs/>
        </w:rPr>
        <w:t>Раз</w:t>
      </w:r>
      <w:r w:rsidR="00A16B93">
        <w:rPr>
          <w:bCs/>
        </w:rPr>
        <w:t>работка алгоритма решения задач</w:t>
      </w:r>
    </w:p>
    <w:p w:rsidR="00C0493E" w:rsidRPr="00C0493E" w:rsidRDefault="00C0493E" w:rsidP="00A16B9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  <w:r w:rsidRPr="00CD5523">
        <w:rPr>
          <w:b/>
          <w:bCs/>
        </w:rPr>
        <w:t xml:space="preserve">Цель работы: </w:t>
      </w:r>
      <w:r w:rsidRPr="00C0493E">
        <w:rPr>
          <w:bCs/>
        </w:rPr>
        <w:t xml:space="preserve">составление и отладка программы нахождения корней квадратного уравнения </w:t>
      </w:r>
    </w:p>
    <w:p w:rsidR="00C0493E" w:rsidRPr="00943E53" w:rsidRDefault="00C0493E" w:rsidP="00C0493E">
      <w:pPr>
        <w:pStyle w:val="ac"/>
        <w:ind w:firstLine="709"/>
        <w:rPr>
          <w:rFonts w:ascii="Times New Roman" w:hAnsi="Times New Roman"/>
          <w:b/>
          <w:sz w:val="24"/>
          <w:szCs w:val="24"/>
        </w:rPr>
      </w:pPr>
      <w:r w:rsidRPr="00943E53">
        <w:rPr>
          <w:rFonts w:ascii="Times New Roman" w:hAnsi="Times New Roman"/>
          <w:b/>
          <w:sz w:val="24"/>
          <w:szCs w:val="24"/>
        </w:rPr>
        <w:t xml:space="preserve">Задание. </w:t>
      </w:r>
      <w:r w:rsidRPr="00512D86">
        <w:rPr>
          <w:rFonts w:ascii="Times New Roman" w:hAnsi="Times New Roman"/>
          <w:sz w:val="24"/>
          <w:szCs w:val="24"/>
        </w:rPr>
        <w:t>Вариант 2</w:t>
      </w:r>
    </w:p>
    <w:p w:rsidR="00C0493E" w:rsidRPr="00943E53" w:rsidRDefault="00C0493E" w:rsidP="00C0493E">
      <w:pPr>
        <w:rPr>
          <w:lang w:val="de-DE"/>
        </w:rPr>
      </w:pPr>
      <w:r w:rsidRPr="00943E53">
        <w:rPr>
          <w:lang w:val="de-DE"/>
        </w:rPr>
        <w:t>REM  RAZVETVLENIE</w:t>
      </w:r>
    </w:p>
    <w:p w:rsidR="00C0493E" w:rsidRPr="00943E53" w:rsidRDefault="00C0493E" w:rsidP="00C0493E">
      <w:pPr>
        <w:rPr>
          <w:lang w:val="de-DE"/>
        </w:rPr>
      </w:pPr>
      <w:r w:rsidRPr="00943E53">
        <w:rPr>
          <w:lang w:val="de-DE"/>
        </w:rPr>
        <w:t>REM KVADRATNOE_YRAVNENIE</w:t>
      </w:r>
    </w:p>
    <w:p w:rsidR="00C0493E" w:rsidRPr="00943E53" w:rsidRDefault="00C0493E" w:rsidP="00C0493E">
      <w:pPr>
        <w:rPr>
          <w:lang w:val="de-DE"/>
        </w:rPr>
      </w:pPr>
      <w:r w:rsidRPr="00943E53">
        <w:rPr>
          <w:lang w:val="de-DE"/>
        </w:rPr>
        <w:t>CLS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PRINT ’’BBEDITE KO</w:t>
      </w:r>
      <w:r w:rsidR="000325AF">
        <w:t>Е</w:t>
      </w:r>
      <w:r w:rsidRPr="00943E53">
        <w:rPr>
          <w:lang w:val="en-US"/>
        </w:rPr>
        <w:t>FFICIENT A, B, C’’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INPUT ’’A’’;A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INPUT ’’B’’;B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INPUT ’’C’’;C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D = B  ^  2  –  4 * A * C</w:t>
      </w:r>
    </w:p>
    <w:p w:rsidR="00C0493E" w:rsidRPr="00943E53" w:rsidRDefault="00C0493E" w:rsidP="00C0493E">
      <w:r w:rsidRPr="00943E53">
        <w:rPr>
          <w:lang w:val="en-US"/>
        </w:rPr>
        <w:t>PRINT</w:t>
      </w:r>
      <w:r w:rsidRPr="00943E53">
        <w:t xml:space="preserve"> ’’</w:t>
      </w:r>
      <w:r w:rsidRPr="00943E53">
        <w:rPr>
          <w:lang w:val="en-US"/>
        </w:rPr>
        <w:t>D</w:t>
      </w:r>
      <w:r w:rsidRPr="00943E53">
        <w:t xml:space="preserve"> = ’’ ; </w:t>
      </w:r>
      <w:r w:rsidRPr="00943E53">
        <w:rPr>
          <w:lang w:val="en-US"/>
        </w:rPr>
        <w:t>D</w:t>
      </w:r>
    </w:p>
    <w:p w:rsidR="00C0493E" w:rsidRPr="00943E53" w:rsidRDefault="00C0493E" w:rsidP="00C0493E">
      <w:r w:rsidRPr="00943E53">
        <w:rPr>
          <w:lang w:val="en-US"/>
        </w:rPr>
        <w:t>REM</w:t>
      </w:r>
      <w:r w:rsidRPr="00943E53">
        <w:t xml:space="preserve"> ЕСЛИ  </w:t>
      </w:r>
      <w:r w:rsidRPr="00943E53">
        <w:rPr>
          <w:lang w:val="en-US"/>
        </w:rPr>
        <w:t>D</w:t>
      </w:r>
      <w:r w:rsidRPr="00943E53">
        <w:t xml:space="preserve"> &lt; НУЛЯ  ТОГДА  ИДТИ   к   М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lastRenderedPageBreak/>
        <w:t>IF   D &lt; 0  THEN  GOTO  M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X 1 = ( –  B +   SQR ( D ) ) / ( 2 * A )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X 2 = ( –  B  –  SQR ( D ) ) / ( 2 * A )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PRINT “KORNI =”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PRINT “X1 = ”; X1</w:t>
      </w:r>
    </w:p>
    <w:p w:rsidR="00C0493E" w:rsidRPr="00943E53" w:rsidRDefault="00C0493E" w:rsidP="00C0493E">
      <w:pPr>
        <w:rPr>
          <w:lang w:val="en-US"/>
        </w:rPr>
      </w:pPr>
      <w:r w:rsidRPr="00943E53">
        <w:rPr>
          <w:lang w:val="en-US"/>
        </w:rPr>
        <w:t>PRINT “X2 = ”; X2</w:t>
      </w:r>
    </w:p>
    <w:p w:rsidR="00C0493E" w:rsidRPr="009B19C7" w:rsidRDefault="00C0493E" w:rsidP="00C0493E">
      <w:pPr>
        <w:rPr>
          <w:lang w:val="en-US"/>
        </w:rPr>
      </w:pPr>
      <w:r w:rsidRPr="00943E53">
        <w:rPr>
          <w:lang w:val="en-US"/>
        </w:rPr>
        <w:t>END</w:t>
      </w:r>
    </w:p>
    <w:p w:rsidR="00C0493E" w:rsidRPr="009B19C7" w:rsidRDefault="00C0493E" w:rsidP="00C0493E">
      <w:pPr>
        <w:rPr>
          <w:lang w:val="en-US"/>
        </w:rPr>
      </w:pPr>
      <w:r w:rsidRPr="00C0493E">
        <w:rPr>
          <w:lang w:val="en-US"/>
        </w:rPr>
        <w:t>M</w:t>
      </w:r>
      <w:r w:rsidRPr="009B19C7">
        <w:rPr>
          <w:lang w:val="en-US"/>
        </w:rPr>
        <w:t>:</w:t>
      </w:r>
    </w:p>
    <w:p w:rsidR="00C0493E" w:rsidRPr="009B19C7" w:rsidRDefault="00C0493E" w:rsidP="00C0493E">
      <w:pPr>
        <w:rPr>
          <w:lang w:val="en-US"/>
        </w:rPr>
      </w:pPr>
      <w:r w:rsidRPr="00C0493E">
        <w:rPr>
          <w:lang w:val="en-US"/>
        </w:rPr>
        <w:t>PRINT</w:t>
      </w:r>
      <w:r w:rsidRPr="009B19C7">
        <w:rPr>
          <w:lang w:val="en-US"/>
        </w:rPr>
        <w:t xml:space="preserve"> “</w:t>
      </w:r>
      <w:r w:rsidRPr="00C0493E">
        <w:t>КОРНЕЙ</w:t>
      </w:r>
      <w:r w:rsidRPr="009B19C7">
        <w:rPr>
          <w:lang w:val="en-US"/>
        </w:rPr>
        <w:t xml:space="preserve"> </w:t>
      </w:r>
      <w:r w:rsidR="000325AF" w:rsidRPr="00C0493E">
        <w:t>НЕТ</w:t>
      </w:r>
      <w:r w:rsidR="000325AF" w:rsidRPr="009B19C7">
        <w:rPr>
          <w:lang w:val="en-US"/>
        </w:rPr>
        <w:t xml:space="preserve"> “</w:t>
      </w:r>
    </w:p>
    <w:p w:rsidR="0061274C" w:rsidRDefault="0061274C" w:rsidP="00C0493E">
      <w:r>
        <w:t>Заполните таблицу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065"/>
        <w:gridCol w:w="1065"/>
        <w:gridCol w:w="1065"/>
        <w:gridCol w:w="1065"/>
        <w:gridCol w:w="1065"/>
        <w:gridCol w:w="1065"/>
        <w:gridCol w:w="1065"/>
        <w:gridCol w:w="1017"/>
      </w:tblGrid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pPr>
              <w:rPr>
                <w:sz w:val="20"/>
                <w:szCs w:val="20"/>
              </w:rPr>
            </w:pPr>
            <w:r>
              <w:t xml:space="preserve">   № п\п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 1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 2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 3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4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 5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6</w:t>
            </w:r>
          </w:p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7</w:t>
            </w:r>
          </w:p>
        </w:tc>
      </w:tr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А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</w:tr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В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</w:tr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 С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</w:tr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t xml:space="preserve">      </w:t>
            </w:r>
            <w:r>
              <w:rPr>
                <w:lang w:val="en-US"/>
              </w:rPr>
              <w:t>D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</w:tr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rPr>
                <w:lang w:val="en-US"/>
              </w:rPr>
              <w:t xml:space="preserve">      X1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</w:tr>
      <w:tr w:rsidR="0061274C" w:rsidTr="0061274C"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274C" w:rsidRDefault="0061274C">
            <w:r>
              <w:rPr>
                <w:lang w:val="en-US"/>
              </w:rPr>
              <w:t xml:space="preserve">      X2</w:t>
            </w:r>
          </w:p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  <w:tc>
          <w:tcPr>
            <w:tcW w:w="10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274C" w:rsidRDefault="0061274C"/>
        </w:tc>
      </w:tr>
    </w:tbl>
    <w:p w:rsidR="0061274C" w:rsidRPr="0061274C" w:rsidRDefault="0061274C" w:rsidP="00C0493E"/>
    <w:p w:rsidR="00C0493E" w:rsidRPr="00C0493E" w:rsidRDefault="00C0493E" w:rsidP="00C0493E">
      <w:pPr>
        <w:tabs>
          <w:tab w:val="left" w:pos="1134"/>
        </w:tabs>
        <w:ind w:firstLine="709"/>
        <w:jc w:val="center"/>
        <w:rPr>
          <w:b/>
        </w:rPr>
      </w:pPr>
      <w:r w:rsidRPr="00C0493E">
        <w:rPr>
          <w:b/>
        </w:rPr>
        <w:t>Контрольные вопросы</w:t>
      </w:r>
    </w:p>
    <w:p w:rsidR="00C0493E" w:rsidRPr="00D56996" w:rsidRDefault="00C0493E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кая структура у программы для решения квадратного уравнения</w:t>
      </w: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 xml:space="preserve">? </w:t>
      </w:r>
    </w:p>
    <w:p w:rsidR="00C0493E" w:rsidRDefault="0061274C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От чего зависит количество корней?</w:t>
      </w:r>
    </w:p>
    <w:p w:rsidR="00512D86" w:rsidRDefault="00512D86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еречислите входные данные для программы КВАДРАТНОЕ УРАВНЕНИЕ.</w:t>
      </w:r>
    </w:p>
    <w:p w:rsidR="00512D86" w:rsidRDefault="00512D86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Что является промежуточным результатом?</w:t>
      </w:r>
    </w:p>
    <w:p w:rsidR="0061274C" w:rsidRPr="00D56996" w:rsidRDefault="0061274C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Как называется кривая 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>Y</w:t>
      </w:r>
      <w:r w:rsidRPr="0061274C">
        <w:rPr>
          <w:rFonts w:ascii="Times New Roman" w:eastAsia="Times New Roman" w:hAnsi="Times New Roman"/>
          <w:sz w:val="24"/>
          <w:szCs w:val="24"/>
          <w:lang w:eastAsia="ru-RU"/>
        </w:rPr>
        <w:t>=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>x</w:t>
      </w:r>
      <w:r w:rsidRPr="0061274C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2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?</w:t>
      </w:r>
    </w:p>
    <w:p w:rsidR="00C0493E" w:rsidRPr="00D56996" w:rsidRDefault="00C0493E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Ч</w:t>
      </w:r>
      <w:r w:rsidR="0061274C">
        <w:rPr>
          <w:rFonts w:ascii="Times New Roman" w:eastAsia="Times New Roman" w:hAnsi="Times New Roman"/>
          <w:sz w:val="24"/>
          <w:szCs w:val="24"/>
          <w:lang w:eastAsia="ru-RU"/>
        </w:rPr>
        <w:t>ему равен дискриминант</w:t>
      </w: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?</w:t>
      </w:r>
    </w:p>
    <w:p w:rsidR="00C0493E" w:rsidRDefault="0061274C" w:rsidP="00870D06">
      <w:pPr>
        <w:pStyle w:val="a3"/>
        <w:numPr>
          <w:ilvl w:val="0"/>
          <w:numId w:val="31"/>
        </w:numPr>
        <w:tabs>
          <w:tab w:val="left" w:pos="993"/>
        </w:tabs>
        <w:spacing w:after="0" w:line="240" w:lineRule="auto"/>
        <w:ind w:left="1134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кой фигурой в блок-схеме обозначают разветвление?</w:t>
      </w:r>
    </w:p>
    <w:p w:rsidR="00A41F42" w:rsidRPr="00E562DB" w:rsidRDefault="00A41F42" w:rsidP="00E562DB">
      <w:pPr>
        <w:tabs>
          <w:tab w:val="left" w:pos="993"/>
        </w:tabs>
        <w:ind w:left="709"/>
        <w:jc w:val="both"/>
      </w:pPr>
    </w:p>
    <w:p w:rsidR="00F60D1C" w:rsidRPr="00E562DB" w:rsidRDefault="00A41F42" w:rsidP="00E562D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left="1069" w:right="-2"/>
        <w:jc w:val="center"/>
        <w:rPr>
          <w:b/>
          <w:bCs/>
        </w:rPr>
      </w:pPr>
      <w:bookmarkStart w:id="22" w:name="_Hlk138089258"/>
      <w:r w:rsidRPr="00A41F42">
        <w:rPr>
          <w:b/>
          <w:bCs/>
        </w:rPr>
        <w:t xml:space="preserve">Тема </w:t>
      </w:r>
      <w:r w:rsidR="00431407">
        <w:rPr>
          <w:b/>
          <w:bCs/>
        </w:rPr>
        <w:t>4</w:t>
      </w:r>
      <w:r w:rsidRPr="00A41F42">
        <w:rPr>
          <w:b/>
          <w:bCs/>
        </w:rPr>
        <w:t>.2</w:t>
      </w:r>
      <w:r w:rsidR="00E562DB">
        <w:rPr>
          <w:b/>
          <w:bCs/>
        </w:rPr>
        <w:t xml:space="preserve">. </w:t>
      </w:r>
      <w:r w:rsidRPr="00E562DB">
        <w:rPr>
          <w:b/>
        </w:rPr>
        <w:t>Языки программирования</w:t>
      </w:r>
      <w:bookmarkEnd w:id="22"/>
    </w:p>
    <w:p w:rsidR="006E2E11" w:rsidRDefault="00E562DB" w:rsidP="00E562D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</w:pPr>
      <w:r>
        <w:rPr>
          <w:b/>
          <w:bCs/>
        </w:rPr>
        <w:tab/>
      </w:r>
      <w:r w:rsidR="00F60D1C" w:rsidRPr="00CE0616">
        <w:rPr>
          <w:b/>
          <w:bCs/>
        </w:rPr>
        <w:t xml:space="preserve">Практическая работа № </w:t>
      </w:r>
      <w:r w:rsidR="00F60D1C">
        <w:rPr>
          <w:b/>
          <w:bCs/>
        </w:rPr>
        <w:t>1</w:t>
      </w:r>
      <w:r w:rsidR="00431407">
        <w:rPr>
          <w:b/>
          <w:bCs/>
        </w:rPr>
        <w:t>6</w:t>
      </w:r>
      <w:r w:rsidR="00F60D1C" w:rsidRPr="00CE0616">
        <w:rPr>
          <w:b/>
          <w:bCs/>
        </w:rPr>
        <w:t xml:space="preserve"> </w:t>
      </w:r>
      <w:r w:rsidR="00F60D1C" w:rsidRPr="00CE0616">
        <w:t>Структурное программирование. Проверка условия выполнения цикла до начала выполнения тела цикла и после выполнения тела цикла: постусловие и предусловие цикла.</w:t>
      </w:r>
    </w:p>
    <w:p w:rsidR="0061274C" w:rsidRPr="008C297A" w:rsidRDefault="0061274C" w:rsidP="0061274C">
      <w:pPr>
        <w:tabs>
          <w:tab w:val="left" w:pos="993"/>
        </w:tabs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 </w:t>
      </w:r>
      <w:r w:rsidRPr="0078193F">
        <w:t xml:space="preserve">научиться составлять </w:t>
      </w:r>
      <w:r>
        <w:t>циклические</w:t>
      </w:r>
      <w:r w:rsidRPr="0078193F">
        <w:t xml:space="preserve"> программы в среде программирования, как готовые компьютерные модели.</w:t>
      </w:r>
    </w:p>
    <w:p w:rsidR="0061274C" w:rsidRPr="0061274C" w:rsidRDefault="0061274C" w:rsidP="0061274C">
      <w:pPr>
        <w:rPr>
          <w:b/>
        </w:rPr>
      </w:pPr>
      <w:r w:rsidRPr="0061274C">
        <w:rPr>
          <w:b/>
        </w:rPr>
        <w:t>Задание 2.</w:t>
      </w:r>
    </w:p>
    <w:p w:rsidR="0061274C" w:rsidRPr="00C811A3" w:rsidRDefault="0061274C" w:rsidP="0061274C">
      <w:r w:rsidRPr="00C811A3">
        <w:t xml:space="preserve">Определите значение переменной </w:t>
      </w:r>
      <w:r>
        <w:rPr>
          <w:lang w:val="en-US"/>
        </w:rPr>
        <w:t>b</w:t>
      </w:r>
      <w:r w:rsidRPr="00C811A3">
        <w:t xml:space="preserve"> после выполнения следующего фрагмента программы:</w:t>
      </w:r>
    </w:p>
    <w:p w:rsidR="0061274C" w:rsidRPr="0003600F" w:rsidRDefault="0061274C" w:rsidP="006127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Arial" w:hAnsi="Arial" w:cs="Arial"/>
          <w:lang w:val="en-US"/>
        </w:rPr>
      </w:pPr>
      <w:r>
        <w:rPr>
          <w:rFonts w:ascii="Arial" w:hAnsi="Arial" w:cs="Arial"/>
        </w:rPr>
        <w:t>Пример</w:t>
      </w:r>
      <w:r>
        <w:rPr>
          <w:rFonts w:ascii="Arial" w:hAnsi="Arial" w:cs="Arial"/>
          <w:lang w:val="en-US"/>
        </w:rPr>
        <w:t xml:space="preserve"> 2</w:t>
      </w:r>
      <w:r w:rsidRPr="0003600F">
        <w:rPr>
          <w:rFonts w:ascii="Arial" w:hAnsi="Arial" w:cs="Arial"/>
          <w:lang w:val="en-US"/>
        </w:rPr>
        <w:t>:</w:t>
      </w:r>
    </w:p>
    <w:p w:rsidR="0061274C" w:rsidRPr="00900CDC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  <w:lang w:val="en-US"/>
        </w:rPr>
      </w:pPr>
      <w:r w:rsidRPr="00900CDC">
        <w:rPr>
          <w:rStyle w:val="keyword"/>
          <w:rFonts w:ascii="Arial" w:hAnsi="Arial" w:cs="Arial"/>
          <w:sz w:val="24"/>
          <w:szCs w:val="24"/>
          <w:lang w:val="en-US"/>
        </w:rPr>
        <w:t>Program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 xml:space="preserve"> test2;</w:t>
      </w:r>
    </w:p>
    <w:p w:rsidR="0061274C" w:rsidRPr="00900CDC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  <w:lang w:val="en-US"/>
        </w:rPr>
      </w:pPr>
      <w:r w:rsidRPr="00900CDC">
        <w:rPr>
          <w:rStyle w:val="keyword"/>
          <w:rFonts w:ascii="Arial" w:hAnsi="Arial" w:cs="Arial"/>
          <w:sz w:val="24"/>
          <w:szCs w:val="24"/>
          <w:lang w:val="en-US"/>
        </w:rPr>
        <w:t>Var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 xml:space="preserve"> b:Real;</w:t>
      </w:r>
    </w:p>
    <w:p w:rsidR="0061274C" w:rsidRPr="00900CDC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  <w:lang w:val="en-US"/>
        </w:rPr>
      </w:pPr>
      <w:r w:rsidRPr="00900CDC">
        <w:rPr>
          <w:rStyle w:val="keyword"/>
          <w:rFonts w:ascii="Arial" w:hAnsi="Arial" w:cs="Arial"/>
          <w:sz w:val="24"/>
          <w:szCs w:val="24"/>
          <w:lang w:val="en-US"/>
        </w:rPr>
        <w:t>Begin</w:t>
      </w:r>
    </w:p>
    <w:p w:rsidR="0061274C" w:rsidRPr="00900CDC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  <w:lang w:val="en-US"/>
        </w:rPr>
      </w:pPr>
      <w:r w:rsidRPr="00900CDC">
        <w:rPr>
          <w:rStyle w:val="HTML1"/>
          <w:rFonts w:ascii="Arial" w:hAnsi="Arial" w:cs="Arial"/>
          <w:sz w:val="24"/>
          <w:szCs w:val="24"/>
          <w:lang w:val="en-US"/>
        </w:rPr>
        <w:t>b:=</w:t>
      </w:r>
      <w:r w:rsidRPr="00900CDC">
        <w:rPr>
          <w:rStyle w:val="number"/>
          <w:rFonts w:ascii="Arial" w:hAnsi="Arial" w:cs="Arial"/>
          <w:sz w:val="24"/>
          <w:szCs w:val="24"/>
          <w:lang w:val="en-US"/>
        </w:rPr>
        <w:t>100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>;</w:t>
      </w:r>
    </w:p>
    <w:p w:rsidR="0061274C" w:rsidRPr="00900CDC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  <w:lang w:val="en-US"/>
        </w:rPr>
      </w:pPr>
      <w:r w:rsidRPr="00900CDC">
        <w:rPr>
          <w:rStyle w:val="keyword"/>
          <w:rFonts w:ascii="Arial" w:hAnsi="Arial" w:cs="Arial"/>
          <w:sz w:val="24"/>
          <w:szCs w:val="24"/>
          <w:lang w:val="en-US"/>
        </w:rPr>
        <w:t>Repeat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 xml:space="preserve"> b:=b/</w:t>
      </w:r>
      <w:r w:rsidRPr="00900CDC">
        <w:rPr>
          <w:rStyle w:val="number"/>
          <w:rFonts w:ascii="Arial" w:hAnsi="Arial" w:cs="Arial"/>
          <w:sz w:val="24"/>
          <w:szCs w:val="24"/>
          <w:lang w:val="en-US"/>
        </w:rPr>
        <w:t>2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>;</w:t>
      </w:r>
    </w:p>
    <w:p w:rsidR="0061274C" w:rsidRPr="00900CDC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  <w:lang w:val="en-US"/>
        </w:rPr>
      </w:pPr>
      <w:r w:rsidRPr="00900CDC">
        <w:rPr>
          <w:rStyle w:val="keyword"/>
          <w:rFonts w:ascii="Arial" w:hAnsi="Arial" w:cs="Arial"/>
          <w:sz w:val="24"/>
          <w:szCs w:val="24"/>
          <w:lang w:val="en-US"/>
        </w:rPr>
        <w:t>Until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 xml:space="preserve"> b&lt;</w:t>
      </w:r>
      <w:r w:rsidRPr="00900CDC">
        <w:rPr>
          <w:rStyle w:val="number"/>
          <w:rFonts w:ascii="Arial" w:hAnsi="Arial" w:cs="Arial"/>
          <w:sz w:val="24"/>
          <w:szCs w:val="24"/>
          <w:lang w:val="en-US"/>
        </w:rPr>
        <w:t>10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>;</w:t>
      </w:r>
    </w:p>
    <w:p w:rsidR="0061274C" w:rsidRPr="00754C9D" w:rsidRDefault="0061274C" w:rsidP="0061274C">
      <w:pPr>
        <w:pStyle w:val="HTML"/>
        <w:rPr>
          <w:rStyle w:val="HTML1"/>
          <w:rFonts w:ascii="Arial" w:hAnsi="Arial" w:cs="Arial"/>
          <w:sz w:val="24"/>
          <w:szCs w:val="24"/>
        </w:rPr>
      </w:pPr>
      <w:r w:rsidRPr="00900CDC">
        <w:rPr>
          <w:rStyle w:val="HTML1"/>
          <w:rFonts w:ascii="Arial" w:hAnsi="Arial" w:cs="Arial"/>
          <w:sz w:val="24"/>
          <w:szCs w:val="24"/>
          <w:lang w:val="en-US"/>
        </w:rPr>
        <w:t>Writeln</w:t>
      </w:r>
      <w:r w:rsidRPr="00754C9D">
        <w:rPr>
          <w:rStyle w:val="HTML1"/>
          <w:rFonts w:ascii="Arial" w:hAnsi="Arial" w:cs="Arial"/>
          <w:sz w:val="24"/>
          <w:szCs w:val="24"/>
        </w:rPr>
        <w:t>(</w:t>
      </w:r>
      <w:r w:rsidRPr="00900CDC">
        <w:rPr>
          <w:rStyle w:val="HTML1"/>
          <w:rFonts w:ascii="Arial" w:hAnsi="Arial" w:cs="Arial"/>
          <w:sz w:val="24"/>
          <w:szCs w:val="24"/>
          <w:lang w:val="en-US"/>
        </w:rPr>
        <w:t>b</w:t>
      </w:r>
      <w:r w:rsidRPr="00754C9D">
        <w:rPr>
          <w:rStyle w:val="HTML1"/>
          <w:rFonts w:ascii="Arial" w:hAnsi="Arial" w:cs="Arial"/>
          <w:sz w:val="24"/>
          <w:szCs w:val="24"/>
        </w:rPr>
        <w:t>:</w:t>
      </w:r>
      <w:r w:rsidRPr="00754C9D">
        <w:rPr>
          <w:rStyle w:val="number"/>
          <w:rFonts w:ascii="Arial" w:hAnsi="Arial" w:cs="Arial"/>
          <w:sz w:val="24"/>
          <w:szCs w:val="24"/>
        </w:rPr>
        <w:t>0</w:t>
      </w:r>
      <w:r w:rsidRPr="00754C9D">
        <w:rPr>
          <w:rStyle w:val="HTML1"/>
          <w:rFonts w:ascii="Arial" w:hAnsi="Arial" w:cs="Arial"/>
          <w:sz w:val="24"/>
          <w:szCs w:val="24"/>
        </w:rPr>
        <w:t>:</w:t>
      </w:r>
      <w:r w:rsidRPr="00754C9D">
        <w:rPr>
          <w:rStyle w:val="number"/>
          <w:rFonts w:ascii="Arial" w:hAnsi="Arial" w:cs="Arial"/>
          <w:sz w:val="24"/>
          <w:szCs w:val="24"/>
        </w:rPr>
        <w:t>2</w:t>
      </w:r>
      <w:r w:rsidRPr="00754C9D">
        <w:rPr>
          <w:rStyle w:val="HTML1"/>
          <w:rFonts w:ascii="Arial" w:hAnsi="Arial" w:cs="Arial"/>
          <w:sz w:val="24"/>
          <w:szCs w:val="24"/>
        </w:rPr>
        <w:t>);</w:t>
      </w:r>
    </w:p>
    <w:p w:rsidR="0061274C" w:rsidRPr="00754C9D" w:rsidRDefault="0061274C" w:rsidP="0061274C">
      <w:pPr>
        <w:pStyle w:val="HTML"/>
        <w:rPr>
          <w:rFonts w:ascii="Arial" w:hAnsi="Arial" w:cs="Arial"/>
          <w:sz w:val="24"/>
          <w:szCs w:val="24"/>
        </w:rPr>
      </w:pPr>
      <w:r w:rsidRPr="00900CDC">
        <w:rPr>
          <w:rStyle w:val="HTML1"/>
          <w:rFonts w:ascii="Arial" w:hAnsi="Arial" w:cs="Arial"/>
          <w:sz w:val="24"/>
          <w:szCs w:val="24"/>
          <w:lang w:val="en-US"/>
        </w:rPr>
        <w:t>End</w:t>
      </w:r>
      <w:r w:rsidRPr="00754C9D">
        <w:rPr>
          <w:rStyle w:val="HTML1"/>
          <w:rFonts w:ascii="Arial" w:hAnsi="Arial" w:cs="Arial"/>
          <w:sz w:val="24"/>
          <w:szCs w:val="24"/>
        </w:rPr>
        <w:t>.</w:t>
      </w:r>
    </w:p>
    <w:p w:rsidR="0061274C" w:rsidRDefault="0061274C" w:rsidP="00512D86">
      <w:pPr>
        <w:ind w:firstLine="708"/>
      </w:pPr>
      <w:r>
        <w:t xml:space="preserve">Найдите </w:t>
      </w:r>
      <w:r w:rsidRPr="00C811A3">
        <w:t xml:space="preserve">значение переменной </w:t>
      </w:r>
      <w:r>
        <w:rPr>
          <w:lang w:val="en-US"/>
        </w:rPr>
        <w:t>b</w:t>
      </w:r>
      <w:r w:rsidRPr="00C811A3">
        <w:t xml:space="preserve"> после выполнения</w:t>
      </w:r>
      <w:r>
        <w:t xml:space="preserve"> этой программы.</w:t>
      </w:r>
    </w:p>
    <w:p w:rsidR="0061274C" w:rsidRPr="0061274C" w:rsidRDefault="0061274C" w:rsidP="0061274C">
      <w:pPr>
        <w:pStyle w:val="a3"/>
        <w:tabs>
          <w:tab w:val="left" w:pos="993"/>
        </w:tabs>
        <w:ind w:left="0" w:firstLine="709"/>
        <w:jc w:val="center"/>
        <w:rPr>
          <w:rFonts w:ascii="Times New Roman" w:hAnsi="Times New Roman"/>
          <w:b/>
          <w:bCs/>
          <w:sz w:val="24"/>
          <w:szCs w:val="24"/>
        </w:rPr>
      </w:pPr>
      <w:r w:rsidRPr="0061274C">
        <w:rPr>
          <w:rFonts w:ascii="Times New Roman" w:hAnsi="Times New Roman"/>
          <w:b/>
          <w:bCs/>
          <w:sz w:val="24"/>
          <w:szCs w:val="24"/>
        </w:rPr>
        <w:t>Контрольные вопросы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61274C">
        <w:rPr>
          <w:rFonts w:ascii="Times New Roman" w:hAnsi="Times New Roman"/>
          <w:bCs/>
          <w:sz w:val="24"/>
          <w:szCs w:val="24"/>
        </w:rPr>
        <w:t xml:space="preserve">Какие </w:t>
      </w:r>
      <w:r w:rsidRPr="00812E5E">
        <w:rPr>
          <w:rFonts w:ascii="Times New Roman" w:hAnsi="Times New Roman"/>
          <w:bCs/>
          <w:sz w:val="24"/>
          <w:szCs w:val="24"/>
        </w:rPr>
        <w:t>бывают виды Циклов?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>Переменная цикла – это . . .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>Что такое итерация?</w:t>
      </w:r>
    </w:p>
    <w:p w:rsidR="0061274C" w:rsidRPr="00371405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 xml:space="preserve">Цикл с параметром. Какой геометрической фигурой принято обозначать цикл </w:t>
      </w:r>
      <w:r w:rsidRPr="00812E5E">
        <w:rPr>
          <w:rFonts w:ascii="Times New Roman" w:hAnsi="Times New Roman"/>
          <w:bCs/>
          <w:sz w:val="24"/>
          <w:szCs w:val="24"/>
          <w:lang w:val="en-US"/>
        </w:rPr>
        <w:t>For</w:t>
      </w:r>
      <w:r w:rsidRPr="00812E5E">
        <w:rPr>
          <w:rFonts w:ascii="Times New Roman" w:hAnsi="Times New Roman"/>
          <w:bCs/>
          <w:sz w:val="24"/>
          <w:szCs w:val="24"/>
        </w:rPr>
        <w:t xml:space="preserve"> на блок – схеме?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lastRenderedPageBreak/>
        <w:t>Чему равна Ʃ числового ряда Пример 1. ?</w:t>
      </w:r>
    </w:p>
    <w:p w:rsidR="0061274C" w:rsidRPr="0061274C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>Как читается строка</w:t>
      </w:r>
      <w:r w:rsidRPr="00812E5E">
        <w:rPr>
          <w:rStyle w:val="HTML1"/>
          <w:rFonts w:ascii="Times New Roman" w:eastAsia="Calibri" w:hAnsi="Times New Roman"/>
          <w:sz w:val="24"/>
          <w:szCs w:val="24"/>
        </w:rPr>
        <w:t xml:space="preserve"> </w:t>
      </w:r>
      <w:r w:rsidRPr="00812E5E">
        <w:rPr>
          <w:rStyle w:val="HTML1"/>
          <w:rFonts w:ascii="Times New Roman" w:eastAsia="Calibri" w:hAnsi="Times New Roman"/>
          <w:sz w:val="24"/>
          <w:szCs w:val="24"/>
          <w:lang w:val="en-US"/>
        </w:rPr>
        <w:t>  </w:t>
      </w:r>
      <w:r w:rsidRPr="00812E5E">
        <w:rPr>
          <w:rStyle w:val="HTML1"/>
          <w:rFonts w:ascii="Times New Roman" w:eastAsia="Calibri" w:hAnsi="Times New Roman"/>
          <w:sz w:val="24"/>
          <w:szCs w:val="24"/>
        </w:rPr>
        <w:t xml:space="preserve"> </w:t>
      </w:r>
      <w:r w:rsidRPr="00812E5E">
        <w:rPr>
          <w:rStyle w:val="HTML1"/>
          <w:rFonts w:ascii="Times New Roman" w:eastAsia="Calibri" w:hAnsi="Times New Roman"/>
          <w:sz w:val="24"/>
          <w:szCs w:val="24"/>
          <w:lang w:val="en-US"/>
        </w:rPr>
        <w:t>while</w:t>
      </w:r>
      <w:r w:rsidRPr="00812E5E">
        <w:rPr>
          <w:rStyle w:val="HTML1"/>
          <w:rFonts w:ascii="Times New Roman" w:eastAsia="Calibri" w:hAnsi="Times New Roman"/>
          <w:sz w:val="24"/>
          <w:szCs w:val="24"/>
        </w:rPr>
        <w:t xml:space="preserve"> </w:t>
      </w:r>
      <w:r w:rsidRPr="00812E5E">
        <w:rPr>
          <w:rStyle w:val="HTML1"/>
          <w:rFonts w:ascii="Times New Roman" w:eastAsia="Calibri" w:hAnsi="Times New Roman"/>
          <w:sz w:val="24"/>
          <w:szCs w:val="24"/>
          <w:lang w:val="en-US"/>
        </w:rPr>
        <w:t>n</w:t>
      </w:r>
      <w:r w:rsidRPr="00812E5E">
        <w:rPr>
          <w:rStyle w:val="HTML1"/>
          <w:rFonts w:ascii="Times New Roman" w:eastAsia="Calibri" w:hAnsi="Times New Roman"/>
          <w:sz w:val="24"/>
          <w:szCs w:val="24"/>
        </w:rPr>
        <w:t xml:space="preserve"> &lt;= 30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 xml:space="preserve">Какое действие выполняется первым в строке </w:t>
      </w:r>
      <w:r w:rsidRPr="00812E5E">
        <w:rPr>
          <w:rFonts w:ascii="Times New Roman" w:hAnsi="Times New Roman"/>
          <w:bCs/>
          <w:sz w:val="24"/>
          <w:szCs w:val="24"/>
          <w:lang w:val="en-US"/>
        </w:rPr>
        <w:t>F</w:t>
      </w:r>
      <w:r w:rsidRPr="00812E5E">
        <w:rPr>
          <w:rFonts w:ascii="Times New Roman" w:hAnsi="Times New Roman"/>
          <w:bCs/>
          <w:sz w:val="24"/>
          <w:szCs w:val="24"/>
        </w:rPr>
        <w:t>: = 1 + 2 * 3?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 xml:space="preserve">Чему равно значение </w:t>
      </w:r>
      <w:r w:rsidRPr="00812E5E">
        <w:rPr>
          <w:rFonts w:ascii="Times New Roman" w:hAnsi="Times New Roman"/>
          <w:bCs/>
          <w:sz w:val="24"/>
          <w:szCs w:val="24"/>
          <w:lang w:val="en-US"/>
        </w:rPr>
        <w:t>F</w:t>
      </w:r>
      <w:r w:rsidRPr="00812E5E">
        <w:rPr>
          <w:rFonts w:ascii="Times New Roman" w:hAnsi="Times New Roman"/>
          <w:bCs/>
          <w:sz w:val="24"/>
          <w:szCs w:val="24"/>
        </w:rPr>
        <w:t>: =  ?</w:t>
      </w:r>
    </w:p>
    <w:p w:rsidR="0061274C" w:rsidRPr="00812E5E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812E5E">
        <w:rPr>
          <w:rFonts w:ascii="Times New Roman" w:hAnsi="Times New Roman"/>
          <w:bCs/>
          <w:sz w:val="24"/>
          <w:szCs w:val="24"/>
        </w:rPr>
        <w:t xml:space="preserve">Чему равно значение </w:t>
      </w:r>
      <w:r w:rsidRPr="00812E5E">
        <w:rPr>
          <w:rFonts w:ascii="Times New Roman" w:hAnsi="Times New Roman"/>
          <w:bCs/>
          <w:sz w:val="24"/>
          <w:szCs w:val="24"/>
          <w:lang w:val="en-US"/>
        </w:rPr>
        <w:t>Y</w:t>
      </w:r>
      <w:r w:rsidRPr="00812E5E">
        <w:rPr>
          <w:rFonts w:ascii="Times New Roman" w:hAnsi="Times New Roman"/>
          <w:bCs/>
          <w:sz w:val="24"/>
          <w:szCs w:val="24"/>
        </w:rPr>
        <w:t xml:space="preserve">:= </w:t>
      </w:r>
      <w:r w:rsidRPr="00812E5E">
        <w:rPr>
          <w:rFonts w:ascii="Times New Roman" w:hAnsi="Times New Roman"/>
          <w:bCs/>
          <w:sz w:val="24"/>
          <w:szCs w:val="24"/>
          <w:lang w:val="en-US"/>
        </w:rPr>
        <w:t>2 + 2 * 2</w:t>
      </w:r>
    </w:p>
    <w:p w:rsidR="0061274C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bCs/>
        </w:rPr>
      </w:pPr>
      <w:r w:rsidRPr="00812E5E">
        <w:rPr>
          <w:rFonts w:ascii="Times New Roman" w:hAnsi="Times New Roman"/>
          <w:bCs/>
          <w:sz w:val="24"/>
          <w:szCs w:val="24"/>
        </w:rPr>
        <w:t xml:space="preserve">Как читается строка </w:t>
      </w:r>
      <w:r w:rsidRPr="00A41F42">
        <w:rPr>
          <w:bCs/>
        </w:rPr>
        <w:t>Repeat b:=b/2;</w:t>
      </w:r>
    </w:p>
    <w:p w:rsidR="0061274C" w:rsidRPr="00A41F42" w:rsidRDefault="0061274C" w:rsidP="00870D06">
      <w:pPr>
        <w:pStyle w:val="a3"/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bCs/>
        </w:rPr>
      </w:pPr>
      <w:r w:rsidRPr="00A41F42">
        <w:rPr>
          <w:rFonts w:ascii="Times New Roman" w:hAnsi="Times New Roman"/>
          <w:bCs/>
          <w:sz w:val="24"/>
          <w:szCs w:val="24"/>
        </w:rPr>
        <w:t>Что такое параметр цикла?</w:t>
      </w:r>
    </w:p>
    <w:p w:rsidR="00A41F42" w:rsidRDefault="00A41F42" w:rsidP="00A41F42">
      <w:pPr>
        <w:pStyle w:val="a3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left="2771" w:right="-2"/>
        <w:jc w:val="both"/>
        <w:rPr>
          <w:rFonts w:ascii="Times New Roman" w:hAnsi="Times New Roman"/>
          <w:b/>
          <w:bCs/>
          <w:sz w:val="24"/>
          <w:szCs w:val="24"/>
        </w:rPr>
      </w:pPr>
      <w:bookmarkStart w:id="23" w:name="_Hlk138089318"/>
    </w:p>
    <w:p w:rsidR="0061274C" w:rsidRPr="00A41F42" w:rsidRDefault="00A41F42" w:rsidP="000325AF">
      <w:pPr>
        <w:pStyle w:val="a3"/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2771"/>
        <w:jc w:val="both"/>
        <w:rPr>
          <w:rFonts w:ascii="Times New Roman" w:hAnsi="Times New Roman"/>
          <w:b/>
          <w:bCs/>
          <w:sz w:val="24"/>
          <w:szCs w:val="24"/>
        </w:rPr>
      </w:pPr>
      <w:r w:rsidRPr="00A41F42">
        <w:rPr>
          <w:rFonts w:ascii="Times New Roman" w:hAnsi="Times New Roman"/>
          <w:b/>
          <w:bCs/>
          <w:sz w:val="24"/>
          <w:szCs w:val="24"/>
        </w:rPr>
        <w:t xml:space="preserve">Тема </w:t>
      </w:r>
      <w:r w:rsidR="00431407">
        <w:rPr>
          <w:rFonts w:ascii="Times New Roman" w:hAnsi="Times New Roman"/>
          <w:b/>
          <w:bCs/>
          <w:sz w:val="24"/>
          <w:szCs w:val="24"/>
        </w:rPr>
        <w:t>4</w:t>
      </w:r>
      <w:r w:rsidRPr="00A41F42">
        <w:rPr>
          <w:rFonts w:ascii="Times New Roman" w:hAnsi="Times New Roman"/>
          <w:b/>
          <w:bCs/>
          <w:sz w:val="24"/>
          <w:szCs w:val="24"/>
        </w:rPr>
        <w:t xml:space="preserve">.3. </w:t>
      </w:r>
      <w:r w:rsidRPr="00A41F42">
        <w:rPr>
          <w:rFonts w:ascii="Times New Roman" w:hAnsi="Times New Roman"/>
          <w:b/>
          <w:sz w:val="24"/>
          <w:szCs w:val="24"/>
        </w:rPr>
        <w:t>Разработка программ</w:t>
      </w:r>
      <w:bookmarkEnd w:id="23"/>
    </w:p>
    <w:p w:rsidR="00F60D1C" w:rsidRDefault="000325AF" w:rsidP="000325A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</w:pPr>
      <w:r>
        <w:rPr>
          <w:b/>
          <w:bCs/>
        </w:rPr>
        <w:tab/>
      </w:r>
      <w:r w:rsidR="00F60D1C" w:rsidRPr="00CE0616">
        <w:rPr>
          <w:b/>
          <w:bCs/>
        </w:rPr>
        <w:t>Практическая работа №</w:t>
      </w:r>
      <w:r w:rsidR="00F60D1C">
        <w:rPr>
          <w:b/>
          <w:bCs/>
        </w:rPr>
        <w:t xml:space="preserve"> 1</w:t>
      </w:r>
      <w:r w:rsidR="00431407">
        <w:rPr>
          <w:b/>
          <w:bCs/>
        </w:rPr>
        <w:t>7</w:t>
      </w:r>
      <w:r w:rsidR="00F60D1C" w:rsidRPr="00CE0616">
        <w:rPr>
          <w:b/>
          <w:bCs/>
        </w:rPr>
        <w:t xml:space="preserve"> </w:t>
      </w:r>
      <w:r w:rsidR="00F60D1C" w:rsidRPr="00CE0616">
        <w:t>Определение входных данных, при которых алгоритм дает указанный результат</w:t>
      </w:r>
    </w:p>
    <w:p w:rsidR="00956A49" w:rsidRDefault="00956A49" w:rsidP="00956A49">
      <w:pPr>
        <w:tabs>
          <w:tab w:val="left" w:pos="993"/>
        </w:tabs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 </w:t>
      </w:r>
      <w:r>
        <w:t>Изучение зависимости выходных данных от входных</w:t>
      </w:r>
      <w:r w:rsidR="00A41F42">
        <w:t xml:space="preserve"> данных</w:t>
      </w:r>
    </w:p>
    <w:p w:rsidR="00956A49" w:rsidRPr="00956A49" w:rsidRDefault="00956A49" w:rsidP="00956A49">
      <w:pPr>
        <w:pStyle w:val="HTML"/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956A49">
        <w:rPr>
          <w:rFonts w:ascii="Times New Roman" w:hAnsi="Times New Roman" w:cs="Times New Roman"/>
          <w:b/>
          <w:sz w:val="24"/>
          <w:szCs w:val="24"/>
        </w:rPr>
        <w:t>Задание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56A49">
        <w:rPr>
          <w:rFonts w:ascii="Times New Roman" w:hAnsi="Times New Roman" w:cs="Times New Roman"/>
          <w:sz w:val="24"/>
          <w:szCs w:val="24"/>
        </w:rPr>
        <w:t xml:space="preserve">Определите значение входной переменной а,  после выполнения программы </w:t>
      </w:r>
      <w:r w:rsidRPr="00956A49">
        <w:rPr>
          <w:rStyle w:val="keyword"/>
          <w:rFonts w:ascii="Times New Roman" w:hAnsi="Times New Roman" w:cs="Times New Roman"/>
          <w:sz w:val="24"/>
          <w:szCs w:val="24"/>
          <w:lang w:val="en-US"/>
        </w:rPr>
        <w:t>Program</w:t>
      </w:r>
      <w:r w:rsidRPr="00956A49">
        <w:rPr>
          <w:rStyle w:val="keyword"/>
          <w:rFonts w:ascii="Times New Roman" w:hAnsi="Times New Roman" w:cs="Times New Roman"/>
          <w:sz w:val="24"/>
          <w:szCs w:val="24"/>
        </w:rPr>
        <w:t xml:space="preserve"> </w:t>
      </w:r>
      <w:r w:rsidRPr="00956A49">
        <w:rPr>
          <w:rStyle w:val="keyword"/>
          <w:rFonts w:ascii="Times New Roman" w:hAnsi="Times New Roman" w:cs="Times New Roman"/>
          <w:sz w:val="24"/>
          <w:szCs w:val="24"/>
          <w:lang w:val="en-US"/>
        </w:rPr>
        <w:t>PRIMER</w:t>
      </w:r>
      <w:r w:rsidRPr="00956A49">
        <w:rPr>
          <w:rStyle w:val="keyword"/>
          <w:rFonts w:ascii="Times New Roman" w:hAnsi="Times New Roman" w:cs="Times New Roman"/>
          <w:sz w:val="24"/>
          <w:szCs w:val="24"/>
        </w:rPr>
        <w:t xml:space="preserve"> 1</w:t>
      </w:r>
      <w:r w:rsidRPr="00956A49">
        <w:rPr>
          <w:rFonts w:ascii="Times New Roman" w:hAnsi="Times New Roman" w:cs="Times New Roman"/>
          <w:sz w:val="24"/>
          <w:szCs w:val="24"/>
        </w:rPr>
        <w:t>, если выходное значение функции С = …</w:t>
      </w:r>
      <w:r w:rsidR="00A41F42">
        <w:rPr>
          <w:rFonts w:ascii="Times New Roman" w:hAnsi="Times New Roman" w:cs="Times New Roman"/>
          <w:sz w:val="24"/>
          <w:szCs w:val="24"/>
        </w:rPr>
        <w:t xml:space="preserve"> ?</w:t>
      </w:r>
      <w:r w:rsidRPr="00956A49">
        <w:rPr>
          <w:rFonts w:ascii="Times New Roman" w:hAnsi="Times New Roman" w:cs="Times New Roman"/>
          <w:sz w:val="24"/>
          <w:szCs w:val="24"/>
        </w:rPr>
        <w:t xml:space="preserve"> (по вариантам)</w:t>
      </w:r>
    </w:p>
    <w:tbl>
      <w:tblPr>
        <w:tblStyle w:val="ae"/>
        <w:tblW w:w="7088" w:type="dxa"/>
        <w:tblInd w:w="1696" w:type="dxa"/>
        <w:tblLayout w:type="fixed"/>
        <w:tblLook w:val="04A0"/>
      </w:tblPr>
      <w:tblGrid>
        <w:gridCol w:w="1134"/>
        <w:gridCol w:w="1276"/>
        <w:gridCol w:w="1559"/>
        <w:gridCol w:w="1701"/>
        <w:gridCol w:w="1418"/>
      </w:tblGrid>
      <w:tr w:rsidR="00956A49" w:rsidTr="00754C9D">
        <w:tc>
          <w:tcPr>
            <w:tcW w:w="1134" w:type="dxa"/>
          </w:tcPr>
          <w:p w:rsidR="00956A49" w:rsidRDefault="00956A49" w:rsidP="00754C9D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276" w:type="dxa"/>
          </w:tcPr>
          <w:p w:rsidR="00956A49" w:rsidRPr="001E705E" w:rsidRDefault="00956A49" w:rsidP="00754C9D">
            <w:pPr>
              <w:jc w:val="center"/>
              <w:rPr>
                <w:rFonts w:ascii="Arial" w:hAnsi="Arial" w:cs="Arial"/>
              </w:rPr>
            </w:pPr>
            <w:r w:rsidRPr="001E705E">
              <w:rPr>
                <w:rFonts w:ascii="Arial" w:hAnsi="Arial" w:cs="Arial"/>
              </w:rPr>
              <w:t>Вар - 1</w:t>
            </w:r>
          </w:p>
        </w:tc>
        <w:tc>
          <w:tcPr>
            <w:tcW w:w="1559" w:type="dxa"/>
          </w:tcPr>
          <w:p w:rsidR="00956A49" w:rsidRDefault="00956A49" w:rsidP="00754C9D">
            <w:pPr>
              <w:jc w:val="center"/>
              <w:rPr>
                <w:rFonts w:ascii="Arial" w:hAnsi="Arial" w:cs="Arial"/>
                <w:b/>
              </w:rPr>
            </w:pPr>
            <w:r w:rsidRPr="001E705E">
              <w:rPr>
                <w:rFonts w:ascii="Arial" w:hAnsi="Arial" w:cs="Arial"/>
              </w:rPr>
              <w:t xml:space="preserve">Вар - </w:t>
            </w:r>
            <w:r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</w:tcPr>
          <w:p w:rsidR="00956A49" w:rsidRDefault="00956A49" w:rsidP="00754C9D">
            <w:pPr>
              <w:jc w:val="center"/>
              <w:rPr>
                <w:rFonts w:ascii="Arial" w:hAnsi="Arial" w:cs="Arial"/>
                <w:b/>
              </w:rPr>
            </w:pPr>
            <w:r w:rsidRPr="001E705E">
              <w:rPr>
                <w:rFonts w:ascii="Arial" w:hAnsi="Arial" w:cs="Arial"/>
              </w:rPr>
              <w:t xml:space="preserve">Вар - </w:t>
            </w:r>
            <w:r>
              <w:rPr>
                <w:rFonts w:ascii="Arial" w:hAnsi="Arial" w:cs="Arial"/>
              </w:rPr>
              <w:t>3</w:t>
            </w:r>
          </w:p>
        </w:tc>
        <w:tc>
          <w:tcPr>
            <w:tcW w:w="1418" w:type="dxa"/>
          </w:tcPr>
          <w:p w:rsidR="00956A49" w:rsidRDefault="00956A49" w:rsidP="00754C9D">
            <w:pPr>
              <w:jc w:val="center"/>
              <w:rPr>
                <w:rFonts w:ascii="Arial" w:hAnsi="Arial" w:cs="Arial"/>
                <w:b/>
              </w:rPr>
            </w:pPr>
            <w:r w:rsidRPr="001E705E">
              <w:rPr>
                <w:rFonts w:ascii="Arial" w:hAnsi="Arial" w:cs="Arial"/>
              </w:rPr>
              <w:t xml:space="preserve">Вар - </w:t>
            </w:r>
            <w:r>
              <w:rPr>
                <w:rFonts w:ascii="Arial" w:hAnsi="Arial" w:cs="Arial"/>
              </w:rPr>
              <w:t>4</w:t>
            </w:r>
          </w:p>
        </w:tc>
      </w:tr>
      <w:tr w:rsidR="00956A49" w:rsidTr="00A41F42">
        <w:trPr>
          <w:trHeight w:hRule="exact" w:val="340"/>
        </w:trPr>
        <w:tc>
          <w:tcPr>
            <w:tcW w:w="1134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</w:rPr>
            </w:pPr>
            <w:r w:rsidRPr="00A41F42">
              <w:rPr>
                <w:rFonts w:ascii="Arial" w:hAnsi="Arial" w:cs="Arial"/>
              </w:rPr>
              <w:t>С</w:t>
            </w:r>
          </w:p>
        </w:tc>
        <w:tc>
          <w:tcPr>
            <w:tcW w:w="1276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</w:rPr>
            </w:pPr>
            <w:r w:rsidRPr="00A41F42">
              <w:rPr>
                <w:rFonts w:ascii="Arial" w:hAnsi="Arial" w:cs="Arial"/>
              </w:rPr>
              <w:t>72</w:t>
            </w:r>
          </w:p>
        </w:tc>
        <w:tc>
          <w:tcPr>
            <w:tcW w:w="1559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</w:rPr>
            </w:pPr>
            <w:r w:rsidRPr="00A41F42">
              <w:rPr>
                <w:rFonts w:ascii="Arial" w:hAnsi="Arial" w:cs="Arial"/>
              </w:rPr>
              <w:t>90</w:t>
            </w:r>
          </w:p>
        </w:tc>
        <w:tc>
          <w:tcPr>
            <w:tcW w:w="1701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</w:rPr>
            </w:pPr>
            <w:r w:rsidRPr="00A41F42">
              <w:rPr>
                <w:rFonts w:ascii="Arial" w:hAnsi="Arial" w:cs="Arial"/>
              </w:rPr>
              <w:t>60</w:t>
            </w:r>
          </w:p>
        </w:tc>
        <w:tc>
          <w:tcPr>
            <w:tcW w:w="1418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</w:rPr>
            </w:pPr>
            <w:r w:rsidRPr="00A41F42">
              <w:rPr>
                <w:rFonts w:ascii="Arial" w:hAnsi="Arial" w:cs="Arial"/>
              </w:rPr>
              <w:t>45</w:t>
            </w:r>
          </w:p>
        </w:tc>
      </w:tr>
      <w:tr w:rsidR="00956A49" w:rsidTr="00A41F42">
        <w:trPr>
          <w:trHeight w:hRule="exact" w:val="340"/>
        </w:trPr>
        <w:tc>
          <w:tcPr>
            <w:tcW w:w="1134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</w:rPr>
            </w:pPr>
            <w:r w:rsidRPr="00A41F42">
              <w:rPr>
                <w:rFonts w:ascii="Arial" w:hAnsi="Arial" w:cs="Arial"/>
              </w:rPr>
              <w:t>а</w:t>
            </w:r>
          </w:p>
        </w:tc>
        <w:tc>
          <w:tcPr>
            <w:tcW w:w="1276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559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701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418" w:type="dxa"/>
          </w:tcPr>
          <w:p w:rsidR="00956A49" w:rsidRPr="00A41F42" w:rsidRDefault="00956A49" w:rsidP="00754C9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</w:tbl>
    <w:p w:rsidR="00956A49" w:rsidRPr="00956A49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</w:rPr>
      </w:pPr>
      <w:bookmarkStart w:id="24" w:name="_Hlk126435542"/>
      <w:r w:rsidRPr="001651D0">
        <w:rPr>
          <w:rStyle w:val="keyword"/>
          <w:rFonts w:ascii="Arial" w:hAnsi="Arial" w:cs="Arial"/>
          <w:sz w:val="24"/>
          <w:szCs w:val="24"/>
          <w:lang w:val="en-US"/>
        </w:rPr>
        <w:t>Program</w:t>
      </w:r>
      <w:r w:rsidRPr="00956A49">
        <w:rPr>
          <w:rStyle w:val="keyword"/>
          <w:rFonts w:ascii="Arial" w:hAnsi="Arial" w:cs="Arial"/>
          <w:sz w:val="24"/>
          <w:szCs w:val="24"/>
        </w:rPr>
        <w:t xml:space="preserve"> </w:t>
      </w:r>
      <w:r>
        <w:rPr>
          <w:rStyle w:val="keyword"/>
          <w:rFonts w:ascii="Arial" w:hAnsi="Arial" w:cs="Arial"/>
          <w:sz w:val="24"/>
          <w:szCs w:val="24"/>
          <w:lang w:val="en-US"/>
        </w:rPr>
        <w:t>Y</w:t>
      </w:r>
      <w:r w:rsidRPr="00956A49">
        <w:rPr>
          <w:rStyle w:val="keyword"/>
          <w:rFonts w:ascii="Arial" w:hAnsi="Arial" w:cs="Arial"/>
          <w:sz w:val="24"/>
          <w:szCs w:val="24"/>
        </w:rPr>
        <w:t>^2</w:t>
      </w:r>
    </w:p>
    <w:bookmarkEnd w:id="24"/>
    <w:p w:rsidR="00956A49" w:rsidRPr="00956A49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</w:rPr>
      </w:pPr>
      <w:r w:rsidRPr="001651D0">
        <w:rPr>
          <w:rStyle w:val="keyword"/>
          <w:rFonts w:ascii="Arial" w:hAnsi="Arial" w:cs="Arial"/>
          <w:sz w:val="24"/>
          <w:szCs w:val="24"/>
          <w:lang w:val="en-US"/>
        </w:rPr>
        <w:t>Begin</w:t>
      </w:r>
    </w:p>
    <w:p w:rsidR="00956A49" w:rsidRPr="007B4845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  <w:lang w:val="en-US"/>
        </w:rPr>
      </w:pPr>
      <w:r w:rsidRPr="00956A49">
        <w:rPr>
          <w:rStyle w:val="keyword"/>
          <w:rFonts w:ascii="Arial" w:hAnsi="Arial" w:cs="Arial"/>
          <w:sz w:val="24"/>
          <w:szCs w:val="24"/>
        </w:rPr>
        <w:t xml:space="preserve"> </w:t>
      </w:r>
      <w:r w:rsidRPr="001651D0">
        <w:rPr>
          <w:rStyle w:val="keyword"/>
          <w:rFonts w:ascii="Arial" w:hAnsi="Arial" w:cs="Arial"/>
          <w:sz w:val="24"/>
          <w:szCs w:val="24"/>
          <w:lang w:val="en-US"/>
        </w:rPr>
        <w:t>Writeln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>('</w:t>
      </w:r>
      <w:r w:rsidRPr="00956A49">
        <w:rPr>
          <w:rStyle w:val="keyword"/>
          <w:rFonts w:ascii="Arial" w:hAnsi="Arial" w:cs="Arial"/>
          <w:sz w:val="24"/>
          <w:szCs w:val="24"/>
        </w:rPr>
        <w:t>Введите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 </w:t>
      </w:r>
      <w:r>
        <w:rPr>
          <w:rStyle w:val="keyword"/>
          <w:rFonts w:ascii="Arial" w:hAnsi="Arial" w:cs="Arial"/>
          <w:sz w:val="24"/>
          <w:szCs w:val="24"/>
          <w:lang w:val="en-US"/>
        </w:rPr>
        <w:t>X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>');</w:t>
      </w:r>
    </w:p>
    <w:p w:rsidR="00956A49" w:rsidRPr="007B4845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  <w:lang w:val="en-US"/>
        </w:rPr>
      </w:pP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 </w:t>
      </w:r>
      <w:r w:rsidRPr="001651D0">
        <w:rPr>
          <w:rStyle w:val="keyword"/>
          <w:rFonts w:ascii="Arial" w:hAnsi="Arial" w:cs="Arial"/>
          <w:sz w:val="24"/>
          <w:szCs w:val="24"/>
          <w:lang w:val="en-US"/>
        </w:rPr>
        <w:t>Readln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>(</w:t>
      </w:r>
      <w:r>
        <w:rPr>
          <w:rStyle w:val="keyword"/>
          <w:rFonts w:ascii="Arial" w:hAnsi="Arial" w:cs="Arial"/>
          <w:sz w:val="24"/>
          <w:szCs w:val="24"/>
          <w:lang w:val="en-US"/>
        </w:rPr>
        <w:t>X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>);</w:t>
      </w:r>
    </w:p>
    <w:p w:rsidR="00956A49" w:rsidRPr="007B4845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  <w:lang w:val="en-US"/>
        </w:rPr>
      </w:pPr>
      <w:r>
        <w:rPr>
          <w:rStyle w:val="keyword"/>
          <w:rFonts w:ascii="Arial" w:hAnsi="Arial" w:cs="Arial"/>
          <w:sz w:val="24"/>
          <w:szCs w:val="24"/>
          <w:lang w:val="en-US"/>
        </w:rPr>
        <w:t>Y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: = </w:t>
      </w:r>
      <w:r>
        <w:rPr>
          <w:rStyle w:val="keyword"/>
          <w:rFonts w:ascii="Arial" w:hAnsi="Arial" w:cs="Arial"/>
          <w:sz w:val="24"/>
          <w:szCs w:val="24"/>
          <w:lang w:val="en-US"/>
        </w:rPr>
        <w:t>X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 + 1</w:t>
      </w:r>
    </w:p>
    <w:p w:rsidR="00956A49" w:rsidRPr="007B4845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  <w:lang w:val="en-US"/>
        </w:rPr>
      </w:pPr>
      <w:r>
        <w:rPr>
          <w:rStyle w:val="keyword"/>
          <w:rFonts w:ascii="Arial" w:hAnsi="Arial" w:cs="Arial"/>
          <w:sz w:val="24"/>
          <w:szCs w:val="24"/>
          <w:lang w:val="en-US"/>
        </w:rPr>
        <w:t>Y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: = </w:t>
      </w:r>
      <w:r>
        <w:rPr>
          <w:rStyle w:val="keyword"/>
          <w:rFonts w:ascii="Arial" w:hAnsi="Arial" w:cs="Arial"/>
          <w:sz w:val="24"/>
          <w:szCs w:val="24"/>
          <w:lang w:val="en-US"/>
        </w:rPr>
        <w:t>Y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 ^ 2</w:t>
      </w:r>
    </w:p>
    <w:p w:rsidR="00956A49" w:rsidRPr="007B4845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  <w:lang w:val="en-US"/>
        </w:rPr>
      </w:pPr>
      <w:r>
        <w:rPr>
          <w:rStyle w:val="keyword"/>
          <w:rFonts w:ascii="Arial" w:hAnsi="Arial" w:cs="Arial"/>
          <w:sz w:val="24"/>
          <w:szCs w:val="24"/>
          <w:lang w:val="en-US"/>
        </w:rPr>
        <w:t>F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: = </w:t>
      </w:r>
      <w:r>
        <w:rPr>
          <w:rStyle w:val="keyword"/>
          <w:rFonts w:ascii="Arial" w:hAnsi="Arial" w:cs="Arial"/>
          <w:sz w:val="24"/>
          <w:szCs w:val="24"/>
          <w:lang w:val="en-US"/>
        </w:rPr>
        <w:t>Y</w:t>
      </w:r>
      <w:r w:rsidRPr="007B4845">
        <w:rPr>
          <w:rStyle w:val="keyword"/>
          <w:rFonts w:ascii="Arial" w:hAnsi="Arial" w:cs="Arial"/>
          <w:sz w:val="24"/>
          <w:szCs w:val="24"/>
          <w:lang w:val="en-US"/>
        </w:rPr>
        <w:t xml:space="preserve"> – 2</w:t>
      </w:r>
    </w:p>
    <w:p w:rsidR="00956A49" w:rsidRPr="007B4845" w:rsidRDefault="00956A49" w:rsidP="00956A49">
      <w:pPr>
        <w:pStyle w:val="HTML"/>
        <w:rPr>
          <w:rStyle w:val="keyword"/>
          <w:rFonts w:ascii="Arial" w:hAnsi="Arial" w:cs="Arial"/>
          <w:sz w:val="28"/>
          <w:szCs w:val="28"/>
          <w:lang w:val="en-US"/>
        </w:rPr>
      </w:pPr>
      <w:r w:rsidRPr="007B4845">
        <w:rPr>
          <w:rStyle w:val="keyword"/>
          <w:rFonts w:ascii="Arial" w:hAnsi="Arial" w:cs="Arial"/>
          <w:sz w:val="28"/>
          <w:szCs w:val="28"/>
          <w:lang w:val="en-US"/>
        </w:rPr>
        <w:t>writeln('F = ', F);</w:t>
      </w:r>
    </w:p>
    <w:p w:rsidR="00956A49" w:rsidRPr="00512D86" w:rsidRDefault="00956A49" w:rsidP="00956A49">
      <w:pPr>
        <w:pStyle w:val="HTML"/>
        <w:rPr>
          <w:rStyle w:val="keyword"/>
          <w:rFonts w:ascii="Arial" w:hAnsi="Arial" w:cs="Arial"/>
          <w:sz w:val="24"/>
          <w:szCs w:val="24"/>
        </w:rPr>
      </w:pPr>
      <w:r w:rsidRPr="00512D86">
        <w:rPr>
          <w:rStyle w:val="keyword"/>
          <w:rFonts w:ascii="Arial" w:hAnsi="Arial" w:cs="Arial"/>
          <w:sz w:val="24"/>
          <w:szCs w:val="24"/>
        </w:rPr>
        <w:t>End;</w:t>
      </w:r>
    </w:p>
    <w:p w:rsidR="00956A49" w:rsidRPr="00956A49" w:rsidRDefault="00956A49" w:rsidP="00956A49">
      <w:pPr>
        <w:pStyle w:val="a3"/>
        <w:tabs>
          <w:tab w:val="left" w:pos="993"/>
        </w:tabs>
        <w:ind w:left="0" w:firstLine="709"/>
        <w:jc w:val="center"/>
        <w:rPr>
          <w:rStyle w:val="HTML1"/>
          <w:rFonts w:ascii="Times New Roman" w:eastAsia="Calibri" w:hAnsi="Times New Roman" w:cs="Times New Roman"/>
          <w:b/>
          <w:bCs/>
          <w:sz w:val="24"/>
          <w:szCs w:val="24"/>
        </w:rPr>
      </w:pPr>
      <w:r w:rsidRPr="0061274C">
        <w:rPr>
          <w:rFonts w:ascii="Times New Roman" w:hAnsi="Times New Roman"/>
          <w:b/>
          <w:bCs/>
          <w:sz w:val="24"/>
          <w:szCs w:val="24"/>
        </w:rPr>
        <w:t>Контрольные вопросы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Что такое алгоритм?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Перечислите этапы решения задачи на ЭВМ.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Расшифруйте аббревиатуру МПЗ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Что такое математическая постановка задачи?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Что такое математическая модель задачи?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Перечислите структуры алгоритмов.</w:t>
      </w:r>
    </w:p>
    <w:p w:rsidR="00956A49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Назовите структуру программы Задание 1.</w:t>
      </w:r>
    </w:p>
    <w:p w:rsidR="00F60D1C" w:rsidRPr="00956A49" w:rsidRDefault="00956A49" w:rsidP="00870D06">
      <w:pPr>
        <w:pStyle w:val="a3"/>
        <w:numPr>
          <w:ilvl w:val="0"/>
          <w:numId w:val="3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956A49">
        <w:rPr>
          <w:rFonts w:ascii="Times New Roman" w:hAnsi="Times New Roman"/>
          <w:bCs/>
          <w:sz w:val="24"/>
          <w:szCs w:val="24"/>
        </w:rPr>
        <w:t>Перечислите входные и выходные переменные в программе Program Y^2</w:t>
      </w:r>
    </w:p>
    <w:p w:rsidR="00F60D1C" w:rsidRDefault="00F60D1C" w:rsidP="00F60D1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Cs/>
        </w:rPr>
      </w:pPr>
    </w:p>
    <w:p w:rsidR="00431407" w:rsidRPr="00CE0616" w:rsidRDefault="00431407" w:rsidP="00431407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</w:rPr>
      </w:pPr>
      <w:r>
        <w:rPr>
          <w:b/>
          <w:bCs/>
        </w:rPr>
        <w:t>Раздел 5</w:t>
      </w:r>
      <w:r w:rsidRPr="00CE0616">
        <w:rPr>
          <w:b/>
          <w:bCs/>
        </w:rPr>
        <w:t xml:space="preserve">. </w:t>
      </w:r>
      <w:r w:rsidRPr="00CE0616">
        <w:rPr>
          <w:b/>
        </w:rPr>
        <w:t>И</w:t>
      </w:r>
      <w:r>
        <w:rPr>
          <w:b/>
        </w:rPr>
        <w:t>КТ</w:t>
      </w:r>
      <w:r w:rsidRPr="00CE0616">
        <w:rPr>
          <w:b/>
        </w:rPr>
        <w:t xml:space="preserve"> и их использование для анализа данных</w:t>
      </w:r>
    </w:p>
    <w:p w:rsidR="00977BDF" w:rsidRPr="00A41F42" w:rsidRDefault="00977BDF" w:rsidP="00977BD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  <w:bCs/>
        </w:rPr>
      </w:pPr>
      <w:r w:rsidRPr="00CE0616">
        <w:rPr>
          <w:b/>
          <w:bCs/>
        </w:rPr>
        <w:t xml:space="preserve">Тема </w:t>
      </w:r>
      <w:r>
        <w:rPr>
          <w:b/>
          <w:bCs/>
        </w:rPr>
        <w:t>5</w:t>
      </w:r>
      <w:r w:rsidRPr="00CE0616">
        <w:rPr>
          <w:b/>
          <w:bCs/>
        </w:rPr>
        <w:t>.1</w:t>
      </w:r>
      <w:r>
        <w:rPr>
          <w:b/>
          <w:bCs/>
        </w:rPr>
        <w:t xml:space="preserve"> </w:t>
      </w:r>
      <w:r w:rsidRPr="00A41F42">
        <w:rPr>
          <w:b/>
        </w:rPr>
        <w:t>Аппаратное и программное обеспечение компьютера</w:t>
      </w:r>
    </w:p>
    <w:p w:rsidR="00F60D1C" w:rsidRPr="00977BDF" w:rsidRDefault="00A41F42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  <w:r>
        <w:rPr>
          <w:b/>
          <w:bCs/>
        </w:rPr>
        <w:tab/>
      </w:r>
      <w:r w:rsidR="00431407" w:rsidRPr="00CE0616">
        <w:rPr>
          <w:b/>
          <w:bCs/>
        </w:rPr>
        <w:t xml:space="preserve">Практическая работа № </w:t>
      </w:r>
      <w:r w:rsidR="00431407">
        <w:rPr>
          <w:b/>
          <w:bCs/>
        </w:rPr>
        <w:t>18</w:t>
      </w:r>
      <w:r w:rsidR="00431407" w:rsidRPr="00CE0616">
        <w:rPr>
          <w:b/>
          <w:bCs/>
        </w:rPr>
        <w:t xml:space="preserve"> </w:t>
      </w:r>
      <w:r w:rsidR="00431407">
        <w:rPr>
          <w:bCs/>
        </w:rPr>
        <w:t>Магистрально - модульная организация компьютера</w:t>
      </w:r>
    </w:p>
    <w:p w:rsidR="00977BDF" w:rsidRPr="005F0903" w:rsidRDefault="00977BDF" w:rsidP="00977BDF">
      <w:pPr>
        <w:jc w:val="both"/>
        <w:rPr>
          <w:sz w:val="28"/>
          <w:szCs w:val="28"/>
        </w:rPr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>
        <w:rPr>
          <w:b/>
          <w:bCs/>
          <w:iCs/>
        </w:rPr>
        <w:t xml:space="preserve"> </w:t>
      </w:r>
      <w:r w:rsidRPr="005F0903">
        <w:rPr>
          <w:bCs/>
        </w:rPr>
        <w:t>Изучение архитектуры персональной ЭВМ</w:t>
      </w:r>
    </w:p>
    <w:p w:rsidR="00977BDF" w:rsidRDefault="00977BDF" w:rsidP="00977BDF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  <w:iCs/>
        </w:rPr>
      </w:pPr>
      <w:r>
        <w:rPr>
          <w:b/>
          <w:bCs/>
        </w:rPr>
        <w:t>Задание 1.</w:t>
      </w:r>
      <w:r>
        <w:rPr>
          <w:b/>
          <w:bCs/>
          <w:iCs/>
        </w:rPr>
        <w:t xml:space="preserve"> </w:t>
      </w:r>
    </w:p>
    <w:p w:rsidR="00977BDF" w:rsidRPr="00990EA5" w:rsidRDefault="00977BDF" w:rsidP="00977BDF">
      <w:pPr>
        <w:numPr>
          <w:ilvl w:val="0"/>
          <w:numId w:val="44"/>
        </w:numPr>
        <w:tabs>
          <w:tab w:val="clear" w:pos="360"/>
        </w:tabs>
      </w:pPr>
      <w:r w:rsidRPr="00990EA5">
        <w:t>Нарисуйте структурную схему ЭВМ классической архитектуры.</w:t>
      </w:r>
    </w:p>
    <w:p w:rsidR="00977BDF" w:rsidRDefault="00006CD7" w:rsidP="00977BDF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15" o:spid="_x0000_s1059" type="#_x0000_t32" style="position:absolute;margin-left:119.7pt;margin-top:19.55pt;width:.8pt;height:31.95pt;flip:x y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">
            <v:stroke endarrow="block"/>
          </v:shape>
        </w:pict>
      </w:r>
      <w:r>
        <w:rPr>
          <w:noProof/>
          <w:sz w:val="28"/>
          <w:szCs w:val="28"/>
        </w:rPr>
        <w:pict>
          <v:shape id="AutoShape 13" o:spid="_x0000_s1058" type="#_x0000_t32" style="position:absolute;margin-left:319.3pt;margin-top:19.55pt;width:.4pt;height:40.2pt;flip:x y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">
            <v:stroke endarrow="block"/>
          </v:shape>
        </w:pict>
      </w:r>
      <w:r>
        <w:rPr>
          <w:noProof/>
          <w:sz w:val="28"/>
          <w:szCs w:val="28"/>
        </w:rPr>
        <w:pict>
          <v:shape id="AutoShape 12" o:spid="_x0000_s1057" type="#_x0000_t32" style="position:absolute;margin-left:238.1pt;margin-top:19.55pt;width:.4pt;height:40.2pt;flip:x y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">
            <v:stroke endarrow="block"/>
          </v:shape>
        </w:pict>
      </w:r>
      <w:r>
        <w:rPr>
          <w:noProof/>
          <w:sz w:val="28"/>
          <w:szCs w:val="28"/>
        </w:rPr>
        <w:pict>
          <v:shape id="AutoShape 10" o:spid="_x0000_s1056" type="#_x0000_t32" style="position:absolute;margin-left:213.7pt;margin-top:19.55pt;width:.05pt;height:40.2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">
            <v:stroke endarrow="block"/>
          </v:shape>
        </w:pict>
      </w:r>
      <w:r>
        <w:rPr>
          <w:noProof/>
          <w:sz w:val="28"/>
          <w:szCs w:val="28"/>
        </w:rPr>
        <w:pict>
          <v:shape id="AutoShape 11" o:spid="_x0000_s1055" type="#_x0000_t32" style="position:absolute;margin-left:337.8pt;margin-top:19.55pt;width:.05pt;height:40.2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">
            <v:stroke endarrow="block"/>
          </v:shape>
        </w:pict>
      </w:r>
      <w:r>
        <w:rPr>
          <w:noProof/>
          <w:sz w:val="28"/>
          <w:szCs w:val="28"/>
        </w:rPr>
        <w:pict>
          <v:shape id="AutoShape 9" o:spid="_x0000_s1054" type="#_x0000_t32" style="position:absolute;margin-left:97.05pt;margin-top:19.55pt;width:0;height:31.95pt;z-index:251682816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">
            <v:stroke endarrow="block"/>
          </v:shape>
        </w:pict>
      </w:r>
      <w:r>
        <w:rPr>
          <w:noProof/>
          <w:sz w:val="28"/>
          <w:szCs w:val="28"/>
        </w:rPr>
        <w:pict>
          <v:shape id="AutoShape 8" o:spid="_x0000_s1053" type="#_x0000_t32" style="position:absolute;margin-left:97.05pt;margin-top:19.55pt;width:240.75pt;height:0;z-index:25168179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">
            <v:stroke startarrow="block" endarrow="block"/>
          </v:shape>
        </w:pict>
      </w:r>
    </w:p>
    <w:p w:rsidR="00977BDF" w:rsidRDefault="00977BDF" w:rsidP="00977BDF">
      <w:pPr>
        <w:spacing w:line="360" w:lineRule="auto"/>
        <w:rPr>
          <w:sz w:val="28"/>
          <w:szCs w:val="28"/>
        </w:rPr>
      </w:pPr>
    </w:p>
    <w:p w:rsidR="00977BDF" w:rsidRDefault="00006CD7" w:rsidP="00977BDF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AutoShape 7" o:spid="_x0000_s1052" type="#_x0000_t32" style="position:absolute;margin-left:265.8pt;margin-top:26.75pt;width:42pt;height:0;z-index:251680768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">
            <v:stroke startarrow="block" endarrow="block"/>
          </v:shape>
        </w:pict>
      </w:r>
      <w:r>
        <w:rPr>
          <w:noProof/>
          <w:sz w:val="28"/>
          <w:szCs w:val="28"/>
        </w:rPr>
        <w:pict>
          <v:shape id="AutoShape 6" o:spid="_x0000_s1051" type="#_x0000_t32" style="position:absolute;margin-left:145.05pt;margin-top:21.5pt;width:42pt;height:0;z-index:251679744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">
            <v:stroke startarrow="block" endarrow="block"/>
          </v:shape>
        </w:pict>
      </w:r>
      <w:r>
        <w:rPr>
          <w:noProof/>
          <w:sz w:val="28"/>
          <w:szCs w:val="28"/>
        </w:rPr>
        <w:pict>
          <v:rect id="Rectangle 5" o:spid="_x0000_s1048" style="position:absolute;margin-left:308.55pt;margin-top:11.45pt;width:62.25pt;height:31.05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">
            <v:textbox>
              <w:txbxContent>
                <w:p w:rsidR="004563B6" w:rsidRPr="00A000D2" w:rsidRDefault="004563B6" w:rsidP="00977BDF">
                  <w:pPr>
                    <w:rPr>
                      <w:rFonts w:ascii="Arial" w:hAnsi="Arial"/>
                    </w:rPr>
                  </w:pPr>
                  <w:r w:rsidRPr="00A000D2">
                    <w:rPr>
                      <w:rFonts w:ascii="Arial" w:hAnsi="Arial"/>
                    </w:rPr>
                    <w:t>Память</w:t>
                  </w:r>
                </w:p>
              </w:txbxContent>
            </v:textbox>
          </v:rect>
        </w:pict>
      </w:r>
      <w:r>
        <w:rPr>
          <w:noProof/>
          <w:sz w:val="28"/>
          <w:szCs w:val="28"/>
        </w:rPr>
        <w:pict>
          <v:rect id="Rectangle 4" o:spid="_x0000_s1049" style="position:absolute;margin-left:187.05pt;margin-top:11.45pt;width:78.75pt;height:31.0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">
            <v:textbox>
              <w:txbxContent>
                <w:p w:rsidR="004563B6" w:rsidRPr="00A000D2" w:rsidRDefault="004563B6" w:rsidP="00977BDF">
                  <w:pPr>
                    <w:rPr>
                      <w:rFonts w:ascii="Arial" w:hAnsi="Arial"/>
                    </w:rPr>
                  </w:pPr>
                  <w:r w:rsidRPr="00A000D2">
                    <w:rPr>
                      <w:rFonts w:ascii="Arial" w:hAnsi="Arial"/>
                    </w:rPr>
                    <w:t>Процессор</w:t>
                  </w:r>
                </w:p>
              </w:txbxContent>
            </v:textbox>
          </v:rect>
        </w:pict>
      </w:r>
      <w:r>
        <w:rPr>
          <w:noProof/>
          <w:sz w:val="28"/>
          <w:szCs w:val="28"/>
        </w:rPr>
        <w:pict>
          <v:rect id="Rectangle 3" o:spid="_x0000_s1050" style="position:absolute;margin-left:44.55pt;margin-top:3.2pt;width:100.5pt;height:43.05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">
            <v:textbox>
              <w:txbxContent>
                <w:p w:rsidR="004563B6" w:rsidRDefault="004563B6" w:rsidP="00977BDF">
                  <w:r>
                    <w:t>Устройства ввода - вывода</w:t>
                  </w:r>
                </w:p>
              </w:txbxContent>
            </v:textbox>
          </v:rect>
        </w:pict>
      </w:r>
    </w:p>
    <w:p w:rsidR="00431407" w:rsidRDefault="00431407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</w:p>
    <w:p w:rsidR="005E168E" w:rsidRPr="00990EA5" w:rsidRDefault="005E168E" w:rsidP="005E168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  <w:iCs/>
        </w:rPr>
      </w:pPr>
      <w:r>
        <w:rPr>
          <w:b/>
          <w:bCs/>
        </w:rPr>
        <w:t>Задание 2.</w:t>
      </w:r>
      <w:r>
        <w:rPr>
          <w:b/>
          <w:bCs/>
          <w:iCs/>
        </w:rPr>
        <w:t xml:space="preserve">  </w:t>
      </w:r>
      <w:r w:rsidRPr="00A82C16">
        <w:t>Нарисуйте структурную схему взаимодействия ОЗУ и процессора</w:t>
      </w:r>
      <w:r>
        <w:rPr>
          <w:sz w:val="28"/>
          <w:szCs w:val="28"/>
        </w:rPr>
        <w:t>.</w:t>
      </w:r>
    </w:p>
    <w:p w:rsidR="005E168E" w:rsidRPr="00990EA5" w:rsidRDefault="005E168E" w:rsidP="005E168E">
      <w:pPr>
        <w:tabs>
          <w:tab w:val="left" w:pos="993"/>
        </w:tabs>
        <w:ind w:firstLine="709"/>
        <w:jc w:val="center"/>
        <w:rPr>
          <w:b/>
          <w:bCs/>
          <w:iCs/>
        </w:rPr>
      </w:pPr>
      <w:r w:rsidRPr="00990EA5">
        <w:rPr>
          <w:b/>
          <w:bCs/>
          <w:iCs/>
        </w:rPr>
        <w:t>Контрольные вопросы</w:t>
      </w:r>
    </w:p>
    <w:p w:rsidR="005E168E" w:rsidRDefault="005E168E" w:rsidP="005E168E">
      <w:pPr>
        <w:numPr>
          <w:ilvl w:val="0"/>
          <w:numId w:val="45"/>
        </w:numPr>
        <w:tabs>
          <w:tab w:val="clear" w:pos="360"/>
        </w:tabs>
        <w:ind w:left="357" w:hanging="357"/>
      </w:pPr>
      <w:r w:rsidRPr="00990EA5">
        <w:lastRenderedPageBreak/>
        <w:t>Что такое «Архитектура ЭВМ»?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  <w:ind w:left="357" w:hanging="357"/>
      </w:pPr>
      <w:r w:rsidRPr="00990EA5">
        <w:t xml:space="preserve">Когда впервые были сформулированы принципы построения ЭВМ (принципы Джона Фон – Неймана? 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  <w:ind w:left="357" w:hanging="357"/>
      </w:pPr>
      <w:r w:rsidRPr="00990EA5">
        <w:t>Назовите отдельные модули персональной ЭВМ.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>Что значит «</w:t>
      </w:r>
      <w:r w:rsidRPr="00990EA5">
        <w:rPr>
          <w:b/>
          <w:bCs/>
          <w:i/>
          <w:iCs/>
        </w:rPr>
        <w:t>Принцип программного управления»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>Опишите своими словами  «</w:t>
      </w:r>
      <w:r w:rsidRPr="00990EA5">
        <w:rPr>
          <w:b/>
          <w:bCs/>
          <w:i/>
          <w:iCs/>
        </w:rPr>
        <w:t>Принцип однородности памяти»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 xml:space="preserve">Объясните </w:t>
      </w:r>
      <w:r w:rsidRPr="00990EA5">
        <w:rPr>
          <w:b/>
          <w:bCs/>
          <w:i/>
          <w:iCs/>
        </w:rPr>
        <w:t>Принцип адресности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 xml:space="preserve"> Перечислите функции ПАМЯТИ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>Что находится на материнской (системной) плате?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 xml:space="preserve"> Чем определяется Общая производительность материнской платы ?</w:t>
      </w:r>
    </w:p>
    <w:p w:rsidR="005E168E" w:rsidRPr="00990EA5" w:rsidRDefault="005E168E" w:rsidP="005E168E">
      <w:pPr>
        <w:numPr>
          <w:ilvl w:val="0"/>
          <w:numId w:val="45"/>
        </w:numPr>
        <w:tabs>
          <w:tab w:val="clear" w:pos="360"/>
        </w:tabs>
      </w:pPr>
      <w:r w:rsidRPr="00990EA5">
        <w:t xml:space="preserve"> Какие Вы знаете шины обмена данных по функциональному назначению?</w:t>
      </w:r>
    </w:p>
    <w:p w:rsidR="005E168E" w:rsidRDefault="005E168E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</w:p>
    <w:p w:rsidR="00431407" w:rsidRPr="005E168E" w:rsidRDefault="005E168E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  <w:r>
        <w:rPr>
          <w:b/>
          <w:bCs/>
        </w:rPr>
        <w:t>Тема 5.2</w:t>
      </w:r>
      <w:r w:rsidRPr="00CE0616">
        <w:rPr>
          <w:b/>
          <w:bCs/>
        </w:rPr>
        <w:t xml:space="preserve"> </w:t>
      </w:r>
      <w:r w:rsidRPr="005E168E">
        <w:rPr>
          <w:b/>
          <w:bCs/>
        </w:rPr>
        <w:t>Основы компьютерной графики</w:t>
      </w:r>
    </w:p>
    <w:p w:rsidR="005E168E" w:rsidRDefault="005E168E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</w:p>
    <w:p w:rsidR="005E168E" w:rsidRDefault="005E168E" w:rsidP="005E168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 w:rsidRPr="00CE0616">
        <w:rPr>
          <w:b/>
        </w:rPr>
        <w:t xml:space="preserve">Практическая работа № </w:t>
      </w:r>
      <w:r>
        <w:rPr>
          <w:b/>
        </w:rPr>
        <w:t>19</w:t>
      </w:r>
      <w:r w:rsidRPr="00CE0616">
        <w:t xml:space="preserve"> Работа с векторными графическими объектами. Группировка и трансформация объектов</w:t>
      </w:r>
      <w:r>
        <w:t>.</w:t>
      </w:r>
    </w:p>
    <w:p w:rsidR="005E168E" w:rsidRPr="00B30D45" w:rsidRDefault="005E168E" w:rsidP="005E168E">
      <w:pPr>
        <w:overflowPunct w:val="0"/>
        <w:autoSpaceDE w:val="0"/>
        <w:autoSpaceDN w:val="0"/>
        <w:adjustRightInd w:val="0"/>
        <w:textAlignment w:val="baseline"/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>
        <w:rPr>
          <w:b/>
          <w:bCs/>
          <w:iCs/>
        </w:rPr>
        <w:t xml:space="preserve"> </w:t>
      </w:r>
      <w:r w:rsidRPr="00B30D45">
        <w:rPr>
          <w:color w:val="000000"/>
        </w:rPr>
        <w:t xml:space="preserve">развитие навыков работы с </w:t>
      </w:r>
      <w:r w:rsidRPr="00B30D45">
        <w:t>компьютерной графикой</w:t>
      </w:r>
    </w:p>
    <w:p w:rsidR="005E168E" w:rsidRDefault="005E168E" w:rsidP="005E168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b/>
          <w:bCs/>
        </w:rPr>
        <w:t>Задание 1</w:t>
      </w:r>
    </w:p>
    <w:p w:rsidR="005E168E" w:rsidRPr="007938D5" w:rsidRDefault="005E168E" w:rsidP="005E168E">
      <w:pPr>
        <w:pStyle w:val="a3"/>
        <w:numPr>
          <w:ilvl w:val="1"/>
          <w:numId w:val="40"/>
        </w:numPr>
        <w:rPr>
          <w:rFonts w:ascii="Arial" w:hAnsi="Arial" w:cs="Arial"/>
          <w:iCs/>
          <w:sz w:val="24"/>
          <w:szCs w:val="24"/>
        </w:rPr>
      </w:pPr>
      <w:r w:rsidRPr="007938D5">
        <w:rPr>
          <w:rFonts w:ascii="Arial" w:hAnsi="Arial" w:cs="Arial"/>
          <w:iCs/>
          <w:sz w:val="24"/>
          <w:szCs w:val="24"/>
        </w:rPr>
        <w:t>Нарисуйте робота, используя ПРЯМОУГОЛЬНИК.</w:t>
      </w:r>
      <w:r w:rsidRPr="007938D5">
        <w:rPr>
          <w:rFonts w:ascii="Arial" w:hAnsi="Arial" w:cs="Arial"/>
          <w:iCs/>
          <w:sz w:val="24"/>
          <w:szCs w:val="24"/>
        </w:rPr>
        <w:br/>
        <w:t>1.2 Нарисуйте зонтик, используя ЭЛЛИПС и КРИВУЮ.</w:t>
      </w:r>
      <w:r w:rsidRPr="007938D5">
        <w:rPr>
          <w:rFonts w:ascii="Arial" w:hAnsi="Arial" w:cs="Arial"/>
          <w:iCs/>
          <w:sz w:val="24"/>
          <w:szCs w:val="24"/>
        </w:rPr>
        <w:br/>
        <w:t xml:space="preserve">1.3 Нарисуйте и подпишите математические фигуры, сделайте заливку фигур. </w:t>
      </w:r>
    </w:p>
    <w:p w:rsidR="00431407" w:rsidRDefault="00431407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</w:p>
    <w:p w:rsidR="00431407" w:rsidRDefault="005E168E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  <w:r w:rsidRPr="0081045C">
        <w:rPr>
          <w:noProof/>
        </w:rPr>
        <w:drawing>
          <wp:inline distT="0" distB="0" distL="0" distR="0">
            <wp:extent cx="2974731" cy="1226820"/>
            <wp:effectExtent l="0" t="0" r="0" b="0"/>
            <wp:docPr id="80" name="Рисунок 30" descr="9.06-13.jpg">
              <a:hlinkClick xmlns:a="http://schemas.openxmlformats.org/drawingml/2006/main" r:id="rId6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 descr="9.06-13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lum bright="-65000" contrast="81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3187" cy="1250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168E" w:rsidRDefault="005E168E" w:rsidP="00512D86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Cs/>
        </w:rPr>
      </w:pPr>
    </w:p>
    <w:p w:rsidR="005E168E" w:rsidRPr="00444090" w:rsidRDefault="005E168E" w:rsidP="005E168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  <w:r>
        <w:rPr>
          <w:iCs/>
        </w:rPr>
        <w:t>Сохраните рисунки</w:t>
      </w:r>
      <w:r w:rsidRPr="005C2F28">
        <w:rPr>
          <w:iCs/>
        </w:rPr>
        <w:t xml:space="preserve"> </w:t>
      </w:r>
      <w:r>
        <w:rPr>
          <w:iCs/>
        </w:rPr>
        <w:t>в папку МОИ ДОКУМЕНТЫ</w:t>
      </w:r>
      <w:r w:rsidRPr="0081045C">
        <w:rPr>
          <w:iCs/>
        </w:rPr>
        <w:br/>
      </w:r>
      <w:r>
        <w:rPr>
          <w:b/>
          <w:bCs/>
        </w:rPr>
        <w:t>Задание 2</w:t>
      </w:r>
    </w:p>
    <w:p w:rsidR="005E168E" w:rsidRPr="007938D5" w:rsidRDefault="005E168E" w:rsidP="005E168E">
      <w:pPr>
        <w:rPr>
          <w:iCs/>
        </w:rPr>
      </w:pPr>
      <w:r w:rsidRPr="0081045C">
        <w:rPr>
          <w:iCs/>
        </w:rPr>
        <w:t>1.    </w:t>
      </w:r>
      <w:r w:rsidRPr="002D2B46">
        <w:rPr>
          <w:iCs/>
        </w:rPr>
        <w:t>Сделайте приглашение на праздничный обед.</w:t>
      </w:r>
      <w:r w:rsidRPr="002D2B46">
        <w:rPr>
          <w:iCs/>
        </w:rPr>
        <w:br/>
        <w:t>2.    Создайте рекламный проспект ОТЖТ.</w:t>
      </w:r>
      <w:r w:rsidRPr="002D2B46">
        <w:rPr>
          <w:iCs/>
        </w:rPr>
        <w:br/>
        <w:t>3.    Разработайте эскиз герба ОТЖТ.</w:t>
      </w:r>
      <w:r w:rsidRPr="002D2B46">
        <w:rPr>
          <w:iCs/>
        </w:rPr>
        <w:br/>
        <w:t>4.    Выполните построение плана двора техникума.</w:t>
      </w:r>
      <w:r w:rsidRPr="002D2B46">
        <w:rPr>
          <w:iCs/>
        </w:rPr>
        <w:br/>
        <w:t>5.    Создайте этикетку на компакт – диск.</w:t>
      </w:r>
      <w:r w:rsidRPr="002D2B46">
        <w:rPr>
          <w:iCs/>
        </w:rPr>
        <w:br/>
        <w:t>6.    Выполните морской пейзаж.</w:t>
      </w:r>
      <w:r w:rsidRPr="002D2B46">
        <w:rPr>
          <w:iCs/>
        </w:rPr>
        <w:br/>
        <w:t>7.   Сохраните рисунок в папку М</w:t>
      </w:r>
      <w:r>
        <w:rPr>
          <w:iCs/>
        </w:rPr>
        <w:t>ои</w:t>
      </w:r>
      <w:r w:rsidRPr="002D2B46">
        <w:rPr>
          <w:iCs/>
        </w:rPr>
        <w:t xml:space="preserve"> Документы.</w:t>
      </w:r>
    </w:p>
    <w:p w:rsidR="005E168E" w:rsidRPr="0011796A" w:rsidRDefault="005E168E" w:rsidP="005E168E">
      <w:pPr>
        <w:jc w:val="center"/>
        <w:rPr>
          <w:b/>
          <w:bCs/>
          <w:iCs/>
        </w:rPr>
      </w:pPr>
      <w:r w:rsidRPr="0011796A">
        <w:rPr>
          <w:b/>
          <w:bCs/>
          <w:iCs/>
        </w:rPr>
        <w:t>Контрольные вопросы</w:t>
      </w:r>
    </w:p>
    <w:p w:rsidR="005E168E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2D2B46">
        <w:rPr>
          <w:rFonts w:ascii="Times New Roman" w:hAnsi="Times New Roman"/>
          <w:iCs/>
          <w:sz w:val="24"/>
          <w:szCs w:val="24"/>
        </w:rPr>
        <w:t>Расшифруйте аббревиатуру КГ</w:t>
      </w:r>
    </w:p>
    <w:p w:rsidR="005E168E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Назовите цветовые модели кодирования цвета.</w:t>
      </w:r>
    </w:p>
    <w:p w:rsidR="005E168E" w:rsidRPr="0011796A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Что такое </w:t>
      </w:r>
      <w:r>
        <w:rPr>
          <w:rFonts w:ascii="Times New Roman" w:hAnsi="Times New Roman"/>
          <w:iCs/>
          <w:sz w:val="24"/>
          <w:szCs w:val="24"/>
          <w:lang w:val="en-US"/>
        </w:rPr>
        <w:t>RGB?</w:t>
      </w:r>
    </w:p>
    <w:p w:rsidR="005E168E" w:rsidRPr="002D2B46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2D2B46">
        <w:rPr>
          <w:rFonts w:ascii="Times New Roman" w:hAnsi="Times New Roman"/>
          <w:iCs/>
          <w:sz w:val="24"/>
          <w:szCs w:val="24"/>
        </w:rPr>
        <w:t xml:space="preserve">Приведите примеры </w:t>
      </w:r>
      <w:r>
        <w:rPr>
          <w:rFonts w:ascii="Times New Roman" w:hAnsi="Times New Roman"/>
          <w:iCs/>
          <w:sz w:val="24"/>
          <w:szCs w:val="24"/>
        </w:rPr>
        <w:t xml:space="preserve">инструментов графического редактора </w:t>
      </w:r>
      <w:r>
        <w:rPr>
          <w:rFonts w:ascii="Times New Roman" w:hAnsi="Times New Roman"/>
          <w:iCs/>
          <w:sz w:val="24"/>
          <w:szCs w:val="24"/>
          <w:lang w:val="en-US"/>
        </w:rPr>
        <w:t>Paint</w:t>
      </w:r>
      <w:r w:rsidRPr="002B354A">
        <w:rPr>
          <w:rFonts w:ascii="Times New Roman" w:hAnsi="Times New Roman"/>
          <w:iCs/>
          <w:sz w:val="24"/>
          <w:szCs w:val="24"/>
        </w:rPr>
        <w:t>.</w:t>
      </w:r>
    </w:p>
    <w:p w:rsidR="005E168E" w:rsidRPr="002D2B46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2D2B46">
        <w:rPr>
          <w:rFonts w:ascii="Times New Roman" w:hAnsi="Times New Roman"/>
          <w:iCs/>
          <w:sz w:val="24"/>
          <w:szCs w:val="24"/>
        </w:rPr>
        <w:t>Почему поклонники Толкиена в 1960 – х годах отложили съемку фильма «Властелин колец»</w:t>
      </w:r>
      <w:r w:rsidRPr="002B354A">
        <w:rPr>
          <w:rFonts w:ascii="Times New Roman" w:hAnsi="Times New Roman"/>
          <w:iCs/>
          <w:sz w:val="24"/>
          <w:szCs w:val="24"/>
        </w:rPr>
        <w:t xml:space="preserve"> </w:t>
      </w:r>
      <w:r>
        <w:rPr>
          <w:rFonts w:ascii="Times New Roman" w:hAnsi="Times New Roman"/>
          <w:iCs/>
          <w:sz w:val="24"/>
          <w:szCs w:val="24"/>
        </w:rPr>
        <w:t>на</w:t>
      </w:r>
      <w:r w:rsidRPr="002B354A">
        <w:rPr>
          <w:rFonts w:ascii="Times New Roman" w:hAnsi="Times New Roman"/>
          <w:iCs/>
          <w:sz w:val="24"/>
          <w:szCs w:val="24"/>
        </w:rPr>
        <w:t xml:space="preserve"> 50 </w:t>
      </w:r>
      <w:r>
        <w:rPr>
          <w:rFonts w:ascii="Times New Roman" w:hAnsi="Times New Roman"/>
          <w:iCs/>
          <w:sz w:val="24"/>
          <w:szCs w:val="24"/>
        </w:rPr>
        <w:t>лет</w:t>
      </w:r>
      <w:r w:rsidRPr="002D2B46">
        <w:rPr>
          <w:rFonts w:ascii="Times New Roman" w:hAnsi="Times New Roman"/>
          <w:iCs/>
          <w:sz w:val="24"/>
          <w:szCs w:val="24"/>
        </w:rPr>
        <w:t>?</w:t>
      </w:r>
    </w:p>
    <w:p w:rsidR="005E168E" w:rsidRPr="002D2B46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2D2B46">
        <w:rPr>
          <w:rFonts w:ascii="Times New Roman" w:hAnsi="Times New Roman"/>
          <w:iCs/>
          <w:sz w:val="24"/>
          <w:szCs w:val="24"/>
        </w:rPr>
        <w:t>Какие способы копирования изображений вы знаете?</w:t>
      </w:r>
    </w:p>
    <w:p w:rsidR="005E168E" w:rsidRPr="002D2B46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2D2B46">
        <w:rPr>
          <w:rFonts w:ascii="Times New Roman" w:hAnsi="Times New Roman"/>
          <w:iCs/>
          <w:sz w:val="24"/>
          <w:szCs w:val="24"/>
        </w:rPr>
        <w:t>Каково использование клавиши shift при рисовании?    </w:t>
      </w:r>
    </w:p>
    <w:p w:rsidR="00754C9D" w:rsidRPr="005E168E" w:rsidRDefault="005E168E" w:rsidP="005E168E">
      <w:pPr>
        <w:pStyle w:val="a3"/>
        <w:numPr>
          <w:ilvl w:val="0"/>
          <w:numId w:val="39"/>
        </w:numPr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2D2B46">
        <w:rPr>
          <w:rFonts w:ascii="Times New Roman" w:hAnsi="Times New Roman"/>
          <w:iCs/>
          <w:sz w:val="24"/>
          <w:szCs w:val="24"/>
        </w:rPr>
        <w:t>Перечислите виды КГ</w:t>
      </w:r>
    </w:p>
    <w:p w:rsidR="00F60D1C" w:rsidRDefault="00F60D1C" w:rsidP="00F60D1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</w:p>
    <w:p w:rsidR="00F60D1C" w:rsidRDefault="00F60D1C" w:rsidP="00CD552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</w:pPr>
      <w:r w:rsidRPr="00CE0616">
        <w:rPr>
          <w:b/>
          <w:bCs/>
        </w:rPr>
        <w:lastRenderedPageBreak/>
        <w:t xml:space="preserve">Тема </w:t>
      </w:r>
      <w:r w:rsidR="005E168E">
        <w:rPr>
          <w:b/>
          <w:bCs/>
        </w:rPr>
        <w:t>5</w:t>
      </w:r>
      <w:r w:rsidRPr="00CE0616">
        <w:rPr>
          <w:b/>
          <w:bCs/>
        </w:rPr>
        <w:t>.</w:t>
      </w:r>
      <w:r w:rsidR="005E168E">
        <w:rPr>
          <w:b/>
          <w:bCs/>
        </w:rPr>
        <w:t>3</w:t>
      </w:r>
      <w:r w:rsidRPr="00CE0616">
        <w:rPr>
          <w:b/>
          <w:bCs/>
        </w:rPr>
        <w:t>.</w:t>
      </w:r>
      <w:r>
        <w:rPr>
          <w:b/>
          <w:bCs/>
        </w:rPr>
        <w:t xml:space="preserve"> </w:t>
      </w:r>
      <w:r w:rsidRPr="00CD5523">
        <w:rPr>
          <w:b/>
        </w:rPr>
        <w:t>Электронные таблицы</w:t>
      </w:r>
    </w:p>
    <w:p w:rsidR="00F60D1C" w:rsidRDefault="00F60D1C" w:rsidP="00F60D1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 w:rsidRPr="00CE0616">
        <w:rPr>
          <w:b/>
        </w:rPr>
        <w:t xml:space="preserve">Практическая работа № </w:t>
      </w:r>
      <w:r>
        <w:rPr>
          <w:b/>
        </w:rPr>
        <w:t>20</w:t>
      </w:r>
      <w:r w:rsidRPr="00CE0616">
        <w:t xml:space="preserve"> Технология обработки числовой информации. Ввод и редактирование данных. Автозаполнение. Форматирование ячеек. Стандартные функции. Виды ссылок в формулах</w:t>
      </w:r>
      <w:r>
        <w:t>.</w:t>
      </w:r>
    </w:p>
    <w:p w:rsidR="00754C9D" w:rsidRPr="00143ED7" w:rsidRDefault="00754C9D" w:rsidP="00754C9D"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>
        <w:rPr>
          <w:b/>
          <w:bCs/>
          <w:iCs/>
        </w:rPr>
        <w:t xml:space="preserve"> </w:t>
      </w:r>
      <w:r>
        <w:t xml:space="preserve">Цель работы: изучение типов адресации ячеек в </w:t>
      </w:r>
      <w:r>
        <w:rPr>
          <w:lang w:val="en-US"/>
        </w:rPr>
        <w:t>MS</w:t>
      </w:r>
      <w:r w:rsidRPr="00143ED7">
        <w:t xml:space="preserve"> </w:t>
      </w:r>
      <w:r>
        <w:rPr>
          <w:lang w:val="en-US"/>
        </w:rPr>
        <w:t>EXCEL</w:t>
      </w:r>
    </w:p>
    <w:p w:rsidR="0011796A" w:rsidRPr="0011796A" w:rsidRDefault="0011796A" w:rsidP="0011796A">
      <w:pPr>
        <w:rPr>
          <w:b/>
        </w:rPr>
      </w:pPr>
      <w:r w:rsidRPr="0011796A">
        <w:rPr>
          <w:b/>
        </w:rPr>
        <w:t>Задание 1.</w:t>
      </w:r>
    </w:p>
    <w:p w:rsidR="00284748" w:rsidRDefault="0011796A" w:rsidP="00284748">
      <w:r w:rsidRPr="00746F3B">
        <w:t xml:space="preserve">При работе с электронной таблицей в ячейке </w:t>
      </w:r>
      <w:r w:rsidRPr="00746F3B">
        <w:rPr>
          <w:lang w:val="en-US"/>
        </w:rPr>
        <w:t>A</w:t>
      </w:r>
      <w:r w:rsidRPr="00746F3B">
        <w:t>1 записана формула =</w:t>
      </w:r>
      <w:r w:rsidRPr="00746F3B">
        <w:rPr>
          <w:lang w:val="en-US"/>
        </w:rPr>
        <w:t>D</w:t>
      </w:r>
      <w:r w:rsidRPr="00746F3B">
        <w:t>1-$</w:t>
      </w:r>
      <w:r w:rsidRPr="00746F3B">
        <w:rPr>
          <w:lang w:val="en-US"/>
        </w:rPr>
        <w:t>D</w:t>
      </w:r>
      <w:r w:rsidRPr="00746F3B">
        <w:t xml:space="preserve">2. Какой вид приобретет формула, после того как в ячейку </w:t>
      </w:r>
      <w:r w:rsidRPr="00746F3B">
        <w:rPr>
          <w:lang w:val="en-US"/>
        </w:rPr>
        <w:t>A</w:t>
      </w:r>
      <w:r w:rsidRPr="00746F3B">
        <w:t xml:space="preserve">1 скопируют в ячейку </w:t>
      </w:r>
      <w:r w:rsidRPr="00746F3B">
        <w:rPr>
          <w:lang w:val="en-US"/>
        </w:rPr>
        <w:t>B</w:t>
      </w:r>
      <w:r w:rsidRPr="00746F3B">
        <w:t>1?</w:t>
      </w:r>
    </w:p>
    <w:p w:rsidR="0011796A" w:rsidRDefault="0011796A" w:rsidP="00284748">
      <w:pPr>
        <w:jc w:val="center"/>
        <w:rPr>
          <w:rFonts w:ascii="Arial" w:hAnsi="Arial" w:cs="Arial"/>
          <w:sz w:val="28"/>
          <w:szCs w:val="28"/>
        </w:rPr>
      </w:pPr>
      <w:r w:rsidRPr="00284748">
        <w:rPr>
          <w:rFonts w:ascii="Arial" w:hAnsi="Arial" w:cs="Arial"/>
          <w:sz w:val="28"/>
          <w:szCs w:val="28"/>
        </w:rPr>
        <w:t>=</w:t>
      </w:r>
      <w:r w:rsidRPr="00284748">
        <w:rPr>
          <w:rFonts w:ascii="Arial" w:hAnsi="Arial" w:cs="Arial"/>
          <w:sz w:val="28"/>
          <w:szCs w:val="28"/>
          <w:lang w:val="en-US"/>
        </w:rPr>
        <w:t>E</w:t>
      </w:r>
      <w:r w:rsidRPr="00284748">
        <w:rPr>
          <w:rFonts w:ascii="Arial" w:hAnsi="Arial" w:cs="Arial"/>
          <w:sz w:val="28"/>
          <w:szCs w:val="28"/>
        </w:rPr>
        <w:t>1-$</w:t>
      </w:r>
      <w:r w:rsidRPr="00284748">
        <w:rPr>
          <w:rFonts w:ascii="Arial" w:hAnsi="Arial" w:cs="Arial"/>
          <w:sz w:val="28"/>
          <w:szCs w:val="28"/>
          <w:lang w:val="en-US"/>
        </w:rPr>
        <w:t>E</w:t>
      </w:r>
      <w:r w:rsidRPr="00284748">
        <w:rPr>
          <w:rFonts w:ascii="Arial" w:hAnsi="Arial" w:cs="Arial"/>
          <w:sz w:val="28"/>
          <w:szCs w:val="28"/>
        </w:rPr>
        <w:t>2     2) =</w:t>
      </w:r>
      <w:r w:rsidRPr="00284748">
        <w:rPr>
          <w:rFonts w:ascii="Arial" w:hAnsi="Arial" w:cs="Arial"/>
          <w:sz w:val="28"/>
          <w:szCs w:val="28"/>
          <w:lang w:val="en-US"/>
        </w:rPr>
        <w:t>E</w:t>
      </w:r>
      <w:r w:rsidRPr="00284748">
        <w:rPr>
          <w:rFonts w:ascii="Arial" w:hAnsi="Arial" w:cs="Arial"/>
          <w:sz w:val="28"/>
          <w:szCs w:val="28"/>
        </w:rPr>
        <w:t>1-$</w:t>
      </w:r>
      <w:r w:rsidRPr="00284748">
        <w:rPr>
          <w:rFonts w:ascii="Arial" w:hAnsi="Arial" w:cs="Arial"/>
          <w:sz w:val="28"/>
          <w:szCs w:val="28"/>
          <w:lang w:val="en-US"/>
        </w:rPr>
        <w:t>D</w:t>
      </w:r>
      <w:r w:rsidRPr="00284748">
        <w:rPr>
          <w:rFonts w:ascii="Arial" w:hAnsi="Arial" w:cs="Arial"/>
          <w:sz w:val="28"/>
          <w:szCs w:val="28"/>
        </w:rPr>
        <w:t>2     3) =</w:t>
      </w:r>
      <w:r w:rsidRPr="00284748">
        <w:rPr>
          <w:rFonts w:ascii="Arial" w:hAnsi="Arial" w:cs="Arial"/>
          <w:sz w:val="28"/>
          <w:szCs w:val="28"/>
          <w:lang w:val="en-US"/>
        </w:rPr>
        <w:t>E</w:t>
      </w:r>
      <w:r w:rsidRPr="00284748">
        <w:rPr>
          <w:rFonts w:ascii="Arial" w:hAnsi="Arial" w:cs="Arial"/>
          <w:sz w:val="28"/>
          <w:szCs w:val="28"/>
        </w:rPr>
        <w:t>2-$</w:t>
      </w:r>
      <w:r w:rsidRPr="00284748">
        <w:rPr>
          <w:rFonts w:ascii="Arial" w:hAnsi="Arial" w:cs="Arial"/>
          <w:sz w:val="28"/>
          <w:szCs w:val="28"/>
          <w:lang w:val="en-US"/>
        </w:rPr>
        <w:t>D</w:t>
      </w:r>
      <w:r w:rsidRPr="00284748">
        <w:rPr>
          <w:rFonts w:ascii="Arial" w:hAnsi="Arial" w:cs="Arial"/>
          <w:sz w:val="28"/>
          <w:szCs w:val="28"/>
        </w:rPr>
        <w:t>2        4) =</w:t>
      </w:r>
      <w:r w:rsidRPr="00284748">
        <w:rPr>
          <w:rFonts w:ascii="Arial" w:hAnsi="Arial" w:cs="Arial"/>
          <w:sz w:val="28"/>
          <w:szCs w:val="28"/>
          <w:lang w:val="en-US"/>
        </w:rPr>
        <w:t>D</w:t>
      </w:r>
      <w:r w:rsidRPr="00284748">
        <w:rPr>
          <w:rFonts w:ascii="Arial" w:hAnsi="Arial" w:cs="Arial"/>
          <w:sz w:val="28"/>
          <w:szCs w:val="28"/>
        </w:rPr>
        <w:t>1-$</w:t>
      </w:r>
      <w:r w:rsidRPr="00284748">
        <w:rPr>
          <w:rFonts w:ascii="Arial" w:hAnsi="Arial" w:cs="Arial"/>
          <w:sz w:val="28"/>
          <w:szCs w:val="28"/>
          <w:lang w:val="en-US"/>
        </w:rPr>
        <w:t>E</w:t>
      </w:r>
      <w:r w:rsidRPr="00284748">
        <w:rPr>
          <w:rFonts w:ascii="Arial" w:hAnsi="Arial" w:cs="Arial"/>
          <w:sz w:val="28"/>
          <w:szCs w:val="28"/>
        </w:rPr>
        <w:t>2</w:t>
      </w:r>
    </w:p>
    <w:p w:rsidR="00284748" w:rsidRPr="00675CDB" w:rsidRDefault="00284748" w:rsidP="00675CDB">
      <w:pPr>
        <w:ind w:firstLine="708"/>
      </w:pPr>
      <w:r w:rsidRPr="00746F3B">
        <w:t>Примечание. Символ $ в формуле обозначает абсолютную адресацию.</w:t>
      </w:r>
    </w:p>
    <w:p w:rsidR="0011796A" w:rsidRPr="0011796A" w:rsidRDefault="0011796A" w:rsidP="0011796A">
      <w:pPr>
        <w:rPr>
          <w:b/>
        </w:rPr>
      </w:pPr>
      <w:r w:rsidRPr="0011796A">
        <w:rPr>
          <w:b/>
        </w:rPr>
        <w:t>Задание 2.</w:t>
      </w:r>
    </w:p>
    <w:p w:rsidR="0011796A" w:rsidRDefault="0011796A" w:rsidP="0011796A">
      <w:pPr>
        <w:ind w:firstLine="708"/>
      </w:pPr>
      <w:r>
        <w:t xml:space="preserve">Дан фрагмент электронной таблицы </w:t>
      </w:r>
      <w:r>
        <w:rPr>
          <w:lang w:val="en-US"/>
        </w:rPr>
        <w:t>Excel</w:t>
      </w:r>
      <w:r w:rsidRPr="00746F3B">
        <w:t>.</w:t>
      </w:r>
      <w:r>
        <w:t xml:space="preserve"> </w:t>
      </w:r>
      <w:r w:rsidRPr="00746F3B">
        <w:t>Из ячейки D2 в ячейку E1 была скопирована формула. При копировании адреса ячеек в формуле автоматически изменились. Каким стало числовое значение формулы в ячейке E1?</w:t>
      </w:r>
    </w:p>
    <w:tbl>
      <w:tblPr>
        <w:tblStyle w:val="ae"/>
        <w:tblW w:w="0" w:type="auto"/>
        <w:tblLook w:val="04A0"/>
      </w:tblPr>
      <w:tblGrid>
        <w:gridCol w:w="562"/>
        <w:gridCol w:w="1276"/>
        <w:gridCol w:w="992"/>
        <w:gridCol w:w="1843"/>
        <w:gridCol w:w="2410"/>
        <w:gridCol w:w="2653"/>
      </w:tblGrid>
      <w:tr w:rsidR="0011796A" w:rsidTr="002705B6">
        <w:tc>
          <w:tcPr>
            <w:tcW w:w="562" w:type="dxa"/>
            <w:shd w:val="clear" w:color="auto" w:fill="BFBFBF" w:themeFill="background1" w:themeFillShade="BF"/>
          </w:tcPr>
          <w:p w:rsidR="0011796A" w:rsidRDefault="0011796A" w:rsidP="002705B6"/>
        </w:tc>
        <w:tc>
          <w:tcPr>
            <w:tcW w:w="1276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2653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</w:tr>
      <w:tr w:rsidR="0011796A" w:rsidTr="002705B6">
        <w:tc>
          <w:tcPr>
            <w:tcW w:w="562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6" w:type="dxa"/>
          </w:tcPr>
          <w:p w:rsidR="0011796A" w:rsidRDefault="0011796A" w:rsidP="002705B6">
            <w:pPr>
              <w:jc w:val="center"/>
            </w:pPr>
            <w:r>
              <w:t>1</w:t>
            </w:r>
          </w:p>
        </w:tc>
        <w:tc>
          <w:tcPr>
            <w:tcW w:w="992" w:type="dxa"/>
          </w:tcPr>
          <w:p w:rsidR="0011796A" w:rsidRDefault="0011796A" w:rsidP="002705B6">
            <w:pPr>
              <w:jc w:val="center"/>
            </w:pPr>
            <w:r>
              <w:t>10</w:t>
            </w:r>
          </w:p>
        </w:tc>
        <w:tc>
          <w:tcPr>
            <w:tcW w:w="1843" w:type="dxa"/>
          </w:tcPr>
          <w:p w:rsidR="0011796A" w:rsidRDefault="0011796A" w:rsidP="002705B6">
            <w:pPr>
              <w:jc w:val="center"/>
            </w:pPr>
            <w:r>
              <w:t>100</w:t>
            </w:r>
          </w:p>
        </w:tc>
        <w:tc>
          <w:tcPr>
            <w:tcW w:w="2410" w:type="dxa"/>
          </w:tcPr>
          <w:p w:rsidR="0011796A" w:rsidRDefault="0011796A" w:rsidP="002705B6">
            <w:pPr>
              <w:jc w:val="center"/>
            </w:pPr>
            <w:r>
              <w:t>1000</w:t>
            </w:r>
          </w:p>
        </w:tc>
        <w:tc>
          <w:tcPr>
            <w:tcW w:w="2653" w:type="dxa"/>
          </w:tcPr>
          <w:p w:rsidR="0011796A" w:rsidRDefault="0011796A" w:rsidP="002705B6">
            <w:pPr>
              <w:jc w:val="center"/>
            </w:pPr>
          </w:p>
        </w:tc>
      </w:tr>
      <w:tr w:rsidR="0011796A" w:rsidTr="002705B6">
        <w:tc>
          <w:tcPr>
            <w:tcW w:w="562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276" w:type="dxa"/>
          </w:tcPr>
          <w:p w:rsidR="0011796A" w:rsidRDefault="0011796A" w:rsidP="002705B6">
            <w:pPr>
              <w:jc w:val="center"/>
            </w:pPr>
            <w:r>
              <w:t>2</w:t>
            </w:r>
          </w:p>
        </w:tc>
        <w:tc>
          <w:tcPr>
            <w:tcW w:w="992" w:type="dxa"/>
          </w:tcPr>
          <w:p w:rsidR="0011796A" w:rsidRDefault="0011796A" w:rsidP="002705B6">
            <w:pPr>
              <w:jc w:val="center"/>
            </w:pPr>
            <w:r>
              <w:t>20</w:t>
            </w:r>
          </w:p>
        </w:tc>
        <w:tc>
          <w:tcPr>
            <w:tcW w:w="1843" w:type="dxa"/>
          </w:tcPr>
          <w:p w:rsidR="0011796A" w:rsidRDefault="0011796A" w:rsidP="002705B6">
            <w:pPr>
              <w:jc w:val="center"/>
            </w:pPr>
            <w:r>
              <w:t>200</w:t>
            </w:r>
          </w:p>
        </w:tc>
        <w:tc>
          <w:tcPr>
            <w:tcW w:w="2410" w:type="dxa"/>
          </w:tcPr>
          <w:p w:rsidR="0011796A" w:rsidRPr="00046B18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=$B2 + D$3</w:t>
            </w:r>
          </w:p>
        </w:tc>
        <w:tc>
          <w:tcPr>
            <w:tcW w:w="2653" w:type="dxa"/>
          </w:tcPr>
          <w:p w:rsidR="0011796A" w:rsidRDefault="0011796A" w:rsidP="002705B6">
            <w:pPr>
              <w:jc w:val="center"/>
            </w:pPr>
            <w:r>
              <w:t>20000</w:t>
            </w:r>
          </w:p>
        </w:tc>
      </w:tr>
      <w:tr w:rsidR="0011796A" w:rsidTr="002705B6">
        <w:tc>
          <w:tcPr>
            <w:tcW w:w="562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6" w:type="dxa"/>
          </w:tcPr>
          <w:p w:rsidR="0011796A" w:rsidRDefault="0011796A" w:rsidP="002705B6">
            <w:pPr>
              <w:jc w:val="center"/>
            </w:pPr>
            <w:r>
              <w:t>3</w:t>
            </w:r>
          </w:p>
        </w:tc>
        <w:tc>
          <w:tcPr>
            <w:tcW w:w="992" w:type="dxa"/>
          </w:tcPr>
          <w:p w:rsidR="0011796A" w:rsidRDefault="0011796A" w:rsidP="002705B6">
            <w:pPr>
              <w:jc w:val="center"/>
            </w:pPr>
            <w:r>
              <w:t>30</w:t>
            </w:r>
          </w:p>
        </w:tc>
        <w:tc>
          <w:tcPr>
            <w:tcW w:w="1843" w:type="dxa"/>
          </w:tcPr>
          <w:p w:rsidR="0011796A" w:rsidRDefault="0011796A" w:rsidP="002705B6">
            <w:pPr>
              <w:jc w:val="center"/>
            </w:pPr>
            <w:r>
              <w:t>300</w:t>
            </w:r>
          </w:p>
        </w:tc>
        <w:tc>
          <w:tcPr>
            <w:tcW w:w="2410" w:type="dxa"/>
          </w:tcPr>
          <w:p w:rsidR="0011796A" w:rsidRDefault="0011796A" w:rsidP="002705B6">
            <w:pPr>
              <w:jc w:val="center"/>
            </w:pPr>
            <w:r>
              <w:t>3000</w:t>
            </w:r>
          </w:p>
        </w:tc>
        <w:tc>
          <w:tcPr>
            <w:tcW w:w="2653" w:type="dxa"/>
          </w:tcPr>
          <w:p w:rsidR="0011796A" w:rsidRDefault="0011796A" w:rsidP="002705B6">
            <w:pPr>
              <w:jc w:val="center"/>
            </w:pPr>
            <w:r>
              <w:t>30000</w:t>
            </w:r>
          </w:p>
        </w:tc>
      </w:tr>
      <w:tr w:rsidR="0011796A" w:rsidTr="002705B6">
        <w:tc>
          <w:tcPr>
            <w:tcW w:w="562" w:type="dxa"/>
            <w:shd w:val="clear" w:color="auto" w:fill="BFBFBF" w:themeFill="background1" w:themeFillShade="BF"/>
          </w:tcPr>
          <w:p w:rsidR="0011796A" w:rsidRPr="00B058D3" w:rsidRDefault="0011796A" w:rsidP="002705B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76" w:type="dxa"/>
          </w:tcPr>
          <w:p w:rsidR="0011796A" w:rsidRDefault="0011796A" w:rsidP="002705B6">
            <w:pPr>
              <w:jc w:val="center"/>
            </w:pPr>
            <w:r>
              <w:t>4</w:t>
            </w:r>
          </w:p>
        </w:tc>
        <w:tc>
          <w:tcPr>
            <w:tcW w:w="992" w:type="dxa"/>
          </w:tcPr>
          <w:p w:rsidR="0011796A" w:rsidRDefault="0011796A" w:rsidP="002705B6">
            <w:pPr>
              <w:jc w:val="center"/>
            </w:pPr>
            <w:r>
              <w:t>40</w:t>
            </w:r>
          </w:p>
        </w:tc>
        <w:tc>
          <w:tcPr>
            <w:tcW w:w="1843" w:type="dxa"/>
          </w:tcPr>
          <w:p w:rsidR="0011796A" w:rsidRDefault="0011796A" w:rsidP="002705B6">
            <w:pPr>
              <w:jc w:val="center"/>
            </w:pPr>
            <w:r>
              <w:t>400</w:t>
            </w:r>
          </w:p>
        </w:tc>
        <w:tc>
          <w:tcPr>
            <w:tcW w:w="2410" w:type="dxa"/>
          </w:tcPr>
          <w:p w:rsidR="0011796A" w:rsidRDefault="0011796A" w:rsidP="002705B6">
            <w:pPr>
              <w:jc w:val="center"/>
            </w:pPr>
            <w:r>
              <w:t>4000</w:t>
            </w:r>
          </w:p>
        </w:tc>
        <w:tc>
          <w:tcPr>
            <w:tcW w:w="2653" w:type="dxa"/>
          </w:tcPr>
          <w:p w:rsidR="0011796A" w:rsidRDefault="0011796A" w:rsidP="002705B6">
            <w:pPr>
              <w:jc w:val="center"/>
            </w:pPr>
            <w:r>
              <w:t>40000</w:t>
            </w:r>
          </w:p>
        </w:tc>
      </w:tr>
    </w:tbl>
    <w:p w:rsidR="00754C9D" w:rsidRDefault="00754C9D" w:rsidP="00754C9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  <w:iCs/>
        </w:rPr>
      </w:pPr>
    </w:p>
    <w:p w:rsidR="0011796A" w:rsidRPr="0011796A" w:rsidRDefault="0011796A" w:rsidP="0011796A">
      <w:pPr>
        <w:pStyle w:val="a3"/>
        <w:tabs>
          <w:tab w:val="left" w:pos="993"/>
        </w:tabs>
        <w:ind w:left="0" w:firstLine="709"/>
        <w:jc w:val="center"/>
        <w:rPr>
          <w:rFonts w:ascii="Times New Roman" w:hAnsi="Times New Roman"/>
          <w:b/>
          <w:bCs/>
          <w:sz w:val="24"/>
          <w:szCs w:val="24"/>
        </w:rPr>
      </w:pPr>
      <w:r w:rsidRPr="0011796A">
        <w:rPr>
          <w:rFonts w:ascii="Times New Roman" w:hAnsi="Times New Roman"/>
          <w:b/>
          <w:bCs/>
          <w:sz w:val="24"/>
          <w:szCs w:val="24"/>
        </w:rPr>
        <w:t>Контрольные вопросы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Назовите основной рабочий элемент MS Excel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Из чего складывается адрес ячейки?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 xml:space="preserve">В электронной таблице выделен блок ячеек </w:t>
      </w:r>
      <w:r w:rsidRPr="0011796A">
        <w:rPr>
          <w:rFonts w:ascii="Times New Roman" w:hAnsi="Times New Roman"/>
          <w:bCs/>
          <w:sz w:val="24"/>
          <w:szCs w:val="24"/>
          <w:lang w:val="en-US"/>
        </w:rPr>
        <w:t>A</w:t>
      </w:r>
      <w:r w:rsidRPr="0011796A">
        <w:rPr>
          <w:rFonts w:ascii="Times New Roman" w:hAnsi="Times New Roman"/>
          <w:bCs/>
          <w:sz w:val="24"/>
          <w:szCs w:val="24"/>
        </w:rPr>
        <w:t>2:</w:t>
      </w:r>
      <w:r w:rsidRPr="0011796A">
        <w:rPr>
          <w:rFonts w:ascii="Times New Roman" w:hAnsi="Times New Roman"/>
          <w:bCs/>
          <w:sz w:val="24"/>
          <w:szCs w:val="24"/>
          <w:lang w:val="en-US"/>
        </w:rPr>
        <w:t>D</w:t>
      </w:r>
      <w:r w:rsidRPr="0011796A">
        <w:rPr>
          <w:rFonts w:ascii="Times New Roman" w:hAnsi="Times New Roman"/>
          <w:bCs/>
          <w:sz w:val="24"/>
          <w:szCs w:val="24"/>
        </w:rPr>
        <w:t>4. Сколько ячеек входит в группу?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Что такое ячейка?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Перечислите Режимы (состояния) активной ячейки.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 xml:space="preserve">Как в программе </w:t>
      </w:r>
      <w:r w:rsidRPr="0011796A">
        <w:rPr>
          <w:rFonts w:ascii="Times New Roman" w:hAnsi="Times New Roman"/>
          <w:bCs/>
          <w:sz w:val="24"/>
          <w:szCs w:val="24"/>
          <w:lang w:val="en-US"/>
        </w:rPr>
        <w:t>Excel</w:t>
      </w:r>
      <w:r w:rsidRPr="0011796A">
        <w:rPr>
          <w:rFonts w:ascii="Times New Roman" w:hAnsi="Times New Roman"/>
          <w:bCs/>
          <w:sz w:val="24"/>
          <w:szCs w:val="24"/>
        </w:rPr>
        <w:t xml:space="preserve"> установить текстовый режим в активной ячейке?</w:t>
      </w:r>
    </w:p>
    <w:p w:rsidR="0011796A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Какие виды ссылок вы знаете?</w:t>
      </w:r>
    </w:p>
    <w:p w:rsid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Перечислите типы данных, которые можно помещать в ячейку.</w:t>
      </w:r>
    </w:p>
    <w:p w:rsidR="00F60D1C" w:rsidRPr="0011796A" w:rsidRDefault="0011796A" w:rsidP="00870D06">
      <w:pPr>
        <w:pStyle w:val="a3"/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</w:rPr>
      </w:pPr>
      <w:r w:rsidRPr="0011796A">
        <w:rPr>
          <w:rFonts w:ascii="Times New Roman" w:hAnsi="Times New Roman"/>
          <w:bCs/>
          <w:sz w:val="24"/>
          <w:szCs w:val="24"/>
        </w:rPr>
        <w:t>Что происходит с абсолютной ссылкой $B$2 в столбце C, при копировании формулы из ячейки С5 вниз?</w:t>
      </w:r>
    </w:p>
    <w:p w:rsidR="00F60D1C" w:rsidRPr="00CD5523" w:rsidRDefault="00F60D1C" w:rsidP="00CD552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</w:rPr>
      </w:pPr>
      <w:r w:rsidRPr="00CE0616">
        <w:rPr>
          <w:b/>
          <w:bCs/>
        </w:rPr>
        <w:t>Тема 5.</w:t>
      </w:r>
      <w:r w:rsidR="005E168E">
        <w:rPr>
          <w:b/>
          <w:bCs/>
        </w:rPr>
        <w:t>4</w:t>
      </w:r>
      <w:r>
        <w:rPr>
          <w:b/>
          <w:bCs/>
        </w:rPr>
        <w:t xml:space="preserve"> </w:t>
      </w:r>
      <w:r w:rsidRPr="00CD5523">
        <w:rPr>
          <w:b/>
        </w:rPr>
        <w:t>Базы данных</w:t>
      </w:r>
    </w:p>
    <w:p w:rsidR="00F60D1C" w:rsidRDefault="00CD5523" w:rsidP="00F60D1C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>
        <w:rPr>
          <w:b/>
          <w:bCs/>
        </w:rPr>
        <w:tab/>
      </w:r>
      <w:r w:rsidR="000A1DA3" w:rsidRPr="00CE0616">
        <w:rPr>
          <w:b/>
          <w:bCs/>
        </w:rPr>
        <w:t>Практическая работа № 2</w:t>
      </w:r>
      <w:r w:rsidR="000A1DA3">
        <w:rPr>
          <w:b/>
          <w:bCs/>
        </w:rPr>
        <w:t>1</w:t>
      </w:r>
      <w:r w:rsidR="000A1DA3" w:rsidRPr="00CE0616">
        <w:rPr>
          <w:bCs/>
        </w:rPr>
        <w:t xml:space="preserve"> Создание </w:t>
      </w:r>
      <w:r w:rsidR="000A1DA3" w:rsidRPr="00CE0616">
        <w:t>многотабличной БД, связей между таблицами</w:t>
      </w:r>
    </w:p>
    <w:p w:rsidR="00754C9D" w:rsidRPr="007938D5" w:rsidRDefault="00754C9D" w:rsidP="007938D5">
      <w:pPr>
        <w:tabs>
          <w:tab w:val="left" w:pos="993"/>
        </w:tabs>
        <w:jc w:val="both"/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 w:rsidR="0011796A">
        <w:rPr>
          <w:b/>
          <w:bCs/>
          <w:iCs/>
        </w:rPr>
        <w:t xml:space="preserve"> </w:t>
      </w:r>
      <w:r w:rsidR="007938D5" w:rsidRPr="00D56996">
        <w:t>выработать практические навыки работы с базами данных, формирования запросов к базам данных.</w:t>
      </w:r>
    </w:p>
    <w:p w:rsidR="00754C9D" w:rsidRDefault="00754C9D" w:rsidP="00754C9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b/>
          <w:bCs/>
        </w:rPr>
        <w:t>Задание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 w:rsidRPr="002F193D">
        <w:rPr>
          <w:b/>
        </w:rPr>
        <w:t>Вариант 1.</w:t>
      </w:r>
      <w:r>
        <w:rPr>
          <w:b/>
        </w:rPr>
        <w:t xml:space="preserve"> </w:t>
      </w:r>
      <w:r w:rsidRPr="002B6E98">
        <w:rPr>
          <w:b/>
        </w:rPr>
        <w:t>Напечатайте данные о книгах.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 w:rsidRPr="00D56996">
        <w:t>1. Перейдите на вкладку</w:t>
      </w:r>
      <w:r>
        <w:t xml:space="preserve"> Создание – </w:t>
      </w:r>
      <w:r w:rsidRPr="00D56996">
        <w:t>Отчеты</w:t>
      </w:r>
      <w:r>
        <w:t xml:space="preserve"> – Мастер отчетов</w:t>
      </w:r>
      <w:r w:rsidRPr="00D56996">
        <w:t>.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 w:rsidRPr="00D56996">
        <w:t>2. Выберите таблицу Книги.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>
        <w:t>3</w:t>
      </w:r>
      <w:r w:rsidRPr="00D56996">
        <w:t>. Укажите поля, необходимые для отчета, и создайте отчет.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>
        <w:t>4</w:t>
      </w:r>
      <w:r w:rsidRPr="00D56996">
        <w:t>. Выберите пункт меню Файл – Печать.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>
        <w:t>5</w:t>
      </w:r>
      <w:r w:rsidRPr="00D56996">
        <w:t>. Задайте параметры печати.</w:t>
      </w:r>
    </w:p>
    <w:p w:rsidR="007938D5" w:rsidRDefault="007938D5" w:rsidP="007938D5">
      <w:pPr>
        <w:tabs>
          <w:tab w:val="left" w:pos="993"/>
        </w:tabs>
        <w:ind w:firstLine="709"/>
        <w:jc w:val="both"/>
      </w:pPr>
      <w:r>
        <w:t>3. Выберите поле «Код издательства» в таблице «Издательство</w:t>
      </w:r>
      <w:r w:rsidRPr="00D56996">
        <w:t xml:space="preserve">» и переместите его с </w:t>
      </w:r>
      <w:r>
        <w:t>помощью мыши на поле «Код книги</w:t>
      </w:r>
      <w:r w:rsidRPr="00D56996">
        <w:t>» из таблицы «Книги».</w:t>
      </w:r>
    </w:p>
    <w:p w:rsidR="007938D5" w:rsidRDefault="007938D5" w:rsidP="007938D5">
      <w:pPr>
        <w:tabs>
          <w:tab w:val="left" w:pos="993"/>
        </w:tabs>
        <w:ind w:firstLine="709"/>
        <w:jc w:val="right"/>
      </w:pPr>
      <w:r>
        <w:t>Таблица «Книги»</w:t>
      </w:r>
    </w:p>
    <w:tbl>
      <w:tblPr>
        <w:tblStyle w:val="ae"/>
        <w:tblW w:w="0" w:type="auto"/>
        <w:jc w:val="center"/>
        <w:tblLook w:val="04A0"/>
      </w:tblPr>
      <w:tblGrid>
        <w:gridCol w:w="817"/>
        <w:gridCol w:w="2674"/>
        <w:gridCol w:w="1131"/>
        <w:gridCol w:w="1481"/>
        <w:gridCol w:w="2211"/>
        <w:gridCol w:w="1161"/>
      </w:tblGrid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Pr="00BB6403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Код книги</w:t>
            </w:r>
          </w:p>
        </w:tc>
        <w:tc>
          <w:tcPr>
            <w:tcW w:w="2674" w:type="dxa"/>
          </w:tcPr>
          <w:p w:rsidR="007938D5" w:rsidRPr="00BB6403" w:rsidRDefault="007938D5" w:rsidP="002705B6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Наименование</w:t>
            </w:r>
          </w:p>
        </w:tc>
        <w:tc>
          <w:tcPr>
            <w:tcW w:w="1131" w:type="dxa"/>
          </w:tcPr>
          <w:p w:rsidR="007938D5" w:rsidRPr="00BB6403" w:rsidRDefault="007938D5" w:rsidP="002705B6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Год издания</w:t>
            </w:r>
          </w:p>
        </w:tc>
        <w:tc>
          <w:tcPr>
            <w:tcW w:w="1479" w:type="dxa"/>
          </w:tcPr>
          <w:p w:rsidR="007938D5" w:rsidRPr="00BB6403" w:rsidRDefault="007938D5" w:rsidP="002705B6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 xml:space="preserve">Код </w:t>
            </w:r>
            <w:r w:rsidRPr="004E1A45">
              <w:rPr>
                <w:rFonts w:ascii="Arial" w:hAnsi="Arial" w:cs="Arial"/>
                <w:sz w:val="20"/>
                <w:szCs w:val="20"/>
              </w:rPr>
              <w:t>издательства</w:t>
            </w:r>
          </w:p>
        </w:tc>
        <w:tc>
          <w:tcPr>
            <w:tcW w:w="2211" w:type="dxa"/>
          </w:tcPr>
          <w:p w:rsidR="007938D5" w:rsidRPr="00BB6403" w:rsidRDefault="007938D5" w:rsidP="002705B6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Тема</w:t>
            </w:r>
          </w:p>
        </w:tc>
        <w:tc>
          <w:tcPr>
            <w:tcW w:w="1161" w:type="dxa"/>
          </w:tcPr>
          <w:p w:rsidR="007938D5" w:rsidRPr="00BB6403" w:rsidRDefault="007938D5" w:rsidP="002705B6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Тип обложки</w:t>
            </w: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Ночной дозор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2004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фантастический роман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Реквием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1963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поэма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мягкая</w:t>
            </w: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Алтын - толобас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2001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исторический роман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Властелин колец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2002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фэнтази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твёрдая</w:t>
            </w: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Капитанская дочка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1991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повесть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Оно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1986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триллер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Ворона и лисица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1977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басня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мягкая</w:t>
            </w: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Понедельник начинается в субботу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1965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фантастика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Мастер и Маргарита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1973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роман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твёрдая</w:t>
            </w:r>
          </w:p>
        </w:tc>
      </w:tr>
      <w:tr w:rsidR="007938D5" w:rsidTr="004E1A45">
        <w:trPr>
          <w:trHeight w:val="397"/>
          <w:jc w:val="center"/>
        </w:trPr>
        <w:tc>
          <w:tcPr>
            <w:tcW w:w="817" w:type="dxa"/>
          </w:tcPr>
          <w:p w:rsidR="007938D5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74" w:type="dxa"/>
          </w:tcPr>
          <w:p w:rsidR="007938D5" w:rsidRPr="003A2A9F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3A2A9F">
              <w:rPr>
                <w:rFonts w:ascii="Arial" w:hAnsi="Arial" w:cs="Arial"/>
              </w:rPr>
              <w:t>Метро 2035</w:t>
            </w:r>
          </w:p>
        </w:tc>
        <w:tc>
          <w:tcPr>
            <w:tcW w:w="1131" w:type="dxa"/>
          </w:tcPr>
          <w:p w:rsidR="007938D5" w:rsidRPr="00BB6403" w:rsidRDefault="007938D5" w:rsidP="00BB6403">
            <w:pPr>
              <w:tabs>
                <w:tab w:val="left" w:pos="993"/>
              </w:tabs>
              <w:jc w:val="center"/>
              <w:rPr>
                <w:rFonts w:ascii="Arial" w:hAnsi="Arial" w:cs="Arial"/>
              </w:rPr>
            </w:pPr>
            <w:r w:rsidRPr="00BB6403">
              <w:rPr>
                <w:rFonts w:ascii="Arial" w:hAnsi="Arial" w:cs="Arial"/>
              </w:rPr>
              <w:t>2015</w:t>
            </w:r>
          </w:p>
        </w:tc>
        <w:tc>
          <w:tcPr>
            <w:tcW w:w="1479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  <w:tc>
          <w:tcPr>
            <w:tcW w:w="221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  <w:r w:rsidRPr="006F1CA8">
              <w:rPr>
                <w:rFonts w:ascii="Arial" w:hAnsi="Arial" w:cs="Arial"/>
              </w:rPr>
              <w:t>роман антиутопия</w:t>
            </w:r>
          </w:p>
        </w:tc>
        <w:tc>
          <w:tcPr>
            <w:tcW w:w="1161" w:type="dxa"/>
          </w:tcPr>
          <w:p w:rsidR="007938D5" w:rsidRPr="006F1CA8" w:rsidRDefault="007938D5" w:rsidP="002705B6">
            <w:pPr>
              <w:tabs>
                <w:tab w:val="left" w:pos="993"/>
              </w:tabs>
              <w:jc w:val="both"/>
              <w:rPr>
                <w:rFonts w:ascii="Arial" w:hAnsi="Arial" w:cs="Arial"/>
              </w:rPr>
            </w:pPr>
          </w:p>
        </w:tc>
      </w:tr>
    </w:tbl>
    <w:p w:rsidR="007938D5" w:rsidRPr="00D56996" w:rsidRDefault="007938D5" w:rsidP="00435111">
      <w:pPr>
        <w:tabs>
          <w:tab w:val="left" w:pos="993"/>
        </w:tabs>
        <w:jc w:val="both"/>
      </w:pP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 w:rsidRPr="00D56996">
        <w:t xml:space="preserve">4. В диалоге «Связи» проверьте правильность имен связываемых полей и включите опцию </w:t>
      </w:r>
      <w:r>
        <w:t>«</w:t>
      </w:r>
      <w:r w:rsidRPr="00D56996">
        <w:t>Обеспечить целостность данных</w:t>
      </w:r>
      <w:r>
        <w:t>»</w:t>
      </w:r>
      <w:r w:rsidRPr="00D56996">
        <w:t>.</w:t>
      </w:r>
    </w:p>
    <w:p w:rsidR="007938D5" w:rsidRDefault="007938D5" w:rsidP="007938D5">
      <w:pPr>
        <w:tabs>
          <w:tab w:val="left" w:pos="993"/>
        </w:tabs>
        <w:ind w:firstLine="709"/>
        <w:jc w:val="both"/>
      </w:pPr>
      <w:r w:rsidRPr="00D56996">
        <w:t xml:space="preserve">5. Нажмите кнопку </w:t>
      </w:r>
      <w:r>
        <w:t>«</w:t>
      </w:r>
      <w:r w:rsidRPr="00D56996">
        <w:t>Создать</w:t>
      </w:r>
      <w:r>
        <w:t>»</w:t>
      </w:r>
      <w:r w:rsidRPr="00D56996">
        <w:t>.</w:t>
      </w:r>
    </w:p>
    <w:p w:rsidR="007938D5" w:rsidRPr="00D56996" w:rsidRDefault="007938D5" w:rsidP="007938D5">
      <w:pPr>
        <w:tabs>
          <w:tab w:val="left" w:pos="993"/>
        </w:tabs>
        <w:ind w:firstLine="709"/>
        <w:jc w:val="both"/>
      </w:pPr>
      <w:r>
        <w:t>6. Связь «один к одному» между таблицами «Издательство» и «Книги» установлена.</w:t>
      </w:r>
    </w:p>
    <w:p w:rsidR="00435111" w:rsidRPr="00AF5CB7" w:rsidRDefault="00435111" w:rsidP="00435111">
      <w:pPr>
        <w:tabs>
          <w:tab w:val="left" w:pos="993"/>
        </w:tabs>
        <w:ind w:firstLine="709"/>
        <w:jc w:val="center"/>
        <w:rPr>
          <w:b/>
        </w:rPr>
      </w:pPr>
      <w:r w:rsidRPr="00AF5CB7">
        <w:rPr>
          <w:b/>
          <w:bCs/>
          <w:iCs/>
        </w:rPr>
        <w:t>Контрольные вопросы</w:t>
      </w:r>
    </w:p>
    <w:p w:rsidR="00435111" w:rsidRPr="00D56996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>
        <w:t>Что такое БД</w:t>
      </w:r>
      <w:r w:rsidRPr="00D56996">
        <w:t>?</w:t>
      </w:r>
    </w:p>
    <w:p w:rsidR="00435111" w:rsidRPr="00D56996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>
        <w:t>Расшифруйте аббревиатуру СУБД</w:t>
      </w:r>
      <w:r w:rsidRPr="00D56996">
        <w:t>?</w:t>
      </w:r>
    </w:p>
    <w:p w:rsidR="00435111" w:rsidRPr="00D56996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>Какие требования предъявляются к базам данных?</w:t>
      </w:r>
    </w:p>
    <w:p w:rsidR="00435111" w:rsidRPr="00FF7252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>
        <w:t>Что такое информационная система</w:t>
      </w:r>
      <w:r w:rsidRPr="00D56996">
        <w:t>?</w:t>
      </w:r>
    </w:p>
    <w:p w:rsidR="00435111" w:rsidRPr="00D56996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>Указать особенности реляционных баз данных?</w:t>
      </w:r>
    </w:p>
    <w:p w:rsidR="00435111" w:rsidRPr="00D56996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>
        <w:t>Что такое запись</w:t>
      </w:r>
      <w:r w:rsidRPr="00D56996">
        <w:t xml:space="preserve"> базы данных?</w:t>
      </w:r>
    </w:p>
    <w:p w:rsidR="00435111" w:rsidRPr="00FF7252" w:rsidRDefault="00435111" w:rsidP="00870D06">
      <w:pPr>
        <w:numPr>
          <w:ilvl w:val="1"/>
          <w:numId w:val="41"/>
        </w:numPr>
        <w:tabs>
          <w:tab w:val="clear" w:pos="1440"/>
          <w:tab w:val="left" w:pos="993"/>
        </w:tabs>
        <w:ind w:left="0" w:firstLine="709"/>
        <w:jc w:val="both"/>
      </w:pPr>
      <w:r>
        <w:t xml:space="preserve">Что такое </w:t>
      </w:r>
      <w:r w:rsidRPr="00D56996">
        <w:t>поле базы данных?</w:t>
      </w:r>
    </w:p>
    <w:p w:rsidR="000A1DA3" w:rsidRDefault="000A1DA3" w:rsidP="00CD552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  <w:bCs/>
        </w:rPr>
      </w:pPr>
      <w:r w:rsidRPr="00CE0616">
        <w:rPr>
          <w:b/>
          <w:bCs/>
        </w:rPr>
        <w:t xml:space="preserve">Раздел </w:t>
      </w:r>
      <w:r w:rsidR="00E17F08">
        <w:rPr>
          <w:b/>
          <w:bCs/>
        </w:rPr>
        <w:t>6</w:t>
      </w:r>
      <w:r w:rsidRPr="00CE0616">
        <w:rPr>
          <w:b/>
          <w:bCs/>
        </w:rPr>
        <w:t xml:space="preserve"> Работа в информационном пространстве</w:t>
      </w:r>
    </w:p>
    <w:p w:rsidR="000A1DA3" w:rsidRDefault="000A1DA3" w:rsidP="00791622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  <w:r w:rsidRPr="00CE0616">
        <w:rPr>
          <w:b/>
          <w:bCs/>
        </w:rPr>
        <w:t xml:space="preserve">Тема </w:t>
      </w:r>
      <w:r w:rsidR="00E17F08">
        <w:rPr>
          <w:b/>
          <w:bCs/>
        </w:rPr>
        <w:t>6</w:t>
      </w:r>
      <w:r w:rsidRPr="00CE0616">
        <w:rPr>
          <w:b/>
          <w:bCs/>
        </w:rPr>
        <w:t>.1</w:t>
      </w:r>
      <w:r>
        <w:rPr>
          <w:b/>
          <w:bCs/>
        </w:rPr>
        <w:t xml:space="preserve"> </w:t>
      </w:r>
      <w:r w:rsidRPr="00CD5523">
        <w:rPr>
          <w:b/>
        </w:rPr>
        <w:t>Компьютерные сети</w:t>
      </w:r>
    </w:p>
    <w:p w:rsidR="000A1DA3" w:rsidRDefault="00CD5523" w:rsidP="000A1DA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  <w:r>
        <w:rPr>
          <w:b/>
          <w:bCs/>
        </w:rPr>
        <w:tab/>
      </w:r>
      <w:r w:rsidR="000A1DA3" w:rsidRPr="00CE0616">
        <w:rPr>
          <w:b/>
          <w:bCs/>
        </w:rPr>
        <w:t xml:space="preserve">Практическая работа № </w:t>
      </w:r>
      <w:r w:rsidR="000A1DA3">
        <w:rPr>
          <w:b/>
          <w:bCs/>
        </w:rPr>
        <w:t>2</w:t>
      </w:r>
      <w:r w:rsidR="00E17F08">
        <w:rPr>
          <w:b/>
          <w:bCs/>
        </w:rPr>
        <w:t>2</w:t>
      </w:r>
      <w:r w:rsidR="000A1DA3" w:rsidRPr="00CE0616">
        <w:rPr>
          <w:bCs/>
        </w:rPr>
        <w:t xml:space="preserve"> </w:t>
      </w:r>
      <w:r w:rsidR="000A1DA3" w:rsidRPr="00CE0616">
        <w:t>Интернет. Адресация в сети Интернет</w:t>
      </w:r>
    </w:p>
    <w:p w:rsidR="00754C9D" w:rsidRPr="002710CD" w:rsidRDefault="00754C9D" w:rsidP="002710CD">
      <w:pPr>
        <w:jc w:val="both"/>
        <w:rPr>
          <w:bCs/>
          <w:iCs/>
        </w:rPr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 w:rsidR="002710CD">
        <w:rPr>
          <w:b/>
          <w:bCs/>
          <w:iCs/>
        </w:rPr>
        <w:t xml:space="preserve"> </w:t>
      </w:r>
      <w:r w:rsidR="002710CD" w:rsidRPr="00774C5F">
        <w:rPr>
          <w:bCs/>
          <w:iCs/>
        </w:rPr>
        <w:t xml:space="preserve">знакомство с кругом задач системного администратора, изучение прав доступа в сети, </w:t>
      </w:r>
      <w:r w:rsidR="002710CD" w:rsidRPr="00774C5F">
        <w:t>освоение приемов обмена файлами между пользователями локальной компьютерной сети.</w:t>
      </w:r>
    </w:p>
    <w:p w:rsidR="00284748" w:rsidRDefault="00754C9D" w:rsidP="002710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b/>
          <w:bCs/>
        </w:rPr>
        <w:t>Задание</w:t>
      </w:r>
      <w:r w:rsidR="002710CD">
        <w:rPr>
          <w:b/>
          <w:bCs/>
        </w:rPr>
        <w:t xml:space="preserve">. </w:t>
      </w:r>
      <w:r w:rsidR="002710CD" w:rsidRPr="00284748">
        <w:rPr>
          <w:b/>
          <w:bCs/>
        </w:rPr>
        <w:t>Вариант 2.</w:t>
      </w:r>
    </w:p>
    <w:p w:rsidR="002710CD" w:rsidRPr="002710CD" w:rsidRDefault="002710CD" w:rsidP="002710C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rFonts w:eastAsiaTheme="minorHAnsi"/>
          <w:b/>
        </w:rPr>
        <w:t>Текст для письма:</w:t>
      </w:r>
      <w:r>
        <w:rPr>
          <w:rFonts w:eastAsiaTheme="minorHAnsi"/>
        </w:rPr>
        <w:t xml:space="preserve"> Виды кабелей.</w:t>
      </w:r>
    </w:p>
    <w:p w:rsidR="002710CD" w:rsidRPr="00D56996" w:rsidRDefault="002710CD" w:rsidP="002710CD">
      <w:pPr>
        <w:ind w:firstLine="709"/>
        <w:jc w:val="both"/>
        <w:rPr>
          <w:rFonts w:eastAsiaTheme="minorHAnsi"/>
        </w:rPr>
      </w:pPr>
      <w:r w:rsidRPr="00D56996">
        <w:rPr>
          <w:rFonts w:eastAsiaTheme="minorHAnsi"/>
        </w:rPr>
        <w:t xml:space="preserve">При конструировании сетей используют следующие </w:t>
      </w:r>
      <w:r w:rsidRPr="00D56996">
        <w:rPr>
          <w:rFonts w:eastAsiaTheme="minorHAnsi"/>
          <w:b/>
        </w:rPr>
        <w:t>виды кабелей</w:t>
      </w:r>
      <w:r w:rsidRPr="00D56996">
        <w:rPr>
          <w:rFonts w:eastAsiaTheme="minorHAnsi"/>
        </w:rPr>
        <w:t>:</w:t>
      </w:r>
    </w:p>
    <w:p w:rsidR="002710CD" w:rsidRPr="00E719F2" w:rsidRDefault="002710CD" w:rsidP="00870D06">
      <w:pPr>
        <w:pStyle w:val="a3"/>
        <w:numPr>
          <w:ilvl w:val="0"/>
          <w:numId w:val="5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Theme="minorHAnsi" w:hAnsi="Times New Roman"/>
          <w:sz w:val="24"/>
          <w:szCs w:val="24"/>
          <w:lang w:eastAsia="ru-RU"/>
        </w:rPr>
      </w:pPr>
      <w:r w:rsidRPr="00E719F2">
        <w:rPr>
          <w:rFonts w:ascii="Times New Roman" w:eastAsiaTheme="minorHAnsi" w:hAnsi="Times New Roman"/>
          <w:b/>
          <w:i/>
          <w:iCs/>
          <w:sz w:val="24"/>
          <w:szCs w:val="24"/>
          <w:lang w:eastAsia="ru-RU"/>
        </w:rPr>
        <w:t>неэкранированная витая пара</w:t>
      </w:r>
      <w:r w:rsidRPr="00E719F2">
        <w:rPr>
          <w:rFonts w:ascii="Times New Roman" w:eastAsiaTheme="minorHAnsi" w:hAnsi="Times New Roman"/>
          <w:i/>
          <w:iCs/>
          <w:sz w:val="24"/>
          <w:szCs w:val="24"/>
          <w:lang w:eastAsia="ru-RU"/>
        </w:rPr>
        <w:t>.</w:t>
      </w:r>
      <w:r w:rsidRPr="00E719F2">
        <w:rPr>
          <w:rFonts w:ascii="Times New Roman" w:eastAsiaTheme="minorHAnsi" w:hAnsi="Times New Roman"/>
          <w:sz w:val="24"/>
          <w:szCs w:val="24"/>
          <w:lang w:eastAsia="ru-RU"/>
        </w:rPr>
        <w:t xml:space="preserve"> Максимальное расстояние, на котором могут быть расположены компьютеры, соединенные этим кабелем, достигает 90 м. Скорость передачи информации - от 10 до 155 Мбит/с;</w:t>
      </w:r>
    </w:p>
    <w:p w:rsidR="002710CD" w:rsidRPr="00E719F2" w:rsidRDefault="002710CD" w:rsidP="00870D06">
      <w:pPr>
        <w:pStyle w:val="a3"/>
        <w:numPr>
          <w:ilvl w:val="0"/>
          <w:numId w:val="5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Theme="minorHAnsi" w:hAnsi="Times New Roman"/>
          <w:sz w:val="24"/>
          <w:szCs w:val="24"/>
          <w:lang w:eastAsia="ru-RU"/>
        </w:rPr>
      </w:pPr>
      <w:r w:rsidRPr="00E719F2">
        <w:rPr>
          <w:rFonts w:ascii="Times New Roman" w:eastAsiaTheme="minorHAnsi" w:hAnsi="Times New Roman"/>
          <w:b/>
          <w:i/>
          <w:iCs/>
          <w:sz w:val="24"/>
          <w:szCs w:val="24"/>
          <w:lang w:eastAsia="ru-RU"/>
        </w:rPr>
        <w:t>экранированная витая пара.</w:t>
      </w:r>
      <w:r w:rsidRPr="00E719F2">
        <w:rPr>
          <w:rFonts w:ascii="Times New Roman" w:eastAsiaTheme="minorHAnsi" w:hAnsi="Times New Roman"/>
          <w:sz w:val="24"/>
          <w:szCs w:val="24"/>
          <w:lang w:eastAsia="ru-RU"/>
        </w:rPr>
        <w:t xml:space="preserve"> Скорость передачи информации - 16 Мбит/с на расстояние до 300 м.</w:t>
      </w:r>
    </w:p>
    <w:p w:rsidR="002710CD" w:rsidRPr="00E719F2" w:rsidRDefault="002710CD" w:rsidP="00870D06">
      <w:pPr>
        <w:pStyle w:val="a3"/>
        <w:numPr>
          <w:ilvl w:val="0"/>
          <w:numId w:val="5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Theme="minorHAnsi" w:hAnsi="Times New Roman"/>
          <w:sz w:val="24"/>
          <w:szCs w:val="24"/>
          <w:lang w:eastAsia="ru-RU"/>
        </w:rPr>
      </w:pPr>
      <w:r w:rsidRPr="00E719F2">
        <w:rPr>
          <w:rFonts w:ascii="Times New Roman" w:eastAsiaTheme="minorHAnsi" w:hAnsi="Times New Roman"/>
          <w:b/>
          <w:i/>
          <w:iCs/>
          <w:sz w:val="24"/>
          <w:szCs w:val="24"/>
          <w:lang w:eastAsia="ru-RU"/>
        </w:rPr>
        <w:t>коаксиальный кабель.</w:t>
      </w:r>
      <w:r w:rsidRPr="00E719F2">
        <w:rPr>
          <w:rFonts w:ascii="Times New Roman" w:eastAsiaTheme="minorHAnsi" w:hAnsi="Times New Roman"/>
          <w:sz w:val="24"/>
          <w:szCs w:val="24"/>
          <w:lang w:eastAsia="ru-RU"/>
        </w:rPr>
        <w:t xml:space="preserve"> Отличается более высокой механической прочностью, помехозащищённостью и позволяет передавать информацию на расстояние до 2000 м со скоростью 2-44 Мбит/с;</w:t>
      </w:r>
    </w:p>
    <w:p w:rsidR="002710CD" w:rsidRPr="002710CD" w:rsidRDefault="002710CD" w:rsidP="00870D06">
      <w:pPr>
        <w:pStyle w:val="a3"/>
        <w:numPr>
          <w:ilvl w:val="0"/>
          <w:numId w:val="5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Theme="minorHAnsi" w:hAnsi="Times New Roman"/>
          <w:sz w:val="24"/>
          <w:szCs w:val="24"/>
          <w:lang w:eastAsia="ru-RU"/>
        </w:rPr>
      </w:pPr>
      <w:r w:rsidRPr="00E719F2">
        <w:rPr>
          <w:rFonts w:ascii="Times New Roman" w:eastAsiaTheme="minorHAnsi" w:hAnsi="Times New Roman"/>
          <w:b/>
          <w:i/>
          <w:iCs/>
          <w:sz w:val="24"/>
          <w:szCs w:val="24"/>
          <w:lang w:eastAsia="ru-RU"/>
        </w:rPr>
        <w:t>волоконно-оптический кабель.</w:t>
      </w:r>
      <w:r w:rsidRPr="00E719F2">
        <w:rPr>
          <w:rFonts w:ascii="Times New Roman" w:eastAsiaTheme="minorHAnsi" w:hAnsi="Times New Roman"/>
          <w:sz w:val="24"/>
          <w:szCs w:val="24"/>
          <w:lang w:eastAsia="ru-RU"/>
        </w:rPr>
        <w:t xml:space="preserve"> Идеальная передающая среда, он не подвержен действию электромагнитных полей, позволяет передавать информацию на расстояние до 10 000 м со скоростью до 10 Гбит/с.</w:t>
      </w:r>
    </w:p>
    <w:p w:rsidR="002C23CB" w:rsidRDefault="002C23CB" w:rsidP="002C23CB">
      <w:pPr>
        <w:tabs>
          <w:tab w:val="left" w:pos="993"/>
        </w:tabs>
        <w:ind w:firstLine="709"/>
        <w:jc w:val="center"/>
        <w:rPr>
          <w:b/>
          <w:bCs/>
          <w:iCs/>
        </w:rPr>
      </w:pPr>
      <w:r w:rsidRPr="00AF5CB7">
        <w:rPr>
          <w:b/>
          <w:bCs/>
          <w:iCs/>
        </w:rPr>
        <w:t>Контрольные вопросы</w:t>
      </w:r>
    </w:p>
    <w:p w:rsidR="002710CD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>
        <w:rPr>
          <w:rFonts w:eastAsiaTheme="minorHAnsi"/>
        </w:rPr>
        <w:t>Что такое компьютерная сеть?</w:t>
      </w:r>
    </w:p>
    <w:p w:rsidR="002710CD" w:rsidRPr="00D56996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D56996">
        <w:rPr>
          <w:rFonts w:eastAsiaTheme="minorHAnsi"/>
        </w:rPr>
        <w:t>Укажите основное назначение компьютерной сети.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Укажите объект, который является абонентом сети.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Укажите основную характеристику каналов связи.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Что такое локальная сеть?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lastRenderedPageBreak/>
        <w:t>Что такое глобальная сеть?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Что понимается под топологией локальной сети?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Какие существуют виды топологии локальной сети?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Охарактеризуйте топологию «шина», «звезда», «кольцо».</w:t>
      </w:r>
    </w:p>
    <w:p w:rsidR="002710CD" w:rsidRPr="003053C9" w:rsidRDefault="002710CD" w:rsidP="00870D06">
      <w:pPr>
        <w:numPr>
          <w:ilvl w:val="0"/>
          <w:numId w:val="52"/>
        </w:numPr>
        <w:tabs>
          <w:tab w:val="left" w:pos="993"/>
        </w:tabs>
        <w:ind w:left="1134" w:hanging="425"/>
        <w:jc w:val="both"/>
        <w:rPr>
          <w:rFonts w:eastAsiaTheme="minorHAnsi"/>
        </w:rPr>
      </w:pPr>
      <w:r w:rsidRPr="003053C9">
        <w:rPr>
          <w:rFonts w:eastAsiaTheme="minorHAnsi"/>
        </w:rPr>
        <w:t>Что такое протокол обмена?</w:t>
      </w:r>
    </w:p>
    <w:p w:rsidR="000A1DA3" w:rsidRDefault="000A1DA3" w:rsidP="000A1DA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</w:p>
    <w:p w:rsidR="000A1DA3" w:rsidRDefault="00CD5523" w:rsidP="000A1DA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Cs/>
        </w:rPr>
      </w:pPr>
      <w:r>
        <w:rPr>
          <w:b/>
          <w:bCs/>
        </w:rPr>
        <w:tab/>
      </w:r>
      <w:r w:rsidR="000A1DA3" w:rsidRPr="00CE0616">
        <w:rPr>
          <w:b/>
          <w:bCs/>
        </w:rPr>
        <w:t xml:space="preserve">Практическая работа № </w:t>
      </w:r>
      <w:r w:rsidR="000A1DA3">
        <w:rPr>
          <w:b/>
          <w:bCs/>
        </w:rPr>
        <w:t>2</w:t>
      </w:r>
      <w:r w:rsidR="00E17F08">
        <w:rPr>
          <w:b/>
          <w:bCs/>
        </w:rPr>
        <w:t>3</w:t>
      </w:r>
      <w:r w:rsidR="000A1DA3" w:rsidRPr="00CE0616">
        <w:rPr>
          <w:bCs/>
        </w:rPr>
        <w:t xml:space="preserve"> </w:t>
      </w:r>
      <w:r w:rsidR="000A1DA3" w:rsidRPr="00CE0616">
        <w:t xml:space="preserve">Разработка веб-сайта: </w:t>
      </w:r>
      <w:r w:rsidR="000A1DA3" w:rsidRPr="00CE0616">
        <w:rPr>
          <w:bCs/>
        </w:rPr>
        <w:t>создание веб-страниц</w:t>
      </w:r>
    </w:p>
    <w:p w:rsidR="00754C9D" w:rsidRDefault="00754C9D" w:rsidP="00754C9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  <w:iCs/>
        </w:rPr>
      </w:pPr>
      <w:r>
        <w:rPr>
          <w:b/>
          <w:bCs/>
          <w:iCs/>
        </w:rPr>
        <w:t>Цель</w:t>
      </w:r>
      <w:r w:rsidRPr="00D56996">
        <w:rPr>
          <w:b/>
          <w:bCs/>
          <w:iCs/>
        </w:rPr>
        <w:t xml:space="preserve"> работы:</w:t>
      </w:r>
      <w:r w:rsidR="002710CD">
        <w:rPr>
          <w:b/>
          <w:bCs/>
          <w:iCs/>
        </w:rPr>
        <w:t xml:space="preserve"> </w:t>
      </w:r>
      <w:r w:rsidR="0071419D">
        <w:rPr>
          <w:bCs/>
          <w:iCs/>
        </w:rPr>
        <w:t xml:space="preserve">изучение тегов языка создания гипертекста </w:t>
      </w:r>
      <w:r w:rsidR="0071419D">
        <w:rPr>
          <w:bCs/>
          <w:iCs/>
          <w:lang w:val="en-US"/>
        </w:rPr>
        <w:t>HTML</w:t>
      </w:r>
    </w:p>
    <w:p w:rsidR="00754C9D" w:rsidRDefault="00754C9D" w:rsidP="00754C9D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  <w:rPr>
          <w:b/>
          <w:bCs/>
        </w:rPr>
      </w:pPr>
      <w:r>
        <w:rPr>
          <w:b/>
          <w:bCs/>
        </w:rPr>
        <w:t>Задание</w:t>
      </w:r>
      <w:r w:rsidR="0071419D">
        <w:rPr>
          <w:b/>
          <w:bCs/>
        </w:rPr>
        <w:t xml:space="preserve"> </w:t>
      </w:r>
    </w:p>
    <w:p w:rsidR="0071419D" w:rsidRDefault="0071419D" w:rsidP="00870D06">
      <w:pPr>
        <w:pStyle w:val="a3"/>
        <w:numPr>
          <w:ilvl w:val="0"/>
          <w:numId w:val="54"/>
        </w:numPr>
        <w:spacing w:after="0" w:line="240" w:lineRule="auto"/>
        <w:rPr>
          <w:rStyle w:val="markedcontent"/>
          <w:rFonts w:ascii="Times New Roman" w:hAnsi="Times New Roman"/>
          <w:sz w:val="24"/>
          <w:szCs w:val="24"/>
        </w:rPr>
      </w:pPr>
      <w:r w:rsidRPr="00B00222">
        <w:rPr>
          <w:rStyle w:val="markedcontent"/>
          <w:rFonts w:ascii="Times New Roman" w:hAnsi="Times New Roman"/>
          <w:sz w:val="24"/>
          <w:szCs w:val="24"/>
        </w:rPr>
        <w:t>Откройте текстовый редактор Блокнот</w:t>
      </w:r>
    </w:p>
    <w:p w:rsidR="0071419D" w:rsidRPr="00B00222" w:rsidRDefault="0071419D" w:rsidP="00870D06">
      <w:pPr>
        <w:pStyle w:val="a3"/>
        <w:numPr>
          <w:ilvl w:val="0"/>
          <w:numId w:val="54"/>
        </w:numPr>
        <w:spacing w:after="0" w:line="240" w:lineRule="auto"/>
        <w:rPr>
          <w:rStyle w:val="markedcontent"/>
          <w:rFonts w:ascii="Times New Roman" w:hAnsi="Times New Roman"/>
          <w:sz w:val="24"/>
          <w:szCs w:val="24"/>
        </w:rPr>
      </w:pPr>
      <w:r>
        <w:rPr>
          <w:rStyle w:val="markedcontent"/>
          <w:rFonts w:ascii="Times New Roman" w:hAnsi="Times New Roman"/>
          <w:sz w:val="24"/>
          <w:szCs w:val="24"/>
        </w:rPr>
        <w:t>Пуск – программы – Стандартные – Блокнот</w:t>
      </w:r>
    </w:p>
    <w:p w:rsidR="0071419D" w:rsidRPr="0071419D" w:rsidRDefault="0071419D" w:rsidP="00870D06">
      <w:pPr>
        <w:pStyle w:val="a3"/>
        <w:numPr>
          <w:ilvl w:val="0"/>
          <w:numId w:val="54"/>
        </w:numPr>
        <w:spacing w:after="0" w:line="240" w:lineRule="auto"/>
        <w:rPr>
          <w:rFonts w:ascii="Arial" w:hAnsi="Arial" w:cs="Arial"/>
          <w:sz w:val="24"/>
          <w:szCs w:val="24"/>
        </w:rPr>
      </w:pPr>
      <w:r w:rsidRPr="00B00222">
        <w:rPr>
          <w:rStyle w:val="markedcontent"/>
          <w:rFonts w:ascii="Times New Roman" w:hAnsi="Times New Roman"/>
          <w:sz w:val="24"/>
          <w:szCs w:val="24"/>
        </w:rPr>
        <w:t>Создайте в нем следующий документ:</w:t>
      </w:r>
      <w:r w:rsidRPr="00B00222">
        <w:rPr>
          <w:rFonts w:ascii="Times New Roman" w:hAnsi="Times New Roman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HTML&gt;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HEAD&gt;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ТITLE&gt; Моя страничка &lt;/TITLE&gt;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/HEAD&gt;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BODY&gt;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Привет! Это моя первая страничка!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/BODY&gt;</w:t>
      </w:r>
      <w:r w:rsidRPr="0071419D">
        <w:rPr>
          <w:rFonts w:ascii="Arial" w:hAnsi="Arial" w:cs="Arial"/>
          <w:sz w:val="24"/>
          <w:szCs w:val="24"/>
        </w:rPr>
        <w:br/>
      </w:r>
      <w:r w:rsidRPr="0071419D">
        <w:rPr>
          <w:rStyle w:val="markedcontent"/>
          <w:rFonts w:ascii="Arial" w:hAnsi="Arial" w:cs="Arial"/>
          <w:sz w:val="24"/>
          <w:szCs w:val="24"/>
        </w:rPr>
        <w:t>&lt;/HTML&gt;</w:t>
      </w:r>
    </w:p>
    <w:p w:rsidR="0071419D" w:rsidRPr="00B00222" w:rsidRDefault="0071419D" w:rsidP="00870D06">
      <w:pPr>
        <w:pStyle w:val="a3"/>
        <w:numPr>
          <w:ilvl w:val="0"/>
          <w:numId w:val="54"/>
        </w:numPr>
        <w:spacing w:after="0" w:line="240" w:lineRule="auto"/>
        <w:rPr>
          <w:rStyle w:val="markedcontent"/>
          <w:rFonts w:ascii="Times New Roman" w:hAnsi="Times New Roman"/>
          <w:sz w:val="24"/>
          <w:szCs w:val="24"/>
        </w:rPr>
      </w:pPr>
      <w:r w:rsidRPr="00B00222">
        <w:rPr>
          <w:rStyle w:val="markedcontent"/>
          <w:rFonts w:ascii="Times New Roman" w:hAnsi="Times New Roman"/>
          <w:sz w:val="24"/>
          <w:szCs w:val="24"/>
        </w:rPr>
        <w:t xml:space="preserve">Сохраните этот файл в своей папке, выполнив команду Файл / Сохранить как, в поле Имя файла введите </w:t>
      </w:r>
      <w:r w:rsidRPr="00B00222">
        <w:rPr>
          <w:rStyle w:val="markedcontent"/>
          <w:rFonts w:ascii="Times New Roman" w:hAnsi="Times New Roman"/>
          <w:sz w:val="24"/>
          <w:szCs w:val="24"/>
          <w:lang w:val="en-US"/>
        </w:rPr>
        <w:t>proba</w:t>
      </w:r>
      <w:r w:rsidRPr="00B00222">
        <w:rPr>
          <w:rStyle w:val="markedcontent"/>
          <w:rFonts w:ascii="Times New Roman" w:hAnsi="Times New Roman"/>
          <w:sz w:val="24"/>
          <w:szCs w:val="24"/>
        </w:rPr>
        <w:t>.</w:t>
      </w:r>
      <w:r w:rsidRPr="00B00222">
        <w:rPr>
          <w:rStyle w:val="markedcontent"/>
          <w:rFonts w:ascii="Times New Roman" w:hAnsi="Times New Roman"/>
          <w:sz w:val="24"/>
          <w:szCs w:val="24"/>
          <w:lang w:val="en-US"/>
        </w:rPr>
        <w:t>html</w:t>
      </w:r>
    </w:p>
    <w:p w:rsidR="0071419D" w:rsidRPr="0071419D" w:rsidRDefault="0071419D" w:rsidP="00870D06">
      <w:pPr>
        <w:pStyle w:val="a3"/>
        <w:numPr>
          <w:ilvl w:val="0"/>
          <w:numId w:val="5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B00222">
        <w:rPr>
          <w:rFonts w:ascii="Times New Roman" w:hAnsi="Times New Roman"/>
          <w:sz w:val="24"/>
          <w:szCs w:val="24"/>
        </w:rPr>
        <w:t xml:space="preserve">Не закрывая Блокнот, откройте этот файл в окне программы </w:t>
      </w:r>
      <w:r w:rsidRPr="00B00222">
        <w:rPr>
          <w:rStyle w:val="markedcontent"/>
          <w:rFonts w:ascii="Times New Roman" w:hAnsi="Times New Roman"/>
          <w:sz w:val="24"/>
          <w:szCs w:val="24"/>
        </w:rPr>
        <w:t>просмотра Internet Explorer с помощью команды Файл / Открыть</w:t>
      </w:r>
      <w:r>
        <w:rPr>
          <w:rStyle w:val="markedcontent"/>
          <w:rFonts w:ascii="Times New Roman" w:hAnsi="Times New Roman"/>
          <w:sz w:val="24"/>
          <w:szCs w:val="24"/>
        </w:rPr>
        <w:t>.</w:t>
      </w:r>
    </w:p>
    <w:p w:rsidR="002710CD" w:rsidRDefault="002710CD" w:rsidP="00284748">
      <w:pPr>
        <w:tabs>
          <w:tab w:val="left" w:pos="993"/>
        </w:tabs>
        <w:ind w:firstLine="709"/>
        <w:jc w:val="center"/>
        <w:rPr>
          <w:b/>
          <w:bCs/>
          <w:iCs/>
        </w:rPr>
      </w:pPr>
      <w:r w:rsidRPr="00AF5CB7">
        <w:rPr>
          <w:b/>
          <w:bCs/>
          <w:iCs/>
        </w:rPr>
        <w:t>Контрольные вопросы</w:t>
      </w:r>
    </w:p>
    <w:p w:rsidR="00284748" w:rsidRDefault="00284748" w:rsidP="00284748">
      <w:pPr>
        <w:tabs>
          <w:tab w:val="left" w:pos="993"/>
        </w:tabs>
        <w:ind w:firstLine="709"/>
        <w:jc w:val="center"/>
        <w:rPr>
          <w:b/>
          <w:bCs/>
          <w:iCs/>
        </w:rPr>
      </w:pP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>
        <w:t xml:space="preserve">Расшифруйте аббревиатуру </w:t>
      </w:r>
      <w:r w:rsidRPr="00B00222">
        <w:rPr>
          <w:rStyle w:val="markedcontent"/>
          <w:lang w:val="en-US"/>
        </w:rPr>
        <w:t>HTML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 xml:space="preserve">Для чего </w:t>
      </w:r>
      <w:r>
        <w:t xml:space="preserve">используется </w:t>
      </w:r>
      <w:r w:rsidRPr="00B00222">
        <w:rPr>
          <w:rStyle w:val="markedcontent"/>
          <w:lang w:val="en-US"/>
        </w:rPr>
        <w:t>HTML</w:t>
      </w:r>
      <w:r w:rsidRPr="00D56996">
        <w:t>?</w:t>
      </w:r>
    </w:p>
    <w:p w:rsidR="0071419D" w:rsidRPr="002E71E0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>
        <w:t>Что такое теги</w:t>
      </w:r>
      <w:r w:rsidRPr="00D56996">
        <w:t xml:space="preserve">? 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>К</w:t>
      </w:r>
      <w:r>
        <w:t>акие символы охватывают тег</w:t>
      </w:r>
      <w:r w:rsidRPr="00D56996">
        <w:t>?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</w:pPr>
      <w:r w:rsidRPr="00D56996">
        <w:t xml:space="preserve">Расшифруйте аббревиатуру </w:t>
      </w:r>
      <w:r>
        <w:rPr>
          <w:lang w:val="en-US"/>
        </w:rPr>
        <w:t>RGB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 xml:space="preserve">Что такое </w:t>
      </w:r>
      <w:r>
        <w:rPr>
          <w:lang w:val="en-US"/>
        </w:rPr>
        <w:t xml:space="preserve">&lt;FONT COLOR&gt; </w:t>
      </w:r>
      <w:r w:rsidRPr="00D56996">
        <w:t>?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 w:rsidRPr="00D56996">
        <w:t xml:space="preserve">Что такое </w:t>
      </w:r>
      <w:r>
        <w:rPr>
          <w:lang w:val="en-US"/>
        </w:rPr>
        <w:t>BODY</w:t>
      </w:r>
      <w:r w:rsidRPr="00D56996">
        <w:t>?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</w:tabs>
        <w:ind w:left="0" w:firstLine="709"/>
        <w:jc w:val="both"/>
      </w:pPr>
      <w:r>
        <w:t>Какие теги указывают заголовок документа</w:t>
      </w:r>
      <w:r w:rsidRPr="00D56996">
        <w:t>?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  <w:tab w:val="left" w:pos="1134"/>
        </w:tabs>
        <w:ind w:left="0" w:firstLine="709"/>
        <w:jc w:val="both"/>
      </w:pPr>
      <w:r>
        <w:t xml:space="preserve">Что обозначает символ </w:t>
      </w:r>
      <w:r>
        <w:rPr>
          <w:lang w:val="en-US"/>
        </w:rPr>
        <w:t xml:space="preserve"># </w:t>
      </w:r>
      <w:r w:rsidRPr="00D56996">
        <w:t>?</w:t>
      </w:r>
    </w:p>
    <w:p w:rsidR="0071419D" w:rsidRPr="00D56996" w:rsidRDefault="0071419D" w:rsidP="00870D06">
      <w:pPr>
        <w:numPr>
          <w:ilvl w:val="1"/>
          <w:numId w:val="53"/>
        </w:numPr>
        <w:tabs>
          <w:tab w:val="clear" w:pos="1440"/>
          <w:tab w:val="left" w:pos="993"/>
          <w:tab w:val="left" w:pos="1134"/>
        </w:tabs>
        <w:ind w:left="0" w:firstLine="709"/>
        <w:jc w:val="both"/>
      </w:pPr>
      <w:r>
        <w:t>Какие теги содержат тело документа, которое отображается</w:t>
      </w:r>
      <w:r w:rsidRPr="00D56996">
        <w:t xml:space="preserve"> браузеро</w:t>
      </w:r>
      <w:r>
        <w:t>м на экране?</w:t>
      </w:r>
    </w:p>
    <w:p w:rsidR="000A1DA3" w:rsidRDefault="000A1DA3" w:rsidP="000A1DA3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both"/>
      </w:pPr>
    </w:p>
    <w:p w:rsidR="00FE5560" w:rsidRDefault="00FE5560" w:rsidP="00CB7F8D">
      <w:pPr>
        <w:tabs>
          <w:tab w:val="left" w:pos="0"/>
        </w:tabs>
        <w:jc w:val="center"/>
        <w:rPr>
          <w:b/>
          <w:bCs/>
        </w:rPr>
      </w:pPr>
    </w:p>
    <w:p w:rsidR="007E5FE0" w:rsidRDefault="007E5FE0">
      <w:pPr>
        <w:rPr>
          <w:b/>
          <w:bCs/>
        </w:rPr>
      </w:pPr>
      <w:r>
        <w:rPr>
          <w:b/>
          <w:bCs/>
        </w:rPr>
        <w:br w:type="page"/>
      </w:r>
    </w:p>
    <w:p w:rsidR="00FE5560" w:rsidRDefault="00791622" w:rsidP="00557740">
      <w:pPr>
        <w:tabs>
          <w:tab w:val="left" w:pos="0"/>
        </w:tabs>
        <w:jc w:val="center"/>
        <w:rPr>
          <w:b/>
          <w:bCs/>
        </w:rPr>
      </w:pPr>
      <w:r>
        <w:rPr>
          <w:b/>
          <w:bCs/>
        </w:rPr>
        <w:lastRenderedPageBreak/>
        <w:t xml:space="preserve">5. </w:t>
      </w:r>
      <w:r w:rsidR="00CB7F8D" w:rsidRPr="00292F77">
        <w:rPr>
          <w:b/>
          <w:bCs/>
        </w:rPr>
        <w:t>Перечень вопросов</w:t>
      </w:r>
      <w:r w:rsidR="00FE5560">
        <w:rPr>
          <w:b/>
          <w:bCs/>
        </w:rPr>
        <w:t xml:space="preserve"> д</w:t>
      </w:r>
      <w:r w:rsidR="00CB7F8D" w:rsidRPr="00292F77">
        <w:rPr>
          <w:b/>
          <w:bCs/>
        </w:rPr>
        <w:t>ля</w:t>
      </w:r>
      <w:r w:rsidR="00FE5560">
        <w:rPr>
          <w:b/>
          <w:bCs/>
        </w:rPr>
        <w:t xml:space="preserve"> подготовки к</w:t>
      </w:r>
      <w:r w:rsidR="00CB7F8D" w:rsidRPr="00292F77">
        <w:rPr>
          <w:b/>
          <w:bCs/>
        </w:rPr>
        <w:t xml:space="preserve"> промежуточной аттестации</w:t>
      </w:r>
    </w:p>
    <w:p w:rsidR="00CB7F8D" w:rsidRPr="00C2667D" w:rsidRDefault="00CB7F8D" w:rsidP="00C2667D">
      <w:pPr>
        <w:tabs>
          <w:tab w:val="left" w:pos="0"/>
        </w:tabs>
        <w:jc w:val="center"/>
        <w:rPr>
          <w:b/>
          <w:bCs/>
        </w:rPr>
      </w:pPr>
      <w:r w:rsidRPr="00292F77">
        <w:rPr>
          <w:b/>
          <w:bCs/>
        </w:rPr>
        <w:t xml:space="preserve"> (</w:t>
      </w:r>
      <w:r w:rsidR="00FE5560">
        <w:rPr>
          <w:b/>
          <w:bCs/>
        </w:rPr>
        <w:t>д</w:t>
      </w:r>
      <w:r>
        <w:rPr>
          <w:b/>
          <w:bCs/>
        </w:rPr>
        <w:t xml:space="preserve">ифференцированный </w:t>
      </w:r>
      <w:r w:rsidRPr="00292F77">
        <w:rPr>
          <w:b/>
          <w:bCs/>
        </w:rPr>
        <w:t>зачет)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йте определение информации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виды информации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ите примеры информационных процессов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диницы измерения информации.</w:t>
      </w:r>
    </w:p>
    <w:p w:rsidR="00FB4717" w:rsidRDefault="00284748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чём измеряется </w:t>
      </w:r>
      <w:r w:rsidR="00FB4717">
        <w:rPr>
          <w:rFonts w:ascii="Times New Roman" w:hAnsi="Times New Roman"/>
          <w:sz w:val="24"/>
          <w:szCs w:val="24"/>
        </w:rPr>
        <w:t>Пропускная способность канала связи</w:t>
      </w:r>
      <w:r>
        <w:rPr>
          <w:rFonts w:ascii="Times New Roman" w:hAnsi="Times New Roman"/>
          <w:sz w:val="24"/>
          <w:szCs w:val="24"/>
        </w:rPr>
        <w:t>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трафик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топологии в локальной сети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две функции процессора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иначе называют быстродействие процессора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единицу измерения тактовой частоты процессора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классическая архитектура ПК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ишите схему Фон-Неймана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принципы работы ЭВМ (принципы Джона Фон-Неймана)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открытая архитектура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самую маленькую единицу измерения информации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му равен 1 байт?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информационное общество?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информационные ресурсы?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Приведите примеры ИРО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СМИ?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ем характеризуются национальные ресурсы общества?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инсталляция программного обеспечения?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Перечислите порядок инсталляции программного обеспечения.</w:t>
      </w:r>
    </w:p>
    <w:p w:rsidR="00FB4717" w:rsidRPr="00295479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Что такое деинсталляция программного обеспечения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295479">
        <w:rPr>
          <w:rFonts w:ascii="Times New Roman" w:hAnsi="Times New Roman"/>
          <w:sz w:val="24"/>
          <w:szCs w:val="24"/>
        </w:rPr>
        <w:t>Перечислите порядок деинсталляции программного обеспечения.</w:t>
      </w:r>
    </w:p>
    <w:p w:rsidR="00284748" w:rsidRDefault="00284748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Архиватор?</w:t>
      </w:r>
    </w:p>
    <w:p w:rsidR="00FB4717" w:rsidRPr="00685BDF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 w:rsidRPr="00685BDF">
        <w:rPr>
          <w:rFonts w:ascii="Times New Roman" w:hAnsi="Times New Roman"/>
          <w:sz w:val="24"/>
          <w:szCs w:val="24"/>
        </w:rPr>
        <w:t>Расскажите</w:t>
      </w:r>
      <w:r>
        <w:rPr>
          <w:rFonts w:ascii="Times New Roman" w:hAnsi="Times New Roman"/>
          <w:sz w:val="24"/>
          <w:szCs w:val="24"/>
        </w:rPr>
        <w:t xml:space="preserve"> об информационных процессах, приведите примеры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йте определение понятию «система счисления»</w:t>
      </w:r>
      <w:r w:rsidRPr="00685BDF">
        <w:rPr>
          <w:rFonts w:ascii="Times New Roman" w:hAnsi="Times New Roman"/>
          <w:sz w:val="24"/>
          <w:szCs w:val="24"/>
        </w:rPr>
        <w:t>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ие два вида сс существуют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е виды систем счисления.</w:t>
      </w:r>
    </w:p>
    <w:p w:rsidR="00FB4717" w:rsidRPr="00685BDF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зовите основные единицы измерения информации.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му равен один бит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му равен 1 Кбайт?</w:t>
      </w:r>
    </w:p>
    <w:p w:rsidR="00FB4717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еречислите форматы графических файлов</w:t>
      </w:r>
      <w:r w:rsidR="00284748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284748" w:rsidRPr="00D56996" w:rsidRDefault="00284748" w:rsidP="00870D06">
      <w:pPr>
        <w:pStyle w:val="a3"/>
        <w:numPr>
          <w:ilvl w:val="0"/>
          <w:numId w:val="43"/>
        </w:numPr>
        <w:tabs>
          <w:tab w:val="left" w:pos="993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Что такое Драйвер?</w:t>
      </w:r>
    </w:p>
    <w:p w:rsidR="00FB4717" w:rsidRPr="00A24421" w:rsidRDefault="00FB4717" w:rsidP="00870D06">
      <w:pPr>
        <w:pStyle w:val="a9"/>
        <w:numPr>
          <w:ilvl w:val="0"/>
          <w:numId w:val="43"/>
        </w:numPr>
        <w:rPr>
          <w:rFonts w:ascii="Times New Roman" w:hAnsi="Times New Roman" w:cs="Times New Roman"/>
        </w:rPr>
      </w:pPr>
      <w:r w:rsidRPr="00A24421">
        <w:rPr>
          <w:rFonts w:ascii="Times New Roman" w:hAnsi="Times New Roman" w:cs="Times New Roman"/>
        </w:rPr>
        <w:t>Что называется системой счисления?</w:t>
      </w:r>
    </w:p>
    <w:p w:rsidR="00FB4717" w:rsidRPr="00A24421" w:rsidRDefault="00FB4717" w:rsidP="00870D06">
      <w:pPr>
        <w:pStyle w:val="a9"/>
        <w:numPr>
          <w:ilvl w:val="0"/>
          <w:numId w:val="43"/>
        </w:numPr>
        <w:rPr>
          <w:rFonts w:ascii="Times New Roman" w:hAnsi="Times New Roman" w:cs="Times New Roman"/>
        </w:rPr>
      </w:pPr>
      <w:r w:rsidRPr="00A24421">
        <w:rPr>
          <w:rFonts w:ascii="Times New Roman" w:hAnsi="Times New Roman" w:cs="Times New Roman"/>
        </w:rPr>
        <w:t>Сколько цифр должно быть в восьмеричной системе счисления?</w:t>
      </w:r>
    </w:p>
    <w:p w:rsidR="00FB4717" w:rsidRDefault="00FB4717" w:rsidP="00870D06">
      <w:pPr>
        <w:pStyle w:val="a9"/>
        <w:numPr>
          <w:ilvl w:val="0"/>
          <w:numId w:val="43"/>
        </w:numPr>
        <w:rPr>
          <w:rFonts w:ascii="Times New Roman" w:hAnsi="Times New Roman" w:cs="Times New Roman"/>
        </w:rPr>
      </w:pPr>
      <w:r w:rsidRPr="00A24421">
        <w:rPr>
          <w:rFonts w:ascii="Times New Roman" w:hAnsi="Times New Roman" w:cs="Times New Roman"/>
        </w:rPr>
        <w:t>Что такое вес позиции в системе счисления?</w:t>
      </w:r>
    </w:p>
    <w:p w:rsidR="00FB4717" w:rsidRPr="00A24421" w:rsidRDefault="00FB4717" w:rsidP="00870D06">
      <w:pPr>
        <w:pStyle w:val="a9"/>
        <w:numPr>
          <w:ilvl w:val="0"/>
          <w:numId w:val="4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ему равно 2 в нулевой степени?</w:t>
      </w:r>
    </w:p>
    <w:p w:rsidR="00F60D1C" w:rsidRDefault="00FB4717" w:rsidP="00870D06">
      <w:pPr>
        <w:pStyle w:val="a3"/>
        <w:numPr>
          <w:ilvl w:val="0"/>
          <w:numId w:val="43"/>
        </w:numPr>
        <w:tabs>
          <w:tab w:val="left" w:pos="993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6996">
        <w:rPr>
          <w:rFonts w:ascii="Times New Roman" w:eastAsia="Times New Roman" w:hAnsi="Times New Roman"/>
          <w:sz w:val="24"/>
          <w:szCs w:val="24"/>
          <w:lang w:eastAsia="ru-RU"/>
        </w:rPr>
        <w:t>Какие звуковые форматы вы знаете?</w:t>
      </w:r>
    </w:p>
    <w:p w:rsidR="00277618" w:rsidRPr="003E7435" w:rsidRDefault="00277618" w:rsidP="00277618">
      <w:pPr>
        <w:pStyle w:val="ac"/>
        <w:numPr>
          <w:ilvl w:val="0"/>
          <w:numId w:val="43"/>
        </w:numPr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Как называется язык для создания гипертекста?</w:t>
      </w:r>
    </w:p>
    <w:p w:rsidR="00277618" w:rsidRDefault="00277618" w:rsidP="00870D06">
      <w:pPr>
        <w:pStyle w:val="a3"/>
        <w:numPr>
          <w:ilvl w:val="0"/>
          <w:numId w:val="43"/>
        </w:numPr>
        <w:tabs>
          <w:tab w:val="left" w:pos="993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риведите примеры языков программирования.</w:t>
      </w:r>
    </w:p>
    <w:p w:rsidR="00C2667D" w:rsidRDefault="00C2667D" w:rsidP="00C2667D">
      <w:pPr>
        <w:pStyle w:val="ac"/>
        <w:numPr>
          <w:ilvl w:val="0"/>
          <w:numId w:val="43"/>
        </w:numPr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ое расширение обычно имеют видеофайлы?</w:t>
      </w:r>
    </w:p>
    <w:p w:rsidR="00277618" w:rsidRPr="00C2667D" w:rsidRDefault="00C2667D" w:rsidP="00C2667D">
      <w:pPr>
        <w:pStyle w:val="ac"/>
        <w:numPr>
          <w:ilvl w:val="0"/>
          <w:numId w:val="43"/>
        </w:numPr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ое расширение обычно имеют текстовые документы?</w:t>
      </w:r>
    </w:p>
    <w:p w:rsidR="00FE5560" w:rsidRDefault="00FE5560">
      <w:pPr>
        <w:rPr>
          <w:bCs/>
        </w:rPr>
      </w:pPr>
      <w:r>
        <w:rPr>
          <w:bCs/>
        </w:rPr>
        <w:br w:type="page"/>
      </w:r>
    </w:p>
    <w:p w:rsidR="00F60D1C" w:rsidRPr="00FE5560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  <w:bCs/>
        </w:rPr>
      </w:pPr>
      <w:r w:rsidRPr="00FE5560">
        <w:rPr>
          <w:b/>
          <w:bCs/>
        </w:rPr>
        <w:lastRenderedPageBreak/>
        <w:t>Типовой вариант для дифференцированного зачета</w:t>
      </w:r>
    </w:p>
    <w:p w:rsidR="007E5FE0" w:rsidRPr="0091223A" w:rsidRDefault="007E5FE0" w:rsidP="007E5FE0">
      <w:pPr>
        <w:ind w:firstLine="709"/>
        <w:rPr>
          <w:b/>
          <w:sz w:val="28"/>
          <w:szCs w:val="28"/>
        </w:rPr>
      </w:pPr>
      <w:r w:rsidRPr="0091223A">
        <w:rPr>
          <w:b/>
          <w:sz w:val="28"/>
          <w:szCs w:val="28"/>
        </w:rPr>
        <w:t>Вопросы для автоматизированного тестирования в ЭИОС системе открытого обучения MOODLE</w:t>
      </w:r>
    </w:p>
    <w:p w:rsidR="007E5FE0" w:rsidRDefault="007E5FE0" w:rsidP="007E5FE0">
      <w:pPr>
        <w:ind w:firstLine="709"/>
        <w:jc w:val="both"/>
      </w:pPr>
      <w:r>
        <w:t>Дифференцированный зачет</w:t>
      </w:r>
      <w:r w:rsidR="0083166D">
        <w:t xml:space="preserve"> </w:t>
      </w:r>
      <w:r>
        <w:t>п</w:t>
      </w:r>
      <w:r w:rsidRPr="000552DE">
        <w:t xml:space="preserve">роводится </w:t>
      </w:r>
      <w:r>
        <w:t xml:space="preserve">в ЭИОС </w:t>
      </w:r>
      <w:r w:rsidRPr="000552DE">
        <w:t xml:space="preserve">со </w:t>
      </w:r>
      <w:r>
        <w:t>всей подгруппой одновременно в компьютерн</w:t>
      </w:r>
      <w:r w:rsidRPr="000552DE">
        <w:t>ом</w:t>
      </w:r>
      <w:r>
        <w:t xml:space="preserve"> классе в режиме тестирования </w:t>
      </w:r>
      <w:r>
        <w:rPr>
          <w:lang w:val="en-US"/>
        </w:rPr>
        <w:t>on</w:t>
      </w:r>
      <w:r w:rsidRPr="001B6757">
        <w:t>-</w:t>
      </w:r>
      <w:r>
        <w:rPr>
          <w:lang w:val="en-US"/>
        </w:rPr>
        <w:t>line</w:t>
      </w:r>
      <w:r>
        <w:t xml:space="preserve"> на ПК в </w:t>
      </w:r>
      <w:r w:rsidRPr="001B6757">
        <w:t xml:space="preserve">системе открытого обучения </w:t>
      </w:r>
      <w:r>
        <w:t xml:space="preserve">ЭИОС </w:t>
      </w:r>
      <w:r w:rsidRPr="001B6757">
        <w:t>MOODLE.</w:t>
      </w:r>
    </w:p>
    <w:p w:rsidR="007E5FE0" w:rsidRPr="00722D19" w:rsidRDefault="007E5FE0" w:rsidP="007E5FE0">
      <w:pPr>
        <w:ind w:firstLine="709"/>
        <w:jc w:val="both"/>
        <w:rPr>
          <w:b/>
          <w:sz w:val="28"/>
          <w:szCs w:val="28"/>
        </w:rPr>
      </w:pPr>
      <w:r>
        <w:t>Вопросов для дифференцированного зачета 1</w:t>
      </w:r>
      <w:r w:rsidRPr="001B6757">
        <w:t>60</w:t>
      </w:r>
      <w:r>
        <w:t xml:space="preserve">. </w:t>
      </w:r>
      <w:r w:rsidRPr="00561503">
        <w:t xml:space="preserve">Из них </w:t>
      </w:r>
      <w:r>
        <w:t>обучающемуся</w:t>
      </w:r>
      <w:r w:rsidRPr="00561503">
        <w:t xml:space="preserve"> выпадает случай</w:t>
      </w:r>
      <w:r>
        <w:t>ным образом – 3</w:t>
      </w:r>
      <w:r w:rsidRPr="00561503">
        <w:t>0 вопросов.</w:t>
      </w:r>
    </w:p>
    <w:p w:rsidR="007E5FE0" w:rsidRPr="00722D19" w:rsidRDefault="007E5FE0" w:rsidP="007E5FE0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722D19">
        <w:rPr>
          <w:rFonts w:ascii="Times New Roman" w:eastAsia="Times New Roman" w:hAnsi="Times New Roman"/>
          <w:b/>
          <w:sz w:val="24"/>
          <w:szCs w:val="24"/>
          <w:lang w:eastAsia="ru-RU"/>
        </w:rPr>
        <w:t>Время для выполнения тестирования – не более  30 минут.</w:t>
      </w:r>
    </w:p>
    <w:p w:rsidR="007E5FE0" w:rsidRDefault="007E5FE0" w:rsidP="007E5FE0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0552DE">
        <w:rPr>
          <w:rFonts w:ascii="Times New Roman" w:eastAsia="Times New Roman" w:hAnsi="Times New Roman"/>
          <w:sz w:val="24"/>
          <w:szCs w:val="24"/>
          <w:lang w:eastAsia="ru-RU"/>
        </w:rPr>
        <w:t>Вре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я выполнения задания ограничено, отведён л</w:t>
      </w:r>
      <w:r w:rsidRPr="000552DE">
        <w:rPr>
          <w:rFonts w:ascii="Times New Roman" w:eastAsia="Times New Roman" w:hAnsi="Times New Roman"/>
          <w:sz w:val="24"/>
          <w:szCs w:val="24"/>
          <w:lang w:eastAsia="ru-RU"/>
        </w:rPr>
        <w:t xml:space="preserve">имит времени на каждый вопрос. Есл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обучающийся</w:t>
      </w:r>
      <w:r w:rsidRPr="000552DE">
        <w:rPr>
          <w:rFonts w:ascii="Times New Roman" w:eastAsia="Times New Roman" w:hAnsi="Times New Roman"/>
          <w:sz w:val="24"/>
          <w:szCs w:val="24"/>
          <w:lang w:eastAsia="ru-RU"/>
        </w:rPr>
        <w:t xml:space="preserve"> не успевает ввес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и ответ за определенное время (</w:t>
      </w:r>
      <w:r w:rsidRPr="000552DE">
        <w:rPr>
          <w:rFonts w:ascii="Times New Roman" w:eastAsia="Times New Roman" w:hAnsi="Times New Roman"/>
          <w:sz w:val="24"/>
          <w:szCs w:val="24"/>
          <w:lang w:eastAsia="ru-RU"/>
        </w:rPr>
        <w:t xml:space="preserve">60 секунд), программа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не </w:t>
      </w:r>
      <w:r w:rsidRPr="000552DE">
        <w:rPr>
          <w:rFonts w:ascii="Times New Roman" w:eastAsia="Times New Roman" w:hAnsi="Times New Roman"/>
          <w:sz w:val="24"/>
          <w:szCs w:val="24"/>
          <w:lang w:eastAsia="ru-RU"/>
        </w:rPr>
        <w:t>засчитывает от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вет, как неверный, поэтому можно его пропустить и перейти</w:t>
      </w:r>
      <w:r w:rsidRPr="000552DE">
        <w:rPr>
          <w:rFonts w:ascii="Times New Roman" w:eastAsia="Times New Roman" w:hAnsi="Times New Roman"/>
          <w:sz w:val="24"/>
          <w:szCs w:val="24"/>
          <w:lang w:eastAsia="ru-RU"/>
        </w:rPr>
        <w:t xml:space="preserve"> к следующему вопросу.</w:t>
      </w:r>
    </w:p>
    <w:p w:rsidR="007E5FE0" w:rsidRPr="00722D19" w:rsidRDefault="007E5FE0" w:rsidP="007E5FE0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 случае неудовлетворительного результата допускается ещё 1 попытка тестирования.</w:t>
      </w:r>
    </w:p>
    <w:p w:rsidR="007E5FE0" w:rsidRDefault="007E5FE0" w:rsidP="007E5FE0">
      <w:pPr>
        <w:ind w:firstLine="709"/>
        <w:rPr>
          <w:b/>
          <w:sz w:val="28"/>
          <w:szCs w:val="28"/>
        </w:rPr>
      </w:pPr>
    </w:p>
    <w:p w:rsidR="007E5FE0" w:rsidRPr="0091223A" w:rsidRDefault="007E5FE0" w:rsidP="007E5FE0">
      <w:pPr>
        <w:ind w:firstLine="709"/>
        <w:rPr>
          <w:b/>
          <w:sz w:val="28"/>
          <w:szCs w:val="28"/>
        </w:rPr>
      </w:pPr>
      <w:r w:rsidRPr="0091223A">
        <w:rPr>
          <w:b/>
          <w:sz w:val="28"/>
          <w:szCs w:val="28"/>
        </w:rPr>
        <w:t>Примеры вопросов из ЭИОС системы открытого обучения MOODLE</w:t>
      </w:r>
    </w:p>
    <w:p w:rsidR="007E5FE0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 № 1.</w:t>
      </w:r>
      <w:r w:rsidRPr="000A3B7E">
        <w:rPr>
          <w:rFonts w:ascii="Times New Roman" w:hAnsi="Times New Roman"/>
          <w:sz w:val="24"/>
          <w:szCs w:val="24"/>
        </w:rPr>
        <w:t xml:space="preserve"> Что называют текстовым процессором?</w:t>
      </w: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>1) MS PowerPoint</w:t>
      </w: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>2) MS Publisher</w:t>
      </w: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>3) MS Access</w:t>
      </w: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+ </w:t>
      </w:r>
      <w:r w:rsidRPr="000A3B7E">
        <w:rPr>
          <w:rFonts w:ascii="Times New Roman" w:hAnsi="Times New Roman"/>
          <w:sz w:val="24"/>
          <w:szCs w:val="24"/>
        </w:rPr>
        <w:t xml:space="preserve">4) </w:t>
      </w:r>
      <w:r w:rsidRPr="000A3B7E">
        <w:rPr>
          <w:rFonts w:ascii="Times New Roman" w:hAnsi="Times New Roman"/>
          <w:sz w:val="24"/>
          <w:szCs w:val="24"/>
          <w:lang w:val="en-US"/>
        </w:rPr>
        <w:t>MS</w:t>
      </w:r>
      <w:r w:rsidRPr="000A3B7E">
        <w:rPr>
          <w:rFonts w:ascii="Times New Roman" w:hAnsi="Times New Roman"/>
          <w:sz w:val="24"/>
          <w:szCs w:val="24"/>
        </w:rPr>
        <w:t xml:space="preserve"> </w:t>
      </w:r>
      <w:r w:rsidRPr="000A3B7E">
        <w:rPr>
          <w:rFonts w:ascii="Times New Roman" w:hAnsi="Times New Roman"/>
          <w:sz w:val="24"/>
          <w:szCs w:val="24"/>
          <w:lang w:val="en-US"/>
        </w:rPr>
        <w:t>Word</w:t>
      </w:r>
    </w:p>
    <w:p w:rsidR="007E5FE0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 № 2.</w:t>
      </w:r>
      <w:r w:rsidR="0083166D">
        <w:rPr>
          <w:rFonts w:ascii="Times New Roman" w:hAnsi="Times New Roman"/>
          <w:b/>
          <w:sz w:val="24"/>
          <w:szCs w:val="24"/>
        </w:rPr>
        <w:t xml:space="preserve"> </w:t>
      </w:r>
      <w:r w:rsidR="0083166D">
        <w:rPr>
          <w:rFonts w:ascii="Times New Roman" w:hAnsi="Times New Roman"/>
          <w:sz w:val="24"/>
          <w:szCs w:val="24"/>
        </w:rPr>
        <w:t>Продолжите предложение.</w:t>
      </w:r>
      <w:r w:rsidRPr="000A3B7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Электронная таблица</w:t>
      </w:r>
      <w:r w:rsidRPr="000A3B7E">
        <w:rPr>
          <w:rFonts w:ascii="Times New Roman" w:hAnsi="Times New Roman"/>
          <w:sz w:val="24"/>
          <w:szCs w:val="24"/>
        </w:rPr>
        <w:t xml:space="preserve"> – это программа…</w:t>
      </w:r>
    </w:p>
    <w:p w:rsidR="007E5FE0" w:rsidRPr="005D5C3C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  <w:r w:rsidRPr="005D5C3C">
        <w:rPr>
          <w:rFonts w:ascii="Times New Roman" w:hAnsi="Times New Roman"/>
          <w:sz w:val="24"/>
          <w:szCs w:val="24"/>
        </w:rPr>
        <w:t xml:space="preserve">1) </w:t>
      </w:r>
      <w:r w:rsidRPr="000A3B7E">
        <w:rPr>
          <w:rFonts w:ascii="Times New Roman" w:hAnsi="Times New Roman"/>
          <w:sz w:val="24"/>
          <w:szCs w:val="24"/>
          <w:lang w:val="en-US"/>
        </w:rPr>
        <w:t>MS</w:t>
      </w:r>
      <w:r w:rsidRPr="005D5C3C">
        <w:rPr>
          <w:rFonts w:ascii="Times New Roman" w:hAnsi="Times New Roman"/>
          <w:sz w:val="24"/>
          <w:szCs w:val="24"/>
        </w:rPr>
        <w:t xml:space="preserve"> </w:t>
      </w:r>
      <w:r w:rsidRPr="000A3B7E">
        <w:rPr>
          <w:rFonts w:ascii="Times New Roman" w:hAnsi="Times New Roman"/>
          <w:sz w:val="24"/>
          <w:szCs w:val="24"/>
          <w:lang w:val="en-US"/>
        </w:rPr>
        <w:t>Word</w:t>
      </w: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 xml:space="preserve">2) </w:t>
      </w:r>
      <w:r w:rsidRPr="000A3B7E">
        <w:rPr>
          <w:rFonts w:ascii="Times New Roman" w:hAnsi="Times New Roman"/>
          <w:sz w:val="24"/>
          <w:szCs w:val="24"/>
        </w:rPr>
        <w:t>Блокнот</w:t>
      </w: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  <w:r w:rsidRPr="0091223A">
        <w:rPr>
          <w:rFonts w:ascii="Times New Roman" w:hAnsi="Times New Roman"/>
          <w:sz w:val="24"/>
          <w:szCs w:val="24"/>
          <w:lang w:val="en-US"/>
        </w:rPr>
        <w:t xml:space="preserve">+ </w:t>
      </w:r>
      <w:r w:rsidRPr="000A3B7E">
        <w:rPr>
          <w:rFonts w:ascii="Times New Roman" w:hAnsi="Times New Roman"/>
          <w:sz w:val="24"/>
          <w:szCs w:val="24"/>
          <w:lang w:val="en-US"/>
        </w:rPr>
        <w:t>3) MS Excel</w:t>
      </w:r>
    </w:p>
    <w:p w:rsidR="007E5FE0" w:rsidRPr="0091223A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>4) WordPad</w:t>
      </w:r>
    </w:p>
    <w:p w:rsidR="007E5FE0" w:rsidRPr="007E5FE0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  <w:lang w:val="en-US"/>
        </w:rPr>
      </w:pPr>
    </w:p>
    <w:p w:rsidR="007E5FE0" w:rsidRPr="000A3B7E" w:rsidRDefault="007E5FE0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  <w:r w:rsidRPr="007E5FE0">
        <w:rPr>
          <w:rFonts w:ascii="Times New Roman" w:hAnsi="Times New Roman"/>
          <w:b/>
          <w:sz w:val="24"/>
          <w:szCs w:val="24"/>
          <w:lang w:val="en-US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</w:t>
      </w:r>
      <w:r w:rsidRPr="005D5C3C">
        <w:rPr>
          <w:rFonts w:ascii="Times New Roman" w:hAnsi="Times New Roman"/>
          <w:b/>
          <w:sz w:val="24"/>
          <w:szCs w:val="24"/>
          <w:lang w:val="en-US"/>
        </w:rPr>
        <w:t xml:space="preserve"> № 3.</w:t>
      </w:r>
      <w:r w:rsidRPr="005D5C3C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0A3B7E">
        <w:rPr>
          <w:rFonts w:ascii="Times New Roman" w:hAnsi="Times New Roman"/>
          <w:sz w:val="24"/>
          <w:szCs w:val="24"/>
        </w:rPr>
        <w:t>Издательской системой называется программа …</w:t>
      </w:r>
    </w:p>
    <w:p w:rsidR="007E5FE0" w:rsidRPr="005D5C3C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5D5C3C">
        <w:rPr>
          <w:rFonts w:ascii="Times New Roman" w:hAnsi="Times New Roman"/>
          <w:sz w:val="24"/>
          <w:szCs w:val="24"/>
        </w:rPr>
        <w:t xml:space="preserve">1) </w:t>
      </w:r>
      <w:r w:rsidRPr="000A3B7E">
        <w:rPr>
          <w:rFonts w:ascii="Times New Roman" w:hAnsi="Times New Roman"/>
          <w:sz w:val="24"/>
          <w:szCs w:val="24"/>
          <w:lang w:val="en-US"/>
        </w:rPr>
        <w:t>MS</w:t>
      </w:r>
      <w:r w:rsidRPr="005D5C3C">
        <w:rPr>
          <w:rFonts w:ascii="Times New Roman" w:hAnsi="Times New Roman"/>
          <w:sz w:val="24"/>
          <w:szCs w:val="24"/>
        </w:rPr>
        <w:t xml:space="preserve"> </w:t>
      </w:r>
      <w:r w:rsidRPr="000A3B7E">
        <w:rPr>
          <w:rFonts w:ascii="Times New Roman" w:hAnsi="Times New Roman"/>
          <w:sz w:val="24"/>
          <w:szCs w:val="24"/>
          <w:lang w:val="en-US"/>
        </w:rPr>
        <w:t>PowerPoint</w:t>
      </w:r>
    </w:p>
    <w:p w:rsidR="007E5FE0" w:rsidRPr="000A3B7E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>+ 2) MS Publisher</w:t>
      </w:r>
    </w:p>
    <w:p w:rsidR="007E5FE0" w:rsidRPr="000A3B7E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0A3B7E">
        <w:rPr>
          <w:rFonts w:ascii="Times New Roman" w:hAnsi="Times New Roman"/>
          <w:sz w:val="24"/>
          <w:szCs w:val="24"/>
          <w:lang w:val="en-US"/>
        </w:rPr>
        <w:t>3) MS Access</w:t>
      </w:r>
    </w:p>
    <w:p w:rsidR="007E5FE0" w:rsidRPr="005D5C3C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5D5C3C">
        <w:rPr>
          <w:rFonts w:ascii="Times New Roman" w:hAnsi="Times New Roman"/>
          <w:sz w:val="24"/>
          <w:szCs w:val="24"/>
          <w:lang w:val="en-US"/>
        </w:rPr>
        <w:t xml:space="preserve">4) </w:t>
      </w:r>
      <w:r w:rsidRPr="000A3B7E">
        <w:rPr>
          <w:rFonts w:ascii="Times New Roman" w:hAnsi="Times New Roman"/>
          <w:sz w:val="24"/>
          <w:szCs w:val="24"/>
          <w:lang w:val="en-US"/>
        </w:rPr>
        <w:t>MS</w:t>
      </w:r>
      <w:r w:rsidRPr="005D5C3C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0A3B7E">
        <w:rPr>
          <w:rFonts w:ascii="Times New Roman" w:hAnsi="Times New Roman"/>
          <w:sz w:val="24"/>
          <w:szCs w:val="24"/>
          <w:lang w:val="en-US"/>
        </w:rPr>
        <w:t>Word</w:t>
      </w:r>
    </w:p>
    <w:p w:rsidR="0083166D" w:rsidRPr="005D5C3C" w:rsidRDefault="0083166D" w:rsidP="007E5FE0">
      <w:pPr>
        <w:pStyle w:val="ac"/>
        <w:tabs>
          <w:tab w:val="left" w:pos="0"/>
        </w:tabs>
        <w:rPr>
          <w:rFonts w:ascii="Times New Roman" w:hAnsi="Times New Roman"/>
          <w:b/>
          <w:sz w:val="24"/>
          <w:szCs w:val="24"/>
          <w:lang w:val="en-US"/>
        </w:rPr>
      </w:pPr>
    </w:p>
    <w:p w:rsidR="007E5FE0" w:rsidRPr="000A3B7E" w:rsidRDefault="0083166D" w:rsidP="007E5FE0">
      <w:pPr>
        <w:pStyle w:val="ac"/>
        <w:tabs>
          <w:tab w:val="left" w:pos="0"/>
        </w:tabs>
        <w:rPr>
          <w:rFonts w:ascii="Times New Roman" w:hAnsi="Times New Roman"/>
          <w:sz w:val="24"/>
          <w:szCs w:val="24"/>
        </w:rPr>
      </w:pPr>
      <w:r w:rsidRPr="005D5C3C">
        <w:rPr>
          <w:rFonts w:ascii="Times New Roman" w:hAnsi="Times New Roman"/>
          <w:b/>
          <w:sz w:val="24"/>
          <w:szCs w:val="24"/>
          <w:lang w:val="en-US"/>
        </w:rPr>
        <w:tab/>
      </w:r>
      <w:r w:rsidR="007E5FE0" w:rsidRPr="0091223A">
        <w:rPr>
          <w:rFonts w:ascii="Times New Roman" w:hAnsi="Times New Roman"/>
          <w:b/>
          <w:sz w:val="24"/>
          <w:szCs w:val="24"/>
        </w:rPr>
        <w:t>Вопрос № 4.</w:t>
      </w:r>
      <w:r w:rsidR="007E5FE0" w:rsidRPr="000A3B7E">
        <w:rPr>
          <w:rFonts w:ascii="Times New Roman" w:hAnsi="Times New Roman"/>
          <w:sz w:val="24"/>
          <w:szCs w:val="24"/>
        </w:rPr>
        <w:t xml:space="preserve"> Что называют интерфейсом?</w:t>
      </w:r>
    </w:p>
    <w:p w:rsidR="007E5FE0" w:rsidRPr="000A3B7E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>+ 1) внешний вид программы, окна ОС, приложения</w:t>
      </w:r>
    </w:p>
    <w:p w:rsidR="007E5FE0" w:rsidRPr="000A3B7E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>2) сопряжение, связывающее устройства ПК</w:t>
      </w:r>
    </w:p>
    <w:p w:rsidR="007E5FE0" w:rsidRPr="000A3B7E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 xml:space="preserve">3) рабочий стол </w:t>
      </w:r>
    </w:p>
    <w:p w:rsidR="007E5FE0" w:rsidRPr="00026C82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 xml:space="preserve">4) программы </w:t>
      </w:r>
    </w:p>
    <w:p w:rsidR="007E5FE0" w:rsidRDefault="007E5FE0" w:rsidP="007E5FE0"/>
    <w:p w:rsidR="007E5FE0" w:rsidRPr="00A32900" w:rsidRDefault="007E5FE0" w:rsidP="007E5FE0">
      <w:pPr>
        <w:ind w:firstLine="708"/>
      </w:pPr>
      <w:r w:rsidRPr="0091223A">
        <w:rPr>
          <w:b/>
        </w:rPr>
        <w:t xml:space="preserve">Вопрос № 5. </w:t>
      </w:r>
      <w:r w:rsidRPr="00A32900">
        <w:t>Перечислите устройства, которые находятся на материнской плате.</w:t>
      </w:r>
    </w:p>
    <w:p w:rsidR="007E5FE0" w:rsidRPr="00A3290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A32900">
        <w:rPr>
          <w:rFonts w:ascii="Times New Roman" w:hAnsi="Times New Roman"/>
          <w:sz w:val="24"/>
          <w:szCs w:val="24"/>
        </w:rPr>
        <w:t xml:space="preserve">+ 1) </w:t>
      </w:r>
      <w:r w:rsidRPr="00A32900">
        <w:rPr>
          <w:rFonts w:ascii="Times New Roman" w:hAnsi="Times New Roman"/>
          <w:sz w:val="24"/>
          <w:szCs w:val="24"/>
          <w:lang w:val="en-US"/>
        </w:rPr>
        <w:t>BIOS</w:t>
      </w:r>
    </w:p>
    <w:p w:rsidR="007E5FE0" w:rsidRPr="00A3290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A32900">
        <w:rPr>
          <w:rFonts w:ascii="Times New Roman" w:hAnsi="Times New Roman"/>
          <w:sz w:val="24"/>
          <w:szCs w:val="24"/>
        </w:rPr>
        <w:t>2) тачпад</w:t>
      </w:r>
    </w:p>
    <w:p w:rsidR="007E5FE0" w:rsidRPr="00A3290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A32900">
        <w:rPr>
          <w:rFonts w:ascii="Times New Roman" w:hAnsi="Times New Roman"/>
          <w:sz w:val="24"/>
          <w:szCs w:val="24"/>
        </w:rPr>
        <w:t>3) мышь</w:t>
      </w:r>
    </w:p>
    <w:p w:rsidR="007E5FE0" w:rsidRPr="00A3290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A32900">
        <w:rPr>
          <w:rFonts w:ascii="Times New Roman" w:hAnsi="Times New Roman"/>
          <w:sz w:val="24"/>
          <w:szCs w:val="24"/>
        </w:rPr>
        <w:t>+ 4) Процессор</w:t>
      </w:r>
    </w:p>
    <w:p w:rsidR="007E5FE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 № 6.</w:t>
      </w:r>
      <w:r w:rsidRPr="000A3B7E">
        <w:rPr>
          <w:rFonts w:ascii="Times New Roman" w:hAnsi="Times New Roman"/>
          <w:sz w:val="24"/>
          <w:szCs w:val="24"/>
        </w:rPr>
        <w:t xml:space="preserve"> </w:t>
      </w:r>
      <w:r w:rsidRPr="0091223A">
        <w:rPr>
          <w:rFonts w:ascii="Times New Roman" w:hAnsi="Times New Roman"/>
          <w:sz w:val="24"/>
          <w:szCs w:val="24"/>
        </w:rPr>
        <w:t>В текстовом редакторе MS Word</w:t>
      </w:r>
      <w:r>
        <w:rPr>
          <w:rFonts w:ascii="Times New Roman" w:hAnsi="Times New Roman"/>
          <w:sz w:val="24"/>
          <w:szCs w:val="24"/>
        </w:rPr>
        <w:t xml:space="preserve"> размер кегля (высота шрифта)</w:t>
      </w:r>
      <w:r w:rsidRPr="0091223A">
        <w:rPr>
          <w:rFonts w:ascii="Times New Roman" w:hAnsi="Times New Roman"/>
          <w:sz w:val="24"/>
          <w:szCs w:val="24"/>
        </w:rPr>
        <w:t xml:space="preserve"> измеряется в пунктах. Чему равен 1 пункт?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91223A">
        <w:rPr>
          <w:rFonts w:ascii="Times New Roman" w:hAnsi="Times New Roman"/>
          <w:sz w:val="24"/>
          <w:szCs w:val="24"/>
        </w:rPr>
        <w:t>1) 1,125 мм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91223A">
        <w:rPr>
          <w:rFonts w:ascii="Times New Roman" w:hAnsi="Times New Roman"/>
          <w:sz w:val="24"/>
          <w:szCs w:val="24"/>
        </w:rPr>
        <w:t>2) 0,421 мм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91223A">
        <w:rPr>
          <w:rFonts w:ascii="Times New Roman" w:hAnsi="Times New Roman"/>
          <w:sz w:val="24"/>
          <w:szCs w:val="24"/>
        </w:rPr>
        <w:lastRenderedPageBreak/>
        <w:t>+ 3) 0,376 мм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91223A">
        <w:rPr>
          <w:rFonts w:ascii="Times New Roman" w:hAnsi="Times New Roman"/>
          <w:sz w:val="24"/>
          <w:szCs w:val="24"/>
        </w:rPr>
        <w:t>4) 0,15 см</w:t>
      </w:r>
    </w:p>
    <w:p w:rsidR="007E5FE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</w:p>
    <w:p w:rsidR="007E5FE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 № 7.</w:t>
      </w:r>
      <w:r w:rsidRPr="000A3B7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акое расширение обычно имеют видеофайлы?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 xml:space="preserve">1) </w:t>
      </w:r>
      <w:r w:rsidRPr="0091223A">
        <w:rPr>
          <w:rFonts w:ascii="Times New Roman" w:hAnsi="Times New Roman"/>
          <w:sz w:val="24"/>
          <w:szCs w:val="24"/>
        </w:rPr>
        <w:t>*.</w:t>
      </w:r>
      <w:r>
        <w:rPr>
          <w:rFonts w:ascii="Times New Roman" w:hAnsi="Times New Roman"/>
          <w:sz w:val="24"/>
          <w:szCs w:val="24"/>
          <w:lang w:val="en-US"/>
        </w:rPr>
        <w:t>docx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 xml:space="preserve">2) </w:t>
      </w:r>
      <w:r w:rsidRPr="0091223A">
        <w:rPr>
          <w:rFonts w:ascii="Times New Roman" w:hAnsi="Times New Roman"/>
          <w:sz w:val="24"/>
          <w:szCs w:val="24"/>
        </w:rPr>
        <w:t>*.</w:t>
      </w:r>
      <w:r>
        <w:rPr>
          <w:rFonts w:ascii="Times New Roman" w:hAnsi="Times New Roman"/>
          <w:sz w:val="24"/>
          <w:szCs w:val="24"/>
          <w:lang w:val="en-US"/>
        </w:rPr>
        <w:t>bmp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0A3B7E">
        <w:rPr>
          <w:rFonts w:ascii="Times New Roman" w:hAnsi="Times New Roman"/>
          <w:sz w:val="24"/>
          <w:szCs w:val="24"/>
        </w:rPr>
        <w:t xml:space="preserve">3) </w:t>
      </w:r>
      <w:r w:rsidRPr="0091223A">
        <w:rPr>
          <w:rFonts w:ascii="Times New Roman" w:hAnsi="Times New Roman"/>
          <w:sz w:val="24"/>
          <w:szCs w:val="24"/>
        </w:rPr>
        <w:t>*.</w:t>
      </w:r>
      <w:r>
        <w:rPr>
          <w:rFonts w:ascii="Times New Roman" w:hAnsi="Times New Roman"/>
          <w:sz w:val="24"/>
          <w:szCs w:val="24"/>
          <w:lang w:val="en-US"/>
        </w:rPr>
        <w:t>jpeg</w:t>
      </w:r>
    </w:p>
    <w:p w:rsidR="007E5FE0" w:rsidRPr="00026C82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91223A">
        <w:rPr>
          <w:rFonts w:ascii="Times New Roman" w:hAnsi="Times New Roman"/>
          <w:sz w:val="24"/>
          <w:szCs w:val="24"/>
        </w:rPr>
        <w:t xml:space="preserve">+ </w:t>
      </w:r>
      <w:r w:rsidRPr="000A3B7E">
        <w:rPr>
          <w:rFonts w:ascii="Times New Roman" w:hAnsi="Times New Roman"/>
          <w:sz w:val="24"/>
          <w:szCs w:val="24"/>
        </w:rPr>
        <w:t xml:space="preserve">4) </w:t>
      </w:r>
      <w:r w:rsidRPr="0091223A">
        <w:rPr>
          <w:rFonts w:ascii="Times New Roman" w:hAnsi="Times New Roman"/>
          <w:sz w:val="24"/>
          <w:szCs w:val="24"/>
        </w:rPr>
        <w:t>*.</w:t>
      </w:r>
      <w:r>
        <w:rPr>
          <w:rFonts w:ascii="Times New Roman" w:hAnsi="Times New Roman"/>
          <w:sz w:val="24"/>
          <w:szCs w:val="24"/>
          <w:lang w:val="en-US"/>
        </w:rPr>
        <w:t>avi</w:t>
      </w:r>
    </w:p>
    <w:p w:rsidR="007E5FE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 № 8.</w:t>
      </w:r>
      <w:r w:rsidRPr="003E7435">
        <w:rPr>
          <w:rFonts w:ascii="Times New Roman" w:hAnsi="Times New Roman"/>
          <w:sz w:val="24"/>
          <w:szCs w:val="24"/>
        </w:rPr>
        <w:t xml:space="preserve"> Наименьшей единицей измерения информации является...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+ 1) бит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 xml:space="preserve">2) </w:t>
      </w:r>
      <w:r>
        <w:rPr>
          <w:rFonts w:ascii="Times New Roman" w:hAnsi="Times New Roman"/>
          <w:sz w:val="24"/>
          <w:szCs w:val="24"/>
        </w:rPr>
        <w:t>Герц</w:t>
      </w:r>
      <w:r w:rsidRPr="003E7435">
        <w:rPr>
          <w:rFonts w:ascii="Times New Roman" w:hAnsi="Times New Roman"/>
          <w:sz w:val="24"/>
          <w:szCs w:val="24"/>
        </w:rPr>
        <w:t xml:space="preserve"> 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3) килобайт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4) байт</w:t>
      </w:r>
    </w:p>
    <w:p w:rsidR="007E5FE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 № 9.</w:t>
      </w:r>
      <w:r w:rsidRPr="003E7435">
        <w:rPr>
          <w:rFonts w:ascii="Times New Roman" w:hAnsi="Times New Roman"/>
          <w:sz w:val="24"/>
          <w:szCs w:val="24"/>
        </w:rPr>
        <w:t xml:space="preserve"> Как называется язык для создания гипертекста?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3E7435">
        <w:rPr>
          <w:rFonts w:ascii="Times New Roman" w:hAnsi="Times New Roman"/>
          <w:sz w:val="24"/>
          <w:szCs w:val="24"/>
          <w:lang w:val="en-US"/>
        </w:rPr>
        <w:t>1) Pascal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3E7435">
        <w:rPr>
          <w:rFonts w:ascii="Times New Roman" w:hAnsi="Times New Roman"/>
          <w:sz w:val="24"/>
          <w:szCs w:val="24"/>
          <w:lang w:val="en-US"/>
        </w:rPr>
        <w:t>+ 2) HTML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3E7435">
        <w:rPr>
          <w:rFonts w:ascii="Times New Roman" w:hAnsi="Times New Roman"/>
          <w:sz w:val="24"/>
          <w:szCs w:val="24"/>
          <w:lang w:val="en-US"/>
        </w:rPr>
        <w:t>3) HTTP</w:t>
      </w:r>
    </w:p>
    <w:p w:rsidR="007E5FE0" w:rsidRPr="0091223A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  <w:r w:rsidRPr="003E7435">
        <w:rPr>
          <w:rFonts w:ascii="Times New Roman" w:hAnsi="Times New Roman"/>
          <w:sz w:val="24"/>
          <w:szCs w:val="24"/>
          <w:lang w:val="en-US"/>
        </w:rPr>
        <w:t xml:space="preserve">4) C++ </w:t>
      </w:r>
    </w:p>
    <w:p w:rsidR="007E5FE0" w:rsidRPr="007E5FE0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  <w:lang w:val="en-US"/>
        </w:rPr>
      </w:pP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7E5FE0">
        <w:rPr>
          <w:rFonts w:ascii="Times New Roman" w:hAnsi="Times New Roman"/>
          <w:b/>
          <w:sz w:val="24"/>
          <w:szCs w:val="24"/>
          <w:lang w:val="en-US"/>
        </w:rPr>
        <w:tab/>
      </w:r>
      <w:r w:rsidRPr="0091223A">
        <w:rPr>
          <w:rFonts w:ascii="Times New Roman" w:hAnsi="Times New Roman"/>
          <w:b/>
          <w:sz w:val="24"/>
          <w:szCs w:val="24"/>
        </w:rPr>
        <w:t>Вопрос</w:t>
      </w:r>
      <w:r w:rsidRPr="0091223A">
        <w:rPr>
          <w:rFonts w:ascii="Times New Roman" w:hAnsi="Times New Roman"/>
          <w:b/>
          <w:sz w:val="24"/>
          <w:szCs w:val="24"/>
          <w:lang w:val="en-US"/>
        </w:rPr>
        <w:t xml:space="preserve"> № 10.</w:t>
      </w:r>
      <w:r w:rsidRPr="003E7435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родолжите предложение. </w:t>
      </w:r>
      <w:r w:rsidRPr="003E7435">
        <w:rPr>
          <w:rFonts w:ascii="Times New Roman" w:hAnsi="Times New Roman"/>
          <w:sz w:val="24"/>
          <w:szCs w:val="24"/>
        </w:rPr>
        <w:t>Локальная сеть – это …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+ 1) объединение абонентов в пределах небольшой территории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2) объединение абонентов в пределах большой территории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3) объединение ПК в сеть</w:t>
      </w:r>
    </w:p>
    <w:p w:rsidR="007E5FE0" w:rsidRPr="003E7435" w:rsidRDefault="007E5FE0" w:rsidP="007E5FE0">
      <w:pPr>
        <w:pStyle w:val="ac"/>
        <w:tabs>
          <w:tab w:val="left" w:pos="0"/>
          <w:tab w:val="left" w:pos="1134"/>
        </w:tabs>
        <w:rPr>
          <w:rFonts w:ascii="Times New Roman" w:hAnsi="Times New Roman"/>
          <w:sz w:val="24"/>
          <w:szCs w:val="24"/>
        </w:rPr>
      </w:pPr>
      <w:r w:rsidRPr="003E7435">
        <w:rPr>
          <w:rFonts w:ascii="Times New Roman" w:hAnsi="Times New Roman"/>
          <w:sz w:val="24"/>
          <w:szCs w:val="24"/>
        </w:rPr>
        <w:t>4) объединение пользователей в пределах большой территории</w:t>
      </w:r>
    </w:p>
    <w:p w:rsidR="007E5FE0" w:rsidRDefault="007E5FE0" w:rsidP="007E5FE0">
      <w:pPr>
        <w:ind w:firstLine="709"/>
        <w:rPr>
          <w:b/>
        </w:rPr>
      </w:pPr>
    </w:p>
    <w:p w:rsidR="007E5FE0" w:rsidRPr="006718D1" w:rsidRDefault="007E5FE0" w:rsidP="007E5FE0">
      <w:pPr>
        <w:ind w:firstLine="709"/>
        <w:rPr>
          <w:b/>
          <w:sz w:val="28"/>
          <w:szCs w:val="28"/>
        </w:rPr>
      </w:pPr>
      <w:r w:rsidRPr="0091223A">
        <w:rPr>
          <w:b/>
          <w:sz w:val="28"/>
          <w:szCs w:val="28"/>
        </w:rPr>
        <w:t>Ключ к тестовым вопросам из ЭИОС системы открытого обучения MOODLE</w:t>
      </w:r>
    </w:p>
    <w:tbl>
      <w:tblPr>
        <w:tblStyle w:val="ae"/>
        <w:tblW w:w="0" w:type="auto"/>
        <w:tblLayout w:type="fixed"/>
        <w:tblLook w:val="04A0"/>
      </w:tblPr>
      <w:tblGrid>
        <w:gridCol w:w="905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7E5FE0" w:rsidTr="00277618">
        <w:tc>
          <w:tcPr>
            <w:tcW w:w="905" w:type="dxa"/>
            <w:vMerge w:val="restart"/>
          </w:tcPr>
          <w:p w:rsidR="007E5FE0" w:rsidRPr="00026C82" w:rsidRDefault="007E5FE0" w:rsidP="00277618">
            <w:pPr>
              <w:jc w:val="center"/>
            </w:pPr>
            <w:r>
              <w:t>№ ответа</w:t>
            </w:r>
          </w:p>
        </w:tc>
        <w:tc>
          <w:tcPr>
            <w:tcW w:w="737" w:type="dxa"/>
            <w:gridSpan w:val="10"/>
          </w:tcPr>
          <w:p w:rsidR="007E5FE0" w:rsidRPr="00026C82" w:rsidRDefault="007E5FE0" w:rsidP="00277618">
            <w:pPr>
              <w:jc w:val="center"/>
            </w:pPr>
            <w:r>
              <w:t>Вопрос №</w:t>
            </w:r>
          </w:p>
        </w:tc>
      </w:tr>
      <w:tr w:rsidR="007E5FE0" w:rsidTr="00277618">
        <w:tc>
          <w:tcPr>
            <w:tcW w:w="905" w:type="dxa"/>
            <w:vMerge/>
          </w:tcPr>
          <w:p w:rsidR="007E5FE0" w:rsidRPr="00026C82" w:rsidRDefault="007E5FE0" w:rsidP="00277618"/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1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2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3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4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5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6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7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8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9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</w:rPr>
            </w:pPr>
            <w:r w:rsidRPr="00026C82">
              <w:rPr>
                <w:b/>
              </w:rPr>
              <w:t>10</w:t>
            </w:r>
          </w:p>
        </w:tc>
      </w:tr>
      <w:tr w:rsidR="007E5FE0" w:rsidTr="00277618">
        <w:tc>
          <w:tcPr>
            <w:tcW w:w="905" w:type="dxa"/>
          </w:tcPr>
          <w:p w:rsidR="007E5FE0" w:rsidRPr="008B4DDF" w:rsidRDefault="007E5FE0" w:rsidP="00277618">
            <w:pPr>
              <w:jc w:val="center"/>
              <w:rPr>
                <w:b/>
              </w:rPr>
            </w:pPr>
            <w:r w:rsidRPr="008B4DDF">
              <w:rPr>
                <w:b/>
              </w:rPr>
              <w:t>1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7E5FE0" w:rsidTr="00277618">
        <w:tc>
          <w:tcPr>
            <w:tcW w:w="905" w:type="dxa"/>
          </w:tcPr>
          <w:p w:rsidR="007E5FE0" w:rsidRPr="008B4DDF" w:rsidRDefault="007E5FE0" w:rsidP="00277618">
            <w:pPr>
              <w:jc w:val="center"/>
              <w:rPr>
                <w:b/>
              </w:rPr>
            </w:pPr>
            <w:r w:rsidRPr="008B4DDF">
              <w:rPr>
                <w:b/>
              </w:rPr>
              <w:t>2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 w:rsidRPr="00026C82">
              <w:rPr>
                <w:b/>
                <w:sz w:val="28"/>
                <w:szCs w:val="28"/>
              </w:rPr>
              <w:t>+</w:t>
            </w:r>
          </w:p>
        </w:tc>
      </w:tr>
      <w:tr w:rsidR="007E5FE0" w:rsidTr="00277618">
        <w:tc>
          <w:tcPr>
            <w:tcW w:w="905" w:type="dxa"/>
          </w:tcPr>
          <w:p w:rsidR="007E5FE0" w:rsidRPr="008B4DDF" w:rsidRDefault="007E5FE0" w:rsidP="00277618">
            <w:pPr>
              <w:jc w:val="center"/>
              <w:rPr>
                <w:b/>
              </w:rPr>
            </w:pPr>
            <w:r w:rsidRPr="008B4DDF">
              <w:rPr>
                <w:b/>
              </w:rPr>
              <w:t>3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7E5FE0" w:rsidTr="00277618">
        <w:tc>
          <w:tcPr>
            <w:tcW w:w="905" w:type="dxa"/>
          </w:tcPr>
          <w:p w:rsidR="007E5FE0" w:rsidRPr="008B4DDF" w:rsidRDefault="007E5FE0" w:rsidP="00277618">
            <w:pPr>
              <w:jc w:val="center"/>
              <w:rPr>
                <w:b/>
              </w:rPr>
            </w:pPr>
            <w:r w:rsidRPr="008B4DDF">
              <w:rPr>
                <w:b/>
              </w:rPr>
              <w:t>4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+</w:t>
            </w: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737" w:type="dxa"/>
          </w:tcPr>
          <w:p w:rsidR="007E5FE0" w:rsidRPr="00026C82" w:rsidRDefault="007E5FE0" w:rsidP="00277618">
            <w:pPr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FE5560" w:rsidRDefault="00FE5560" w:rsidP="007E5FE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rPr>
          <w:b/>
          <w:bCs/>
        </w:rPr>
      </w:pPr>
    </w:p>
    <w:p w:rsidR="00FE5560" w:rsidRPr="00FE5560" w:rsidRDefault="00FE5560" w:rsidP="00FE5560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ind w:right="-2"/>
        <w:jc w:val="center"/>
        <w:rPr>
          <w:b/>
          <w:bCs/>
        </w:rPr>
      </w:pPr>
      <w:bookmarkStart w:id="25" w:name="_GoBack"/>
      <w:bookmarkEnd w:id="25"/>
    </w:p>
    <w:sectPr w:rsidR="00FE5560" w:rsidRPr="00FE5560" w:rsidSect="00E11959">
      <w:type w:val="continuous"/>
      <w:pgSz w:w="11906" w:h="16838"/>
      <w:pgMar w:top="1134" w:right="567" w:bottom="993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7C49" w:rsidRDefault="00117C49" w:rsidP="00B6333F">
      <w:r>
        <w:separator/>
      </w:r>
    </w:p>
  </w:endnote>
  <w:endnote w:type="continuationSeparator" w:id="0">
    <w:p w:rsidR="00117C49" w:rsidRDefault="00117C49" w:rsidP="00B6333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63B6" w:rsidRDefault="00006CD7" w:rsidP="007D5ACB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4563B6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4563B6" w:rsidRDefault="004563B6" w:rsidP="007D5ACB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98991"/>
    </w:sdtPr>
    <w:sdtContent>
      <w:p w:rsidR="004563B6" w:rsidRDefault="00006CD7">
        <w:pPr>
          <w:pStyle w:val="a5"/>
          <w:jc w:val="right"/>
        </w:pPr>
        <w:r>
          <w:rPr>
            <w:noProof/>
          </w:rPr>
          <w:fldChar w:fldCharType="begin"/>
        </w:r>
        <w:r w:rsidR="004563B6"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5A1089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4563B6" w:rsidRDefault="004563B6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7C49" w:rsidRDefault="00117C49" w:rsidP="00B6333F">
      <w:r>
        <w:separator/>
      </w:r>
    </w:p>
  </w:footnote>
  <w:footnote w:type="continuationSeparator" w:id="0">
    <w:p w:rsidR="00117C49" w:rsidRDefault="00117C49" w:rsidP="00B6333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305B7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17875AA"/>
    <w:multiLevelType w:val="hybridMultilevel"/>
    <w:tmpl w:val="A7804A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C92EA9"/>
    <w:multiLevelType w:val="hybridMultilevel"/>
    <w:tmpl w:val="A920DD12"/>
    <w:lvl w:ilvl="0" w:tplc="BBA4150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06CA12D2"/>
    <w:multiLevelType w:val="multilevel"/>
    <w:tmpl w:val="1C148D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4">
    <w:nsid w:val="0A16269E"/>
    <w:multiLevelType w:val="hybridMultilevel"/>
    <w:tmpl w:val="08CE3E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A4102D"/>
    <w:multiLevelType w:val="multilevel"/>
    <w:tmpl w:val="75ACAA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F5B4CD4"/>
    <w:multiLevelType w:val="hybridMultilevel"/>
    <w:tmpl w:val="13AC0FAE"/>
    <w:lvl w:ilvl="0" w:tplc="28662F12">
      <w:start w:val="1"/>
      <w:numFmt w:val="decimal"/>
      <w:lvlText w:val="%1."/>
      <w:lvlJc w:val="left"/>
      <w:pPr>
        <w:ind w:left="51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427" w:hanging="360"/>
      </w:pPr>
    </w:lvl>
    <w:lvl w:ilvl="2" w:tplc="0419001B" w:tentative="1">
      <w:start w:val="1"/>
      <w:numFmt w:val="lowerRoman"/>
      <w:lvlText w:val="%3."/>
      <w:lvlJc w:val="right"/>
      <w:pPr>
        <w:ind w:left="5147" w:hanging="180"/>
      </w:pPr>
    </w:lvl>
    <w:lvl w:ilvl="3" w:tplc="0419000F" w:tentative="1">
      <w:start w:val="1"/>
      <w:numFmt w:val="decimal"/>
      <w:lvlText w:val="%4."/>
      <w:lvlJc w:val="left"/>
      <w:pPr>
        <w:ind w:left="5867" w:hanging="360"/>
      </w:pPr>
    </w:lvl>
    <w:lvl w:ilvl="4" w:tplc="04190019" w:tentative="1">
      <w:start w:val="1"/>
      <w:numFmt w:val="lowerLetter"/>
      <w:lvlText w:val="%5."/>
      <w:lvlJc w:val="left"/>
      <w:pPr>
        <w:ind w:left="6587" w:hanging="360"/>
      </w:pPr>
    </w:lvl>
    <w:lvl w:ilvl="5" w:tplc="0419001B" w:tentative="1">
      <w:start w:val="1"/>
      <w:numFmt w:val="lowerRoman"/>
      <w:lvlText w:val="%6."/>
      <w:lvlJc w:val="right"/>
      <w:pPr>
        <w:ind w:left="7307" w:hanging="180"/>
      </w:pPr>
    </w:lvl>
    <w:lvl w:ilvl="6" w:tplc="0419000F" w:tentative="1">
      <w:start w:val="1"/>
      <w:numFmt w:val="decimal"/>
      <w:lvlText w:val="%7."/>
      <w:lvlJc w:val="left"/>
      <w:pPr>
        <w:ind w:left="8027" w:hanging="360"/>
      </w:pPr>
    </w:lvl>
    <w:lvl w:ilvl="7" w:tplc="04190019" w:tentative="1">
      <w:start w:val="1"/>
      <w:numFmt w:val="lowerLetter"/>
      <w:lvlText w:val="%8."/>
      <w:lvlJc w:val="left"/>
      <w:pPr>
        <w:ind w:left="8747" w:hanging="360"/>
      </w:pPr>
    </w:lvl>
    <w:lvl w:ilvl="8" w:tplc="0419001B" w:tentative="1">
      <w:start w:val="1"/>
      <w:numFmt w:val="lowerRoman"/>
      <w:lvlText w:val="%9."/>
      <w:lvlJc w:val="right"/>
      <w:pPr>
        <w:ind w:left="9467" w:hanging="180"/>
      </w:pPr>
    </w:lvl>
  </w:abstractNum>
  <w:abstractNum w:abstractNumId="7">
    <w:nsid w:val="12417369"/>
    <w:multiLevelType w:val="hybridMultilevel"/>
    <w:tmpl w:val="1C80D16A"/>
    <w:lvl w:ilvl="0" w:tplc="28662F1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25500DE"/>
    <w:multiLevelType w:val="multilevel"/>
    <w:tmpl w:val="882ED408"/>
    <w:lvl w:ilvl="0">
      <w:start w:val="1"/>
      <w:numFmt w:val="decimal"/>
      <w:pStyle w:val="1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9">
    <w:nsid w:val="1604493B"/>
    <w:multiLevelType w:val="hybridMultilevel"/>
    <w:tmpl w:val="13AC0FAE"/>
    <w:lvl w:ilvl="0" w:tplc="28662F12">
      <w:start w:val="1"/>
      <w:numFmt w:val="decimal"/>
      <w:lvlText w:val="%1."/>
      <w:lvlJc w:val="left"/>
      <w:pPr>
        <w:ind w:left="51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427" w:hanging="360"/>
      </w:pPr>
    </w:lvl>
    <w:lvl w:ilvl="2" w:tplc="0419001B" w:tentative="1">
      <w:start w:val="1"/>
      <w:numFmt w:val="lowerRoman"/>
      <w:lvlText w:val="%3."/>
      <w:lvlJc w:val="right"/>
      <w:pPr>
        <w:ind w:left="5147" w:hanging="180"/>
      </w:pPr>
    </w:lvl>
    <w:lvl w:ilvl="3" w:tplc="0419000F" w:tentative="1">
      <w:start w:val="1"/>
      <w:numFmt w:val="decimal"/>
      <w:lvlText w:val="%4."/>
      <w:lvlJc w:val="left"/>
      <w:pPr>
        <w:ind w:left="5867" w:hanging="360"/>
      </w:pPr>
    </w:lvl>
    <w:lvl w:ilvl="4" w:tplc="04190019" w:tentative="1">
      <w:start w:val="1"/>
      <w:numFmt w:val="lowerLetter"/>
      <w:lvlText w:val="%5."/>
      <w:lvlJc w:val="left"/>
      <w:pPr>
        <w:ind w:left="6587" w:hanging="360"/>
      </w:pPr>
    </w:lvl>
    <w:lvl w:ilvl="5" w:tplc="0419001B" w:tentative="1">
      <w:start w:val="1"/>
      <w:numFmt w:val="lowerRoman"/>
      <w:lvlText w:val="%6."/>
      <w:lvlJc w:val="right"/>
      <w:pPr>
        <w:ind w:left="7307" w:hanging="180"/>
      </w:pPr>
    </w:lvl>
    <w:lvl w:ilvl="6" w:tplc="0419000F" w:tentative="1">
      <w:start w:val="1"/>
      <w:numFmt w:val="decimal"/>
      <w:lvlText w:val="%7."/>
      <w:lvlJc w:val="left"/>
      <w:pPr>
        <w:ind w:left="8027" w:hanging="360"/>
      </w:pPr>
    </w:lvl>
    <w:lvl w:ilvl="7" w:tplc="04190019" w:tentative="1">
      <w:start w:val="1"/>
      <w:numFmt w:val="lowerLetter"/>
      <w:lvlText w:val="%8."/>
      <w:lvlJc w:val="left"/>
      <w:pPr>
        <w:ind w:left="8747" w:hanging="360"/>
      </w:pPr>
    </w:lvl>
    <w:lvl w:ilvl="8" w:tplc="0419001B" w:tentative="1">
      <w:start w:val="1"/>
      <w:numFmt w:val="lowerRoman"/>
      <w:lvlText w:val="%9."/>
      <w:lvlJc w:val="right"/>
      <w:pPr>
        <w:ind w:left="9467" w:hanging="180"/>
      </w:pPr>
    </w:lvl>
  </w:abstractNum>
  <w:abstractNum w:abstractNumId="10">
    <w:nsid w:val="193069F0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19337796"/>
    <w:multiLevelType w:val="hybridMultilevel"/>
    <w:tmpl w:val="1AFEDD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1CBF0715"/>
    <w:multiLevelType w:val="multilevel"/>
    <w:tmpl w:val="75ACAA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2E138B7"/>
    <w:multiLevelType w:val="hybridMultilevel"/>
    <w:tmpl w:val="0878231E"/>
    <w:lvl w:ilvl="0" w:tplc="7236EF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324615C"/>
    <w:multiLevelType w:val="multilevel"/>
    <w:tmpl w:val="9DAC45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15">
    <w:nsid w:val="264A2FE3"/>
    <w:multiLevelType w:val="hybridMultilevel"/>
    <w:tmpl w:val="B718CC1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6E66F24"/>
    <w:multiLevelType w:val="multilevel"/>
    <w:tmpl w:val="F8BA93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9293BE8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BBC7D27"/>
    <w:multiLevelType w:val="hybridMultilevel"/>
    <w:tmpl w:val="13AC0FAE"/>
    <w:lvl w:ilvl="0" w:tplc="28662F12">
      <w:start w:val="1"/>
      <w:numFmt w:val="decimal"/>
      <w:lvlText w:val="%1."/>
      <w:lvlJc w:val="left"/>
      <w:pPr>
        <w:ind w:left="51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427" w:hanging="360"/>
      </w:pPr>
    </w:lvl>
    <w:lvl w:ilvl="2" w:tplc="0419001B" w:tentative="1">
      <w:start w:val="1"/>
      <w:numFmt w:val="lowerRoman"/>
      <w:lvlText w:val="%3."/>
      <w:lvlJc w:val="right"/>
      <w:pPr>
        <w:ind w:left="5147" w:hanging="180"/>
      </w:pPr>
    </w:lvl>
    <w:lvl w:ilvl="3" w:tplc="0419000F" w:tentative="1">
      <w:start w:val="1"/>
      <w:numFmt w:val="decimal"/>
      <w:lvlText w:val="%4."/>
      <w:lvlJc w:val="left"/>
      <w:pPr>
        <w:ind w:left="5867" w:hanging="360"/>
      </w:pPr>
    </w:lvl>
    <w:lvl w:ilvl="4" w:tplc="04190019" w:tentative="1">
      <w:start w:val="1"/>
      <w:numFmt w:val="lowerLetter"/>
      <w:lvlText w:val="%5."/>
      <w:lvlJc w:val="left"/>
      <w:pPr>
        <w:ind w:left="6587" w:hanging="360"/>
      </w:pPr>
    </w:lvl>
    <w:lvl w:ilvl="5" w:tplc="0419001B" w:tentative="1">
      <w:start w:val="1"/>
      <w:numFmt w:val="lowerRoman"/>
      <w:lvlText w:val="%6."/>
      <w:lvlJc w:val="right"/>
      <w:pPr>
        <w:ind w:left="7307" w:hanging="180"/>
      </w:pPr>
    </w:lvl>
    <w:lvl w:ilvl="6" w:tplc="0419000F" w:tentative="1">
      <w:start w:val="1"/>
      <w:numFmt w:val="decimal"/>
      <w:lvlText w:val="%7."/>
      <w:lvlJc w:val="left"/>
      <w:pPr>
        <w:ind w:left="8027" w:hanging="360"/>
      </w:pPr>
    </w:lvl>
    <w:lvl w:ilvl="7" w:tplc="04190019" w:tentative="1">
      <w:start w:val="1"/>
      <w:numFmt w:val="lowerLetter"/>
      <w:lvlText w:val="%8."/>
      <w:lvlJc w:val="left"/>
      <w:pPr>
        <w:ind w:left="8747" w:hanging="360"/>
      </w:pPr>
    </w:lvl>
    <w:lvl w:ilvl="8" w:tplc="0419001B" w:tentative="1">
      <w:start w:val="1"/>
      <w:numFmt w:val="lowerRoman"/>
      <w:lvlText w:val="%9."/>
      <w:lvlJc w:val="right"/>
      <w:pPr>
        <w:ind w:left="9467" w:hanging="180"/>
      </w:pPr>
    </w:lvl>
  </w:abstractNum>
  <w:abstractNum w:abstractNumId="19">
    <w:nsid w:val="33DB24C3"/>
    <w:multiLevelType w:val="multilevel"/>
    <w:tmpl w:val="F4FE59B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hint="default"/>
      </w:rPr>
    </w:lvl>
  </w:abstractNum>
  <w:abstractNum w:abstractNumId="20">
    <w:nsid w:val="3414185B"/>
    <w:multiLevelType w:val="multilevel"/>
    <w:tmpl w:val="95706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1">
    <w:nsid w:val="34D3433A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36687119"/>
    <w:multiLevelType w:val="hybridMultilevel"/>
    <w:tmpl w:val="13AC0FAE"/>
    <w:lvl w:ilvl="0" w:tplc="28662F12">
      <w:start w:val="1"/>
      <w:numFmt w:val="decimal"/>
      <w:lvlText w:val="%1."/>
      <w:lvlJc w:val="left"/>
      <w:pPr>
        <w:ind w:left="27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3A5352E0"/>
    <w:multiLevelType w:val="hybridMultilevel"/>
    <w:tmpl w:val="13AC0FAE"/>
    <w:lvl w:ilvl="0" w:tplc="28662F12">
      <w:start w:val="1"/>
      <w:numFmt w:val="decimal"/>
      <w:lvlText w:val="%1."/>
      <w:lvlJc w:val="left"/>
      <w:pPr>
        <w:ind w:left="51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427" w:hanging="360"/>
      </w:pPr>
    </w:lvl>
    <w:lvl w:ilvl="2" w:tplc="0419001B" w:tentative="1">
      <w:start w:val="1"/>
      <w:numFmt w:val="lowerRoman"/>
      <w:lvlText w:val="%3."/>
      <w:lvlJc w:val="right"/>
      <w:pPr>
        <w:ind w:left="5147" w:hanging="180"/>
      </w:pPr>
    </w:lvl>
    <w:lvl w:ilvl="3" w:tplc="0419000F" w:tentative="1">
      <w:start w:val="1"/>
      <w:numFmt w:val="decimal"/>
      <w:lvlText w:val="%4."/>
      <w:lvlJc w:val="left"/>
      <w:pPr>
        <w:ind w:left="5867" w:hanging="360"/>
      </w:pPr>
    </w:lvl>
    <w:lvl w:ilvl="4" w:tplc="04190019" w:tentative="1">
      <w:start w:val="1"/>
      <w:numFmt w:val="lowerLetter"/>
      <w:lvlText w:val="%5."/>
      <w:lvlJc w:val="left"/>
      <w:pPr>
        <w:ind w:left="6587" w:hanging="360"/>
      </w:pPr>
    </w:lvl>
    <w:lvl w:ilvl="5" w:tplc="0419001B" w:tentative="1">
      <w:start w:val="1"/>
      <w:numFmt w:val="lowerRoman"/>
      <w:lvlText w:val="%6."/>
      <w:lvlJc w:val="right"/>
      <w:pPr>
        <w:ind w:left="7307" w:hanging="180"/>
      </w:pPr>
    </w:lvl>
    <w:lvl w:ilvl="6" w:tplc="0419000F" w:tentative="1">
      <w:start w:val="1"/>
      <w:numFmt w:val="decimal"/>
      <w:lvlText w:val="%7."/>
      <w:lvlJc w:val="left"/>
      <w:pPr>
        <w:ind w:left="8027" w:hanging="360"/>
      </w:pPr>
    </w:lvl>
    <w:lvl w:ilvl="7" w:tplc="04190019" w:tentative="1">
      <w:start w:val="1"/>
      <w:numFmt w:val="lowerLetter"/>
      <w:lvlText w:val="%8."/>
      <w:lvlJc w:val="left"/>
      <w:pPr>
        <w:ind w:left="8747" w:hanging="360"/>
      </w:pPr>
    </w:lvl>
    <w:lvl w:ilvl="8" w:tplc="0419001B" w:tentative="1">
      <w:start w:val="1"/>
      <w:numFmt w:val="lowerRoman"/>
      <w:lvlText w:val="%9."/>
      <w:lvlJc w:val="right"/>
      <w:pPr>
        <w:ind w:left="9467" w:hanging="180"/>
      </w:pPr>
    </w:lvl>
  </w:abstractNum>
  <w:abstractNum w:abstractNumId="24">
    <w:nsid w:val="3AF748D0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3E4B0CE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02C2BB5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40E37A3F"/>
    <w:multiLevelType w:val="hybridMultilevel"/>
    <w:tmpl w:val="F8AEF2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1F50FC5"/>
    <w:multiLevelType w:val="multilevel"/>
    <w:tmpl w:val="75085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37E6EB9"/>
    <w:multiLevelType w:val="hybridMultilevel"/>
    <w:tmpl w:val="6CEACC20"/>
    <w:lvl w:ilvl="0" w:tplc="8C7E5AF8">
      <w:start w:val="1"/>
      <w:numFmt w:val="decimal"/>
      <w:lvlText w:val="%1."/>
      <w:lvlJc w:val="left"/>
      <w:pPr>
        <w:ind w:left="142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4685244A"/>
    <w:multiLevelType w:val="hybridMultilevel"/>
    <w:tmpl w:val="2BD4C57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7D62BB3"/>
    <w:multiLevelType w:val="hybridMultilevel"/>
    <w:tmpl w:val="D7E02876"/>
    <w:lvl w:ilvl="0" w:tplc="BEFE89E4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4B972F46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4DC83B16"/>
    <w:multiLevelType w:val="multilevel"/>
    <w:tmpl w:val="75085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4F4A002A"/>
    <w:multiLevelType w:val="hybridMultilevel"/>
    <w:tmpl w:val="375E769E"/>
    <w:lvl w:ilvl="0" w:tplc="EF8A4680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2D6349D"/>
    <w:multiLevelType w:val="hybridMultilevel"/>
    <w:tmpl w:val="FA9E4B50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B9E4FAAE">
      <w:start w:val="1"/>
      <w:numFmt w:val="russianLower"/>
      <w:lvlText w:val="%2)"/>
      <w:lvlJc w:val="left"/>
      <w:pPr>
        <w:tabs>
          <w:tab w:val="num" w:pos="1080"/>
        </w:tabs>
        <w:ind w:left="1080" w:hanging="360"/>
      </w:pPr>
      <w:rPr>
        <w:vertAlign w:val="baseline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536C1FA8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56CE73AC"/>
    <w:multiLevelType w:val="multilevel"/>
    <w:tmpl w:val="AFC8F73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44" w:hanging="1800"/>
      </w:pPr>
      <w:rPr>
        <w:rFonts w:hint="default"/>
      </w:rPr>
    </w:lvl>
  </w:abstractNum>
  <w:abstractNum w:abstractNumId="38">
    <w:nsid w:val="576F7760"/>
    <w:multiLevelType w:val="hybridMultilevel"/>
    <w:tmpl w:val="EB7A33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>
    <w:nsid w:val="580C1517"/>
    <w:multiLevelType w:val="hybridMultilevel"/>
    <w:tmpl w:val="A7804A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87956B2"/>
    <w:multiLevelType w:val="hybridMultilevel"/>
    <w:tmpl w:val="599AE1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9AB4C77"/>
    <w:multiLevelType w:val="multilevel"/>
    <w:tmpl w:val="75ACAA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5C9209EB"/>
    <w:multiLevelType w:val="hybridMultilevel"/>
    <w:tmpl w:val="2BD4C57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5DC92751"/>
    <w:multiLevelType w:val="hybridMultilevel"/>
    <w:tmpl w:val="1AFEDD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>
    <w:nsid w:val="5F0D2EC8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5">
    <w:nsid w:val="5FBD2B0B"/>
    <w:multiLevelType w:val="multilevel"/>
    <w:tmpl w:val="1C148D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46">
    <w:nsid w:val="614F662A"/>
    <w:multiLevelType w:val="multilevel"/>
    <w:tmpl w:val="75085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61DB5DBA"/>
    <w:multiLevelType w:val="hybridMultilevel"/>
    <w:tmpl w:val="1AFEDD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>
    <w:nsid w:val="63503DAA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>
    <w:nsid w:val="67AB6876"/>
    <w:multiLevelType w:val="multilevel"/>
    <w:tmpl w:val="AD482F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6BEB66FB"/>
    <w:multiLevelType w:val="hybridMultilevel"/>
    <w:tmpl w:val="CC6035C8"/>
    <w:lvl w:ilvl="0" w:tplc="C0D892D6">
      <w:start w:val="1"/>
      <w:numFmt w:val="bullet"/>
      <w:lvlText w:val="-"/>
      <w:lvlJc w:val="left"/>
      <w:pPr>
        <w:ind w:left="108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1">
    <w:nsid w:val="6C7641A4"/>
    <w:multiLevelType w:val="hybridMultilevel"/>
    <w:tmpl w:val="E56888F6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2">
    <w:nsid w:val="6F39257C"/>
    <w:multiLevelType w:val="hybridMultilevel"/>
    <w:tmpl w:val="7A14BDC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>
    <w:nsid w:val="72DC20B8"/>
    <w:multiLevelType w:val="hybridMultilevel"/>
    <w:tmpl w:val="1AFEDD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>
    <w:nsid w:val="76377121"/>
    <w:multiLevelType w:val="hybridMultilevel"/>
    <w:tmpl w:val="F8AEF2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7FE0B84"/>
    <w:multiLevelType w:val="hybridMultilevel"/>
    <w:tmpl w:val="2BD4C57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789711FD"/>
    <w:multiLevelType w:val="multilevel"/>
    <w:tmpl w:val="1C148D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57">
    <w:nsid w:val="7A8342B9"/>
    <w:multiLevelType w:val="hybridMultilevel"/>
    <w:tmpl w:val="4FD89D34"/>
    <w:lvl w:ilvl="0" w:tplc="1578FE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8">
    <w:nsid w:val="7A892167"/>
    <w:multiLevelType w:val="multilevel"/>
    <w:tmpl w:val="5896F8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>
    <w:nsid w:val="7D30694B"/>
    <w:multiLevelType w:val="hybridMultilevel"/>
    <w:tmpl w:val="DB82C494"/>
    <w:lvl w:ilvl="0" w:tplc="65E0DC1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>
    <w:nsid w:val="7E9A2E18"/>
    <w:multiLevelType w:val="hybridMultilevel"/>
    <w:tmpl w:val="5FDCE41A"/>
    <w:lvl w:ilvl="0" w:tplc="901ABDF0">
      <w:start w:val="1"/>
      <w:numFmt w:val="russianUpp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1">
    <w:nsid w:val="7F3146A6"/>
    <w:multiLevelType w:val="hybridMultilevel"/>
    <w:tmpl w:val="13AC0FAE"/>
    <w:lvl w:ilvl="0" w:tplc="28662F12">
      <w:start w:val="1"/>
      <w:numFmt w:val="decimal"/>
      <w:lvlText w:val="%1."/>
      <w:lvlJc w:val="left"/>
      <w:pPr>
        <w:ind w:left="51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427" w:hanging="360"/>
      </w:pPr>
    </w:lvl>
    <w:lvl w:ilvl="2" w:tplc="0419001B" w:tentative="1">
      <w:start w:val="1"/>
      <w:numFmt w:val="lowerRoman"/>
      <w:lvlText w:val="%3."/>
      <w:lvlJc w:val="right"/>
      <w:pPr>
        <w:ind w:left="5147" w:hanging="180"/>
      </w:pPr>
    </w:lvl>
    <w:lvl w:ilvl="3" w:tplc="0419000F" w:tentative="1">
      <w:start w:val="1"/>
      <w:numFmt w:val="decimal"/>
      <w:lvlText w:val="%4."/>
      <w:lvlJc w:val="left"/>
      <w:pPr>
        <w:ind w:left="5867" w:hanging="360"/>
      </w:pPr>
    </w:lvl>
    <w:lvl w:ilvl="4" w:tplc="04190019" w:tentative="1">
      <w:start w:val="1"/>
      <w:numFmt w:val="lowerLetter"/>
      <w:lvlText w:val="%5."/>
      <w:lvlJc w:val="left"/>
      <w:pPr>
        <w:ind w:left="6587" w:hanging="360"/>
      </w:pPr>
    </w:lvl>
    <w:lvl w:ilvl="5" w:tplc="0419001B" w:tentative="1">
      <w:start w:val="1"/>
      <w:numFmt w:val="lowerRoman"/>
      <w:lvlText w:val="%6."/>
      <w:lvlJc w:val="right"/>
      <w:pPr>
        <w:ind w:left="7307" w:hanging="180"/>
      </w:pPr>
    </w:lvl>
    <w:lvl w:ilvl="6" w:tplc="0419000F" w:tentative="1">
      <w:start w:val="1"/>
      <w:numFmt w:val="decimal"/>
      <w:lvlText w:val="%7."/>
      <w:lvlJc w:val="left"/>
      <w:pPr>
        <w:ind w:left="8027" w:hanging="360"/>
      </w:pPr>
    </w:lvl>
    <w:lvl w:ilvl="7" w:tplc="04190019" w:tentative="1">
      <w:start w:val="1"/>
      <w:numFmt w:val="lowerLetter"/>
      <w:lvlText w:val="%8."/>
      <w:lvlJc w:val="left"/>
      <w:pPr>
        <w:ind w:left="8747" w:hanging="360"/>
      </w:pPr>
    </w:lvl>
    <w:lvl w:ilvl="8" w:tplc="0419001B" w:tentative="1">
      <w:start w:val="1"/>
      <w:numFmt w:val="lowerRoman"/>
      <w:lvlText w:val="%9."/>
      <w:lvlJc w:val="right"/>
      <w:pPr>
        <w:ind w:left="9467" w:hanging="180"/>
      </w:pPr>
    </w:lvl>
  </w:abstractNum>
  <w:num w:numId="1">
    <w:abstractNumId w:val="8"/>
  </w:num>
  <w:num w:numId="2">
    <w:abstractNumId w:val="37"/>
  </w:num>
  <w:num w:numId="3">
    <w:abstractNumId w:val="2"/>
  </w:num>
  <w:num w:numId="4">
    <w:abstractNumId w:val="45"/>
  </w:num>
  <w:num w:numId="5">
    <w:abstractNumId w:val="59"/>
  </w:num>
  <w:num w:numId="6">
    <w:abstractNumId w:val="17"/>
  </w:num>
  <w:num w:numId="7">
    <w:abstractNumId w:val="51"/>
  </w:num>
  <w:num w:numId="8">
    <w:abstractNumId w:val="25"/>
  </w:num>
  <w:num w:numId="9">
    <w:abstractNumId w:val="48"/>
  </w:num>
  <w:num w:numId="10">
    <w:abstractNumId w:val="0"/>
  </w:num>
  <w:num w:numId="11">
    <w:abstractNumId w:val="60"/>
  </w:num>
  <w:num w:numId="12">
    <w:abstractNumId w:val="15"/>
  </w:num>
  <w:num w:numId="13">
    <w:abstractNumId w:val="28"/>
  </w:num>
  <w:num w:numId="14">
    <w:abstractNumId w:val="43"/>
  </w:num>
  <w:num w:numId="15">
    <w:abstractNumId w:val="20"/>
  </w:num>
  <w:num w:numId="16">
    <w:abstractNumId w:val="46"/>
  </w:num>
  <w:num w:numId="17">
    <w:abstractNumId w:val="55"/>
  </w:num>
  <w:num w:numId="18">
    <w:abstractNumId w:val="33"/>
  </w:num>
  <w:num w:numId="19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7"/>
  </w:num>
  <w:num w:numId="21">
    <w:abstractNumId w:val="57"/>
  </w:num>
  <w:num w:numId="22">
    <w:abstractNumId w:val="27"/>
  </w:num>
  <w:num w:numId="23">
    <w:abstractNumId w:val="1"/>
  </w:num>
  <w:num w:numId="24">
    <w:abstractNumId w:val="26"/>
  </w:num>
  <w:num w:numId="25">
    <w:abstractNumId w:val="32"/>
  </w:num>
  <w:num w:numId="26">
    <w:abstractNumId w:val="36"/>
  </w:num>
  <w:num w:numId="27">
    <w:abstractNumId w:val="24"/>
  </w:num>
  <w:num w:numId="28">
    <w:abstractNumId w:val="38"/>
  </w:num>
  <w:num w:numId="29">
    <w:abstractNumId w:val="29"/>
  </w:num>
  <w:num w:numId="30">
    <w:abstractNumId w:val="11"/>
  </w:num>
  <w:num w:numId="31">
    <w:abstractNumId w:val="53"/>
  </w:num>
  <w:num w:numId="32">
    <w:abstractNumId w:val="22"/>
  </w:num>
  <w:num w:numId="33">
    <w:abstractNumId w:val="18"/>
  </w:num>
  <w:num w:numId="34">
    <w:abstractNumId w:val="61"/>
  </w:num>
  <w:num w:numId="35">
    <w:abstractNumId w:val="6"/>
  </w:num>
  <w:num w:numId="36">
    <w:abstractNumId w:val="9"/>
  </w:num>
  <w:num w:numId="37">
    <w:abstractNumId w:val="4"/>
  </w:num>
  <w:num w:numId="38">
    <w:abstractNumId w:val="23"/>
  </w:num>
  <w:num w:numId="39">
    <w:abstractNumId w:val="40"/>
  </w:num>
  <w:num w:numId="40">
    <w:abstractNumId w:val="19"/>
  </w:num>
  <w:num w:numId="41">
    <w:abstractNumId w:val="49"/>
  </w:num>
  <w:num w:numId="42">
    <w:abstractNumId w:val="3"/>
  </w:num>
  <w:num w:numId="43">
    <w:abstractNumId w:val="56"/>
  </w:num>
  <w:num w:numId="44">
    <w:abstractNumId w:val="30"/>
  </w:num>
  <w:num w:numId="45">
    <w:abstractNumId w:val="42"/>
  </w:num>
  <w:num w:numId="46">
    <w:abstractNumId w:val="16"/>
  </w:num>
  <w:num w:numId="47">
    <w:abstractNumId w:val="12"/>
  </w:num>
  <w:num w:numId="48">
    <w:abstractNumId w:val="7"/>
  </w:num>
  <w:num w:numId="49">
    <w:abstractNumId w:val="41"/>
  </w:num>
  <w:num w:numId="50">
    <w:abstractNumId w:val="31"/>
  </w:num>
  <w:num w:numId="51">
    <w:abstractNumId w:val="13"/>
  </w:num>
  <w:num w:numId="52">
    <w:abstractNumId w:val="52"/>
  </w:num>
  <w:num w:numId="53">
    <w:abstractNumId w:val="5"/>
  </w:num>
  <w:num w:numId="54">
    <w:abstractNumId w:val="34"/>
  </w:num>
  <w:num w:numId="55">
    <w:abstractNumId w:val="14"/>
  </w:num>
  <w:num w:numId="56">
    <w:abstractNumId w:val="50"/>
  </w:num>
  <w:num w:numId="57">
    <w:abstractNumId w:val="35"/>
  </w:num>
  <w:num w:numId="58">
    <w:abstractNumId w:val="54"/>
  </w:num>
  <w:num w:numId="59">
    <w:abstractNumId w:val="21"/>
  </w:num>
  <w:num w:numId="60">
    <w:abstractNumId w:val="39"/>
  </w:num>
  <w:num w:numId="61">
    <w:abstractNumId w:val="10"/>
  </w:num>
  <w:num w:numId="62">
    <w:abstractNumId w:val="58"/>
  </w:num>
  <w:num w:numId="63">
    <w:abstractNumId w:val="44"/>
  </w:num>
  <w:numIdMacAtCleanup w:val="5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657A"/>
    <w:rsid w:val="00000E12"/>
    <w:rsid w:val="00001D27"/>
    <w:rsid w:val="00003737"/>
    <w:rsid w:val="00006CD7"/>
    <w:rsid w:val="0000775C"/>
    <w:rsid w:val="0001024E"/>
    <w:rsid w:val="000115DC"/>
    <w:rsid w:val="00011D4E"/>
    <w:rsid w:val="0001239F"/>
    <w:rsid w:val="00014501"/>
    <w:rsid w:val="0001469D"/>
    <w:rsid w:val="0001556E"/>
    <w:rsid w:val="00016B33"/>
    <w:rsid w:val="0002177B"/>
    <w:rsid w:val="000222DF"/>
    <w:rsid w:val="00023082"/>
    <w:rsid w:val="000237E3"/>
    <w:rsid w:val="000272CF"/>
    <w:rsid w:val="00027752"/>
    <w:rsid w:val="000313A4"/>
    <w:rsid w:val="00031561"/>
    <w:rsid w:val="00032235"/>
    <w:rsid w:val="000325AF"/>
    <w:rsid w:val="00033CDA"/>
    <w:rsid w:val="00034D91"/>
    <w:rsid w:val="00036AB7"/>
    <w:rsid w:val="00036C03"/>
    <w:rsid w:val="00037BC3"/>
    <w:rsid w:val="000423EB"/>
    <w:rsid w:val="00045447"/>
    <w:rsid w:val="00045757"/>
    <w:rsid w:val="0004693B"/>
    <w:rsid w:val="00046D90"/>
    <w:rsid w:val="000517E2"/>
    <w:rsid w:val="000524E0"/>
    <w:rsid w:val="00052C43"/>
    <w:rsid w:val="00055225"/>
    <w:rsid w:val="000552DE"/>
    <w:rsid w:val="0006123B"/>
    <w:rsid w:val="00064A7C"/>
    <w:rsid w:val="00067D21"/>
    <w:rsid w:val="000711ED"/>
    <w:rsid w:val="0007183C"/>
    <w:rsid w:val="00072269"/>
    <w:rsid w:val="000740E8"/>
    <w:rsid w:val="000743B0"/>
    <w:rsid w:val="00074BDD"/>
    <w:rsid w:val="00075239"/>
    <w:rsid w:val="00077A32"/>
    <w:rsid w:val="000803DF"/>
    <w:rsid w:val="0008135E"/>
    <w:rsid w:val="000855CF"/>
    <w:rsid w:val="00085F26"/>
    <w:rsid w:val="000906FB"/>
    <w:rsid w:val="000945B7"/>
    <w:rsid w:val="00095FBD"/>
    <w:rsid w:val="00097288"/>
    <w:rsid w:val="00097A38"/>
    <w:rsid w:val="000A1DA3"/>
    <w:rsid w:val="000A29AD"/>
    <w:rsid w:val="000B0D98"/>
    <w:rsid w:val="000B0FB7"/>
    <w:rsid w:val="000B14CA"/>
    <w:rsid w:val="000B1A37"/>
    <w:rsid w:val="000B2C22"/>
    <w:rsid w:val="000B4336"/>
    <w:rsid w:val="000B4FA1"/>
    <w:rsid w:val="000B6A1A"/>
    <w:rsid w:val="000C1A1B"/>
    <w:rsid w:val="000C39A7"/>
    <w:rsid w:val="000C685D"/>
    <w:rsid w:val="000C7E6C"/>
    <w:rsid w:val="000D0318"/>
    <w:rsid w:val="000D1F95"/>
    <w:rsid w:val="000D2093"/>
    <w:rsid w:val="000D38CB"/>
    <w:rsid w:val="000D3AB3"/>
    <w:rsid w:val="000D4071"/>
    <w:rsid w:val="000D4599"/>
    <w:rsid w:val="000D68C9"/>
    <w:rsid w:val="000E0198"/>
    <w:rsid w:val="000E6B69"/>
    <w:rsid w:val="000F3FCE"/>
    <w:rsid w:val="00100353"/>
    <w:rsid w:val="001011CF"/>
    <w:rsid w:val="00101F99"/>
    <w:rsid w:val="00105817"/>
    <w:rsid w:val="00105AAA"/>
    <w:rsid w:val="00107457"/>
    <w:rsid w:val="00107559"/>
    <w:rsid w:val="00113514"/>
    <w:rsid w:val="00116B3D"/>
    <w:rsid w:val="0011796A"/>
    <w:rsid w:val="00117C49"/>
    <w:rsid w:val="001207D0"/>
    <w:rsid w:val="00120EC0"/>
    <w:rsid w:val="00123AAE"/>
    <w:rsid w:val="0012414F"/>
    <w:rsid w:val="00133181"/>
    <w:rsid w:val="0013326C"/>
    <w:rsid w:val="001335FF"/>
    <w:rsid w:val="001338C9"/>
    <w:rsid w:val="00134401"/>
    <w:rsid w:val="00136B56"/>
    <w:rsid w:val="00136B7A"/>
    <w:rsid w:val="00136E20"/>
    <w:rsid w:val="00137B74"/>
    <w:rsid w:val="00141B45"/>
    <w:rsid w:val="0014232F"/>
    <w:rsid w:val="00145C76"/>
    <w:rsid w:val="00147CCC"/>
    <w:rsid w:val="00150152"/>
    <w:rsid w:val="00150E3F"/>
    <w:rsid w:val="0015236B"/>
    <w:rsid w:val="00152BFA"/>
    <w:rsid w:val="00152FEF"/>
    <w:rsid w:val="00154265"/>
    <w:rsid w:val="00154DAC"/>
    <w:rsid w:val="00157F1E"/>
    <w:rsid w:val="00164F52"/>
    <w:rsid w:val="00165C7D"/>
    <w:rsid w:val="00167312"/>
    <w:rsid w:val="00171324"/>
    <w:rsid w:val="0017371F"/>
    <w:rsid w:val="001743CB"/>
    <w:rsid w:val="001754CE"/>
    <w:rsid w:val="00180F7A"/>
    <w:rsid w:val="00180FEA"/>
    <w:rsid w:val="00181043"/>
    <w:rsid w:val="001820B4"/>
    <w:rsid w:val="00183E1C"/>
    <w:rsid w:val="001851F6"/>
    <w:rsid w:val="00187C66"/>
    <w:rsid w:val="00192224"/>
    <w:rsid w:val="00193A4C"/>
    <w:rsid w:val="00196FCF"/>
    <w:rsid w:val="001A07C8"/>
    <w:rsid w:val="001A28EB"/>
    <w:rsid w:val="001A2DA0"/>
    <w:rsid w:val="001A3894"/>
    <w:rsid w:val="001A73CF"/>
    <w:rsid w:val="001B244A"/>
    <w:rsid w:val="001B2ECA"/>
    <w:rsid w:val="001B5B42"/>
    <w:rsid w:val="001B6757"/>
    <w:rsid w:val="001B7CE4"/>
    <w:rsid w:val="001C67B8"/>
    <w:rsid w:val="001D05C5"/>
    <w:rsid w:val="001D338F"/>
    <w:rsid w:val="001D39D5"/>
    <w:rsid w:val="001D745B"/>
    <w:rsid w:val="001E0448"/>
    <w:rsid w:val="001E36B9"/>
    <w:rsid w:val="001E3A68"/>
    <w:rsid w:val="001E5D0C"/>
    <w:rsid w:val="001E6B3B"/>
    <w:rsid w:val="001F50CF"/>
    <w:rsid w:val="001F57A5"/>
    <w:rsid w:val="0020077C"/>
    <w:rsid w:val="00200F3E"/>
    <w:rsid w:val="002016BF"/>
    <w:rsid w:val="00202646"/>
    <w:rsid w:val="002057EC"/>
    <w:rsid w:val="00205A0D"/>
    <w:rsid w:val="002077D4"/>
    <w:rsid w:val="00207ABA"/>
    <w:rsid w:val="00216972"/>
    <w:rsid w:val="00217785"/>
    <w:rsid w:val="00222F71"/>
    <w:rsid w:val="00224643"/>
    <w:rsid w:val="00224911"/>
    <w:rsid w:val="002270F6"/>
    <w:rsid w:val="00227903"/>
    <w:rsid w:val="00227F2D"/>
    <w:rsid w:val="00230DA5"/>
    <w:rsid w:val="00232024"/>
    <w:rsid w:val="00236CB0"/>
    <w:rsid w:val="00237532"/>
    <w:rsid w:val="0024174F"/>
    <w:rsid w:val="00243E2F"/>
    <w:rsid w:val="0024430C"/>
    <w:rsid w:val="00244E16"/>
    <w:rsid w:val="002454B0"/>
    <w:rsid w:val="002470C6"/>
    <w:rsid w:val="002504CF"/>
    <w:rsid w:val="002510A5"/>
    <w:rsid w:val="00253CA6"/>
    <w:rsid w:val="00257BFA"/>
    <w:rsid w:val="00265367"/>
    <w:rsid w:val="0026566A"/>
    <w:rsid w:val="00265EFC"/>
    <w:rsid w:val="00266D3C"/>
    <w:rsid w:val="0026739E"/>
    <w:rsid w:val="002705B6"/>
    <w:rsid w:val="002710CD"/>
    <w:rsid w:val="00272324"/>
    <w:rsid w:val="00272D40"/>
    <w:rsid w:val="0027377B"/>
    <w:rsid w:val="002767A2"/>
    <w:rsid w:val="00277618"/>
    <w:rsid w:val="00277846"/>
    <w:rsid w:val="00280E50"/>
    <w:rsid w:val="00282F07"/>
    <w:rsid w:val="00284748"/>
    <w:rsid w:val="0028489B"/>
    <w:rsid w:val="00285200"/>
    <w:rsid w:val="002858FB"/>
    <w:rsid w:val="002862B5"/>
    <w:rsid w:val="002869BA"/>
    <w:rsid w:val="00291316"/>
    <w:rsid w:val="00295479"/>
    <w:rsid w:val="002955E4"/>
    <w:rsid w:val="002A21B0"/>
    <w:rsid w:val="002A4DA4"/>
    <w:rsid w:val="002A622F"/>
    <w:rsid w:val="002A64DD"/>
    <w:rsid w:val="002A6C65"/>
    <w:rsid w:val="002A727D"/>
    <w:rsid w:val="002A7B6C"/>
    <w:rsid w:val="002B363A"/>
    <w:rsid w:val="002B587B"/>
    <w:rsid w:val="002B613B"/>
    <w:rsid w:val="002B61D8"/>
    <w:rsid w:val="002C23CB"/>
    <w:rsid w:val="002C5FC7"/>
    <w:rsid w:val="002D3505"/>
    <w:rsid w:val="002D3D33"/>
    <w:rsid w:val="002D513D"/>
    <w:rsid w:val="002D62F6"/>
    <w:rsid w:val="002D6A95"/>
    <w:rsid w:val="002D6F84"/>
    <w:rsid w:val="002D7DDA"/>
    <w:rsid w:val="002E0EE9"/>
    <w:rsid w:val="002E2528"/>
    <w:rsid w:val="002E39A1"/>
    <w:rsid w:val="002E57A1"/>
    <w:rsid w:val="002E7B2D"/>
    <w:rsid w:val="002F0514"/>
    <w:rsid w:val="002F1D0E"/>
    <w:rsid w:val="002F1D95"/>
    <w:rsid w:val="002F3387"/>
    <w:rsid w:val="002F453B"/>
    <w:rsid w:val="002F5FEC"/>
    <w:rsid w:val="002F6227"/>
    <w:rsid w:val="002F7FC7"/>
    <w:rsid w:val="003055D2"/>
    <w:rsid w:val="003104EA"/>
    <w:rsid w:val="0031203A"/>
    <w:rsid w:val="00312678"/>
    <w:rsid w:val="00316928"/>
    <w:rsid w:val="0031763E"/>
    <w:rsid w:val="00317AC2"/>
    <w:rsid w:val="003221E8"/>
    <w:rsid w:val="00322A0B"/>
    <w:rsid w:val="00324951"/>
    <w:rsid w:val="0032533A"/>
    <w:rsid w:val="0032632E"/>
    <w:rsid w:val="003302EE"/>
    <w:rsid w:val="0033095B"/>
    <w:rsid w:val="00330FC9"/>
    <w:rsid w:val="003332FB"/>
    <w:rsid w:val="00333EA8"/>
    <w:rsid w:val="003345C2"/>
    <w:rsid w:val="0033470E"/>
    <w:rsid w:val="00335187"/>
    <w:rsid w:val="00335B85"/>
    <w:rsid w:val="00343CCF"/>
    <w:rsid w:val="00347B41"/>
    <w:rsid w:val="00352631"/>
    <w:rsid w:val="00352696"/>
    <w:rsid w:val="00352A05"/>
    <w:rsid w:val="00355323"/>
    <w:rsid w:val="00356C52"/>
    <w:rsid w:val="0036199C"/>
    <w:rsid w:val="00362689"/>
    <w:rsid w:val="003676A1"/>
    <w:rsid w:val="00370240"/>
    <w:rsid w:val="00371EA8"/>
    <w:rsid w:val="00371F50"/>
    <w:rsid w:val="00372C6F"/>
    <w:rsid w:val="00373A8B"/>
    <w:rsid w:val="00380712"/>
    <w:rsid w:val="00381223"/>
    <w:rsid w:val="00383442"/>
    <w:rsid w:val="00385D98"/>
    <w:rsid w:val="00385F2F"/>
    <w:rsid w:val="00386665"/>
    <w:rsid w:val="00391381"/>
    <w:rsid w:val="003947C7"/>
    <w:rsid w:val="00396B6D"/>
    <w:rsid w:val="003A0C30"/>
    <w:rsid w:val="003A66D9"/>
    <w:rsid w:val="003A768D"/>
    <w:rsid w:val="003B0281"/>
    <w:rsid w:val="003B0E87"/>
    <w:rsid w:val="003B278C"/>
    <w:rsid w:val="003B2B11"/>
    <w:rsid w:val="003B3D4E"/>
    <w:rsid w:val="003B5238"/>
    <w:rsid w:val="003B5DC3"/>
    <w:rsid w:val="003C23FA"/>
    <w:rsid w:val="003C2C25"/>
    <w:rsid w:val="003C6A12"/>
    <w:rsid w:val="003D37FA"/>
    <w:rsid w:val="003D3CC6"/>
    <w:rsid w:val="003D42E4"/>
    <w:rsid w:val="003D4B67"/>
    <w:rsid w:val="003D4EF6"/>
    <w:rsid w:val="003D6113"/>
    <w:rsid w:val="003D6934"/>
    <w:rsid w:val="003D6BF5"/>
    <w:rsid w:val="003E506B"/>
    <w:rsid w:val="003E6770"/>
    <w:rsid w:val="003F75DE"/>
    <w:rsid w:val="003F7B23"/>
    <w:rsid w:val="00400CA4"/>
    <w:rsid w:val="00401833"/>
    <w:rsid w:val="00402364"/>
    <w:rsid w:val="00405F83"/>
    <w:rsid w:val="00414AC0"/>
    <w:rsid w:val="004225FD"/>
    <w:rsid w:val="00430481"/>
    <w:rsid w:val="00431407"/>
    <w:rsid w:val="004340B5"/>
    <w:rsid w:val="00435111"/>
    <w:rsid w:val="004352E4"/>
    <w:rsid w:val="0043545A"/>
    <w:rsid w:val="004355AB"/>
    <w:rsid w:val="00437731"/>
    <w:rsid w:val="00442473"/>
    <w:rsid w:val="00443509"/>
    <w:rsid w:val="00444090"/>
    <w:rsid w:val="00444295"/>
    <w:rsid w:val="00445774"/>
    <w:rsid w:val="00446111"/>
    <w:rsid w:val="004465F0"/>
    <w:rsid w:val="00451B64"/>
    <w:rsid w:val="004563B6"/>
    <w:rsid w:val="00456DC7"/>
    <w:rsid w:val="0046123D"/>
    <w:rsid w:val="00461917"/>
    <w:rsid w:val="00462EE7"/>
    <w:rsid w:val="00467494"/>
    <w:rsid w:val="00470243"/>
    <w:rsid w:val="00472320"/>
    <w:rsid w:val="00474B54"/>
    <w:rsid w:val="00475818"/>
    <w:rsid w:val="0047602F"/>
    <w:rsid w:val="0048190C"/>
    <w:rsid w:val="00481E70"/>
    <w:rsid w:val="00484819"/>
    <w:rsid w:val="00484A7E"/>
    <w:rsid w:val="00484A82"/>
    <w:rsid w:val="00486136"/>
    <w:rsid w:val="00490041"/>
    <w:rsid w:val="00491631"/>
    <w:rsid w:val="00491C2C"/>
    <w:rsid w:val="00492FEC"/>
    <w:rsid w:val="004934FC"/>
    <w:rsid w:val="00493E89"/>
    <w:rsid w:val="004A045C"/>
    <w:rsid w:val="004A0EE8"/>
    <w:rsid w:val="004A2C0D"/>
    <w:rsid w:val="004B20D0"/>
    <w:rsid w:val="004B54E1"/>
    <w:rsid w:val="004B62D3"/>
    <w:rsid w:val="004B7EEB"/>
    <w:rsid w:val="004C16E7"/>
    <w:rsid w:val="004C1946"/>
    <w:rsid w:val="004C3454"/>
    <w:rsid w:val="004C49E8"/>
    <w:rsid w:val="004C5A76"/>
    <w:rsid w:val="004C6F53"/>
    <w:rsid w:val="004D11DD"/>
    <w:rsid w:val="004D147C"/>
    <w:rsid w:val="004D176B"/>
    <w:rsid w:val="004D2FFD"/>
    <w:rsid w:val="004D3FFD"/>
    <w:rsid w:val="004D5BC9"/>
    <w:rsid w:val="004D67F9"/>
    <w:rsid w:val="004E1A45"/>
    <w:rsid w:val="004F073F"/>
    <w:rsid w:val="004F2787"/>
    <w:rsid w:val="004F3FA1"/>
    <w:rsid w:val="004F498F"/>
    <w:rsid w:val="00503A08"/>
    <w:rsid w:val="00512D86"/>
    <w:rsid w:val="005141BE"/>
    <w:rsid w:val="00515494"/>
    <w:rsid w:val="0051666B"/>
    <w:rsid w:val="00521BA2"/>
    <w:rsid w:val="005253BA"/>
    <w:rsid w:val="00525494"/>
    <w:rsid w:val="00525CFB"/>
    <w:rsid w:val="00526EF0"/>
    <w:rsid w:val="00530D75"/>
    <w:rsid w:val="00531EA5"/>
    <w:rsid w:val="00534279"/>
    <w:rsid w:val="00535103"/>
    <w:rsid w:val="00536171"/>
    <w:rsid w:val="00537808"/>
    <w:rsid w:val="00540AFD"/>
    <w:rsid w:val="00541164"/>
    <w:rsid w:val="00543112"/>
    <w:rsid w:val="00544F12"/>
    <w:rsid w:val="005456CF"/>
    <w:rsid w:val="00546196"/>
    <w:rsid w:val="005512EF"/>
    <w:rsid w:val="005527CB"/>
    <w:rsid w:val="00552EA7"/>
    <w:rsid w:val="005564EC"/>
    <w:rsid w:val="00557740"/>
    <w:rsid w:val="00561503"/>
    <w:rsid w:val="0056153D"/>
    <w:rsid w:val="0056308E"/>
    <w:rsid w:val="00570DD9"/>
    <w:rsid w:val="00571C93"/>
    <w:rsid w:val="00573335"/>
    <w:rsid w:val="00574FD1"/>
    <w:rsid w:val="00575BE9"/>
    <w:rsid w:val="0057781D"/>
    <w:rsid w:val="005779E4"/>
    <w:rsid w:val="00577D77"/>
    <w:rsid w:val="00583322"/>
    <w:rsid w:val="005859A9"/>
    <w:rsid w:val="00585AC7"/>
    <w:rsid w:val="00587325"/>
    <w:rsid w:val="005918DB"/>
    <w:rsid w:val="00592085"/>
    <w:rsid w:val="00592CDE"/>
    <w:rsid w:val="0059402E"/>
    <w:rsid w:val="0059416A"/>
    <w:rsid w:val="005A1089"/>
    <w:rsid w:val="005A1FF8"/>
    <w:rsid w:val="005A2D00"/>
    <w:rsid w:val="005A5D83"/>
    <w:rsid w:val="005A7278"/>
    <w:rsid w:val="005B3191"/>
    <w:rsid w:val="005C2B09"/>
    <w:rsid w:val="005C349F"/>
    <w:rsid w:val="005C4432"/>
    <w:rsid w:val="005C4FF1"/>
    <w:rsid w:val="005D3987"/>
    <w:rsid w:val="005D41CF"/>
    <w:rsid w:val="005D522B"/>
    <w:rsid w:val="005D5A44"/>
    <w:rsid w:val="005D5C3C"/>
    <w:rsid w:val="005D5EAE"/>
    <w:rsid w:val="005E0C1D"/>
    <w:rsid w:val="005E168E"/>
    <w:rsid w:val="005E27DB"/>
    <w:rsid w:val="005F0903"/>
    <w:rsid w:val="005F2204"/>
    <w:rsid w:val="005F4F43"/>
    <w:rsid w:val="005F5438"/>
    <w:rsid w:val="005F576E"/>
    <w:rsid w:val="005F7644"/>
    <w:rsid w:val="00603F1A"/>
    <w:rsid w:val="00606FBB"/>
    <w:rsid w:val="00611677"/>
    <w:rsid w:val="006118B9"/>
    <w:rsid w:val="0061274C"/>
    <w:rsid w:val="006138DC"/>
    <w:rsid w:val="00615559"/>
    <w:rsid w:val="00616335"/>
    <w:rsid w:val="006177D1"/>
    <w:rsid w:val="006216CC"/>
    <w:rsid w:val="00621B07"/>
    <w:rsid w:val="00622060"/>
    <w:rsid w:val="00623F9F"/>
    <w:rsid w:val="00634921"/>
    <w:rsid w:val="00634FDA"/>
    <w:rsid w:val="00635004"/>
    <w:rsid w:val="00635B99"/>
    <w:rsid w:val="00640B39"/>
    <w:rsid w:val="00641FBD"/>
    <w:rsid w:val="006460BE"/>
    <w:rsid w:val="00651C30"/>
    <w:rsid w:val="00651D1B"/>
    <w:rsid w:val="00652B5B"/>
    <w:rsid w:val="00655577"/>
    <w:rsid w:val="00656A16"/>
    <w:rsid w:val="00661537"/>
    <w:rsid w:val="006616BB"/>
    <w:rsid w:val="006620FF"/>
    <w:rsid w:val="00662CA8"/>
    <w:rsid w:val="00663368"/>
    <w:rsid w:val="00663541"/>
    <w:rsid w:val="00666E3E"/>
    <w:rsid w:val="006673C9"/>
    <w:rsid w:val="00670069"/>
    <w:rsid w:val="0067034C"/>
    <w:rsid w:val="00670BFC"/>
    <w:rsid w:val="00671B47"/>
    <w:rsid w:val="00673CB7"/>
    <w:rsid w:val="00675B5A"/>
    <w:rsid w:val="00675CDB"/>
    <w:rsid w:val="00677B6E"/>
    <w:rsid w:val="00685BDF"/>
    <w:rsid w:val="0069229D"/>
    <w:rsid w:val="00693380"/>
    <w:rsid w:val="00694328"/>
    <w:rsid w:val="006965A3"/>
    <w:rsid w:val="006A1389"/>
    <w:rsid w:val="006A316A"/>
    <w:rsid w:val="006A35C2"/>
    <w:rsid w:val="006A4ABE"/>
    <w:rsid w:val="006A6157"/>
    <w:rsid w:val="006B28E5"/>
    <w:rsid w:val="006B2BEF"/>
    <w:rsid w:val="006B2D0B"/>
    <w:rsid w:val="006B6F8A"/>
    <w:rsid w:val="006B72ED"/>
    <w:rsid w:val="006C28B0"/>
    <w:rsid w:val="006C4524"/>
    <w:rsid w:val="006C557B"/>
    <w:rsid w:val="006C61CD"/>
    <w:rsid w:val="006C6C57"/>
    <w:rsid w:val="006D0DCA"/>
    <w:rsid w:val="006D1175"/>
    <w:rsid w:val="006D426F"/>
    <w:rsid w:val="006D442C"/>
    <w:rsid w:val="006D55D4"/>
    <w:rsid w:val="006D5AC3"/>
    <w:rsid w:val="006D60B2"/>
    <w:rsid w:val="006E0982"/>
    <w:rsid w:val="006E0E9E"/>
    <w:rsid w:val="006E111D"/>
    <w:rsid w:val="006E127F"/>
    <w:rsid w:val="006E1B8D"/>
    <w:rsid w:val="006E2158"/>
    <w:rsid w:val="006E232C"/>
    <w:rsid w:val="006E2AF5"/>
    <w:rsid w:val="006E2E11"/>
    <w:rsid w:val="006E30E0"/>
    <w:rsid w:val="006E44A0"/>
    <w:rsid w:val="006E54BE"/>
    <w:rsid w:val="006F0B97"/>
    <w:rsid w:val="006F121B"/>
    <w:rsid w:val="006F1CD7"/>
    <w:rsid w:val="006F2AE7"/>
    <w:rsid w:val="006F38CB"/>
    <w:rsid w:val="006F4317"/>
    <w:rsid w:val="006F435F"/>
    <w:rsid w:val="006F7DCD"/>
    <w:rsid w:val="00701988"/>
    <w:rsid w:val="00707077"/>
    <w:rsid w:val="007101B3"/>
    <w:rsid w:val="0071419D"/>
    <w:rsid w:val="00714A88"/>
    <w:rsid w:val="0071733F"/>
    <w:rsid w:val="00720AEF"/>
    <w:rsid w:val="00721875"/>
    <w:rsid w:val="00727E80"/>
    <w:rsid w:val="007343B5"/>
    <w:rsid w:val="00734CC5"/>
    <w:rsid w:val="007360EE"/>
    <w:rsid w:val="00736E90"/>
    <w:rsid w:val="00741100"/>
    <w:rsid w:val="00742448"/>
    <w:rsid w:val="007435D6"/>
    <w:rsid w:val="00743991"/>
    <w:rsid w:val="007530C5"/>
    <w:rsid w:val="00754C9D"/>
    <w:rsid w:val="00755F32"/>
    <w:rsid w:val="0075606D"/>
    <w:rsid w:val="00760DEA"/>
    <w:rsid w:val="00760F27"/>
    <w:rsid w:val="00761458"/>
    <w:rsid w:val="007619BF"/>
    <w:rsid w:val="007635B7"/>
    <w:rsid w:val="00764298"/>
    <w:rsid w:val="007643AD"/>
    <w:rsid w:val="007672DD"/>
    <w:rsid w:val="0076779B"/>
    <w:rsid w:val="00770637"/>
    <w:rsid w:val="00770B44"/>
    <w:rsid w:val="00771CA8"/>
    <w:rsid w:val="007727BA"/>
    <w:rsid w:val="00772C68"/>
    <w:rsid w:val="00772CB2"/>
    <w:rsid w:val="0077326A"/>
    <w:rsid w:val="007737FB"/>
    <w:rsid w:val="00774C52"/>
    <w:rsid w:val="00775B42"/>
    <w:rsid w:val="00775BE3"/>
    <w:rsid w:val="00781421"/>
    <w:rsid w:val="0078148C"/>
    <w:rsid w:val="00783D25"/>
    <w:rsid w:val="00787BE3"/>
    <w:rsid w:val="00790A27"/>
    <w:rsid w:val="007915A6"/>
    <w:rsid w:val="00791622"/>
    <w:rsid w:val="007938D5"/>
    <w:rsid w:val="00793AF9"/>
    <w:rsid w:val="00794EED"/>
    <w:rsid w:val="00795326"/>
    <w:rsid w:val="00797D0B"/>
    <w:rsid w:val="007A23D2"/>
    <w:rsid w:val="007A5E46"/>
    <w:rsid w:val="007A5F82"/>
    <w:rsid w:val="007A6E70"/>
    <w:rsid w:val="007A747C"/>
    <w:rsid w:val="007B37F3"/>
    <w:rsid w:val="007B4845"/>
    <w:rsid w:val="007C0642"/>
    <w:rsid w:val="007C08A7"/>
    <w:rsid w:val="007C1436"/>
    <w:rsid w:val="007C1A71"/>
    <w:rsid w:val="007C3CF0"/>
    <w:rsid w:val="007C3DDB"/>
    <w:rsid w:val="007C654A"/>
    <w:rsid w:val="007D0C57"/>
    <w:rsid w:val="007D1037"/>
    <w:rsid w:val="007D1E83"/>
    <w:rsid w:val="007D310C"/>
    <w:rsid w:val="007D46D6"/>
    <w:rsid w:val="007D5ACB"/>
    <w:rsid w:val="007D7970"/>
    <w:rsid w:val="007D7F95"/>
    <w:rsid w:val="007E5FE0"/>
    <w:rsid w:val="007F2EC4"/>
    <w:rsid w:val="007F6463"/>
    <w:rsid w:val="00800347"/>
    <w:rsid w:val="00801639"/>
    <w:rsid w:val="00801E15"/>
    <w:rsid w:val="00803579"/>
    <w:rsid w:val="00811F29"/>
    <w:rsid w:val="0081380D"/>
    <w:rsid w:val="00814870"/>
    <w:rsid w:val="00815368"/>
    <w:rsid w:val="00816A37"/>
    <w:rsid w:val="00817A91"/>
    <w:rsid w:val="00817D72"/>
    <w:rsid w:val="00820B54"/>
    <w:rsid w:val="008246C9"/>
    <w:rsid w:val="0082514A"/>
    <w:rsid w:val="008251C9"/>
    <w:rsid w:val="008273E4"/>
    <w:rsid w:val="0082750F"/>
    <w:rsid w:val="00827859"/>
    <w:rsid w:val="0083166D"/>
    <w:rsid w:val="0083283B"/>
    <w:rsid w:val="00832CD9"/>
    <w:rsid w:val="00834E51"/>
    <w:rsid w:val="008351A7"/>
    <w:rsid w:val="00840B0A"/>
    <w:rsid w:val="008419EE"/>
    <w:rsid w:val="00843DE0"/>
    <w:rsid w:val="00846DC7"/>
    <w:rsid w:val="00850011"/>
    <w:rsid w:val="0085337B"/>
    <w:rsid w:val="0085391D"/>
    <w:rsid w:val="00853FA5"/>
    <w:rsid w:val="00854ECF"/>
    <w:rsid w:val="00856A6A"/>
    <w:rsid w:val="00860EC2"/>
    <w:rsid w:val="008610BC"/>
    <w:rsid w:val="00862276"/>
    <w:rsid w:val="0086284B"/>
    <w:rsid w:val="00870D06"/>
    <w:rsid w:val="0087457F"/>
    <w:rsid w:val="00874A4F"/>
    <w:rsid w:val="00875E04"/>
    <w:rsid w:val="00876197"/>
    <w:rsid w:val="00883129"/>
    <w:rsid w:val="00885102"/>
    <w:rsid w:val="00885599"/>
    <w:rsid w:val="008A778C"/>
    <w:rsid w:val="008A7A7A"/>
    <w:rsid w:val="008B5605"/>
    <w:rsid w:val="008B580C"/>
    <w:rsid w:val="008C1D30"/>
    <w:rsid w:val="008C46FA"/>
    <w:rsid w:val="008C4C5C"/>
    <w:rsid w:val="008C5274"/>
    <w:rsid w:val="008D708A"/>
    <w:rsid w:val="008E067A"/>
    <w:rsid w:val="008E09CF"/>
    <w:rsid w:val="008E0B2E"/>
    <w:rsid w:val="008E221D"/>
    <w:rsid w:val="008E3A83"/>
    <w:rsid w:val="008E7231"/>
    <w:rsid w:val="008F2C14"/>
    <w:rsid w:val="008F35F2"/>
    <w:rsid w:val="008F4F97"/>
    <w:rsid w:val="008F591B"/>
    <w:rsid w:val="008F631C"/>
    <w:rsid w:val="00902E1F"/>
    <w:rsid w:val="009031AA"/>
    <w:rsid w:val="009032B9"/>
    <w:rsid w:val="00904B36"/>
    <w:rsid w:val="009050F6"/>
    <w:rsid w:val="0090529E"/>
    <w:rsid w:val="0090616A"/>
    <w:rsid w:val="00907FA3"/>
    <w:rsid w:val="0091037E"/>
    <w:rsid w:val="009212F2"/>
    <w:rsid w:val="0092256F"/>
    <w:rsid w:val="00923DA4"/>
    <w:rsid w:val="009259E8"/>
    <w:rsid w:val="00926102"/>
    <w:rsid w:val="00933990"/>
    <w:rsid w:val="00933A50"/>
    <w:rsid w:val="0093552E"/>
    <w:rsid w:val="009419CD"/>
    <w:rsid w:val="00943E53"/>
    <w:rsid w:val="00946331"/>
    <w:rsid w:val="009475D6"/>
    <w:rsid w:val="0094763F"/>
    <w:rsid w:val="009476BA"/>
    <w:rsid w:val="00950F7E"/>
    <w:rsid w:val="009527E8"/>
    <w:rsid w:val="00953746"/>
    <w:rsid w:val="00954C42"/>
    <w:rsid w:val="009561A1"/>
    <w:rsid w:val="00956A49"/>
    <w:rsid w:val="00956FC6"/>
    <w:rsid w:val="009624D7"/>
    <w:rsid w:val="00967919"/>
    <w:rsid w:val="0097013D"/>
    <w:rsid w:val="00975144"/>
    <w:rsid w:val="00975805"/>
    <w:rsid w:val="00977BDF"/>
    <w:rsid w:val="009819C1"/>
    <w:rsid w:val="00983936"/>
    <w:rsid w:val="0098444F"/>
    <w:rsid w:val="009844B9"/>
    <w:rsid w:val="00984621"/>
    <w:rsid w:val="00984CE5"/>
    <w:rsid w:val="009863B7"/>
    <w:rsid w:val="00987CEA"/>
    <w:rsid w:val="00990EA5"/>
    <w:rsid w:val="00991B82"/>
    <w:rsid w:val="00992EAB"/>
    <w:rsid w:val="00995D96"/>
    <w:rsid w:val="00996391"/>
    <w:rsid w:val="009969CB"/>
    <w:rsid w:val="00996EFB"/>
    <w:rsid w:val="009977B3"/>
    <w:rsid w:val="00997DA2"/>
    <w:rsid w:val="009A1256"/>
    <w:rsid w:val="009A1CC8"/>
    <w:rsid w:val="009A1E63"/>
    <w:rsid w:val="009A2C90"/>
    <w:rsid w:val="009B0F99"/>
    <w:rsid w:val="009B19C7"/>
    <w:rsid w:val="009B1DE9"/>
    <w:rsid w:val="009B476B"/>
    <w:rsid w:val="009B603F"/>
    <w:rsid w:val="009C07AD"/>
    <w:rsid w:val="009C093E"/>
    <w:rsid w:val="009C343F"/>
    <w:rsid w:val="009C5A64"/>
    <w:rsid w:val="009C626B"/>
    <w:rsid w:val="009D0F2B"/>
    <w:rsid w:val="009D192D"/>
    <w:rsid w:val="009D4920"/>
    <w:rsid w:val="009D4F5E"/>
    <w:rsid w:val="009D62D4"/>
    <w:rsid w:val="009D7A92"/>
    <w:rsid w:val="009E11F8"/>
    <w:rsid w:val="009E4528"/>
    <w:rsid w:val="009E7333"/>
    <w:rsid w:val="009F507B"/>
    <w:rsid w:val="009F7FC7"/>
    <w:rsid w:val="00A047A5"/>
    <w:rsid w:val="00A0591F"/>
    <w:rsid w:val="00A07ADF"/>
    <w:rsid w:val="00A10721"/>
    <w:rsid w:val="00A16840"/>
    <w:rsid w:val="00A16B93"/>
    <w:rsid w:val="00A17DCC"/>
    <w:rsid w:val="00A20FBB"/>
    <w:rsid w:val="00A23EE2"/>
    <w:rsid w:val="00A24421"/>
    <w:rsid w:val="00A2447E"/>
    <w:rsid w:val="00A24B07"/>
    <w:rsid w:val="00A33EEB"/>
    <w:rsid w:val="00A3689D"/>
    <w:rsid w:val="00A41F42"/>
    <w:rsid w:val="00A44995"/>
    <w:rsid w:val="00A44E64"/>
    <w:rsid w:val="00A44FD1"/>
    <w:rsid w:val="00A502CF"/>
    <w:rsid w:val="00A51934"/>
    <w:rsid w:val="00A53ED3"/>
    <w:rsid w:val="00A554C2"/>
    <w:rsid w:val="00A56698"/>
    <w:rsid w:val="00A57BF8"/>
    <w:rsid w:val="00A63003"/>
    <w:rsid w:val="00A631F4"/>
    <w:rsid w:val="00A63F44"/>
    <w:rsid w:val="00A64480"/>
    <w:rsid w:val="00A6601B"/>
    <w:rsid w:val="00A66CAB"/>
    <w:rsid w:val="00A66EFB"/>
    <w:rsid w:val="00A70823"/>
    <w:rsid w:val="00A70BE3"/>
    <w:rsid w:val="00A71C13"/>
    <w:rsid w:val="00A7609D"/>
    <w:rsid w:val="00A761F1"/>
    <w:rsid w:val="00A76B49"/>
    <w:rsid w:val="00A81748"/>
    <w:rsid w:val="00A82C16"/>
    <w:rsid w:val="00A8357E"/>
    <w:rsid w:val="00A83B8D"/>
    <w:rsid w:val="00A83C50"/>
    <w:rsid w:val="00A9096A"/>
    <w:rsid w:val="00A91641"/>
    <w:rsid w:val="00A96597"/>
    <w:rsid w:val="00A9680B"/>
    <w:rsid w:val="00AA14A8"/>
    <w:rsid w:val="00AA2229"/>
    <w:rsid w:val="00AA4F57"/>
    <w:rsid w:val="00AA6272"/>
    <w:rsid w:val="00AA62F7"/>
    <w:rsid w:val="00AA6F19"/>
    <w:rsid w:val="00AA7F11"/>
    <w:rsid w:val="00AB0BC1"/>
    <w:rsid w:val="00AB172C"/>
    <w:rsid w:val="00AB7286"/>
    <w:rsid w:val="00AC4301"/>
    <w:rsid w:val="00AC5489"/>
    <w:rsid w:val="00AC59FC"/>
    <w:rsid w:val="00AC6EE0"/>
    <w:rsid w:val="00AC7BB5"/>
    <w:rsid w:val="00AD075C"/>
    <w:rsid w:val="00AD103B"/>
    <w:rsid w:val="00AD47CA"/>
    <w:rsid w:val="00AD7070"/>
    <w:rsid w:val="00AE033B"/>
    <w:rsid w:val="00AE1787"/>
    <w:rsid w:val="00AE1889"/>
    <w:rsid w:val="00AE18D1"/>
    <w:rsid w:val="00AE1ABC"/>
    <w:rsid w:val="00AE29E5"/>
    <w:rsid w:val="00AF1C50"/>
    <w:rsid w:val="00B0086C"/>
    <w:rsid w:val="00B01E7A"/>
    <w:rsid w:val="00B0359A"/>
    <w:rsid w:val="00B03DD4"/>
    <w:rsid w:val="00B04BD3"/>
    <w:rsid w:val="00B04F5D"/>
    <w:rsid w:val="00B06BAB"/>
    <w:rsid w:val="00B06EBE"/>
    <w:rsid w:val="00B075C1"/>
    <w:rsid w:val="00B078B7"/>
    <w:rsid w:val="00B1049A"/>
    <w:rsid w:val="00B11C90"/>
    <w:rsid w:val="00B11D29"/>
    <w:rsid w:val="00B16456"/>
    <w:rsid w:val="00B16563"/>
    <w:rsid w:val="00B1722E"/>
    <w:rsid w:val="00B20DF0"/>
    <w:rsid w:val="00B21332"/>
    <w:rsid w:val="00B21CFF"/>
    <w:rsid w:val="00B21EAF"/>
    <w:rsid w:val="00B243C4"/>
    <w:rsid w:val="00B249AC"/>
    <w:rsid w:val="00B25277"/>
    <w:rsid w:val="00B279D1"/>
    <w:rsid w:val="00B3290E"/>
    <w:rsid w:val="00B32D9D"/>
    <w:rsid w:val="00B32DC0"/>
    <w:rsid w:val="00B343AA"/>
    <w:rsid w:val="00B34F73"/>
    <w:rsid w:val="00B37F26"/>
    <w:rsid w:val="00B419A2"/>
    <w:rsid w:val="00B453D7"/>
    <w:rsid w:val="00B46630"/>
    <w:rsid w:val="00B47D52"/>
    <w:rsid w:val="00B518C4"/>
    <w:rsid w:val="00B52660"/>
    <w:rsid w:val="00B53663"/>
    <w:rsid w:val="00B55C70"/>
    <w:rsid w:val="00B617C9"/>
    <w:rsid w:val="00B61F9E"/>
    <w:rsid w:val="00B62169"/>
    <w:rsid w:val="00B628C7"/>
    <w:rsid w:val="00B6333F"/>
    <w:rsid w:val="00B64820"/>
    <w:rsid w:val="00B6615A"/>
    <w:rsid w:val="00B672D1"/>
    <w:rsid w:val="00B6795E"/>
    <w:rsid w:val="00B717FA"/>
    <w:rsid w:val="00B71F25"/>
    <w:rsid w:val="00B7380F"/>
    <w:rsid w:val="00B73A35"/>
    <w:rsid w:val="00B74FB3"/>
    <w:rsid w:val="00B7574B"/>
    <w:rsid w:val="00B80EAD"/>
    <w:rsid w:val="00B81BEE"/>
    <w:rsid w:val="00B84EE6"/>
    <w:rsid w:val="00B87775"/>
    <w:rsid w:val="00B9234C"/>
    <w:rsid w:val="00B9372A"/>
    <w:rsid w:val="00B97871"/>
    <w:rsid w:val="00BA303A"/>
    <w:rsid w:val="00BA328F"/>
    <w:rsid w:val="00BA3B22"/>
    <w:rsid w:val="00BA4279"/>
    <w:rsid w:val="00BA5F69"/>
    <w:rsid w:val="00BA7F22"/>
    <w:rsid w:val="00BB05E4"/>
    <w:rsid w:val="00BB5992"/>
    <w:rsid w:val="00BB5C41"/>
    <w:rsid w:val="00BB6289"/>
    <w:rsid w:val="00BB6403"/>
    <w:rsid w:val="00BB7F71"/>
    <w:rsid w:val="00BB7FC7"/>
    <w:rsid w:val="00BC1898"/>
    <w:rsid w:val="00BC218D"/>
    <w:rsid w:val="00BD0E98"/>
    <w:rsid w:val="00BD65E6"/>
    <w:rsid w:val="00BD6622"/>
    <w:rsid w:val="00BD6AD2"/>
    <w:rsid w:val="00BE0E1A"/>
    <w:rsid w:val="00BE0FC3"/>
    <w:rsid w:val="00BE1A5F"/>
    <w:rsid w:val="00BE48D3"/>
    <w:rsid w:val="00BE5AE9"/>
    <w:rsid w:val="00BE5DD6"/>
    <w:rsid w:val="00BE6E33"/>
    <w:rsid w:val="00BF0A2D"/>
    <w:rsid w:val="00BF116E"/>
    <w:rsid w:val="00BF3F6F"/>
    <w:rsid w:val="00BF5846"/>
    <w:rsid w:val="00BF5A2A"/>
    <w:rsid w:val="00BF6318"/>
    <w:rsid w:val="00BF6F23"/>
    <w:rsid w:val="00BF7A70"/>
    <w:rsid w:val="00C008F8"/>
    <w:rsid w:val="00C0493E"/>
    <w:rsid w:val="00C059E5"/>
    <w:rsid w:val="00C115C1"/>
    <w:rsid w:val="00C11718"/>
    <w:rsid w:val="00C12272"/>
    <w:rsid w:val="00C1662D"/>
    <w:rsid w:val="00C21350"/>
    <w:rsid w:val="00C2667D"/>
    <w:rsid w:val="00C303D0"/>
    <w:rsid w:val="00C30763"/>
    <w:rsid w:val="00C367D6"/>
    <w:rsid w:val="00C37AD6"/>
    <w:rsid w:val="00C40D31"/>
    <w:rsid w:val="00C450A7"/>
    <w:rsid w:val="00C46344"/>
    <w:rsid w:val="00C47053"/>
    <w:rsid w:val="00C56693"/>
    <w:rsid w:val="00C577FF"/>
    <w:rsid w:val="00C609D6"/>
    <w:rsid w:val="00C7530D"/>
    <w:rsid w:val="00C7618C"/>
    <w:rsid w:val="00C77FEB"/>
    <w:rsid w:val="00C8756D"/>
    <w:rsid w:val="00C91272"/>
    <w:rsid w:val="00C9552E"/>
    <w:rsid w:val="00C95570"/>
    <w:rsid w:val="00C958C0"/>
    <w:rsid w:val="00C95F07"/>
    <w:rsid w:val="00CA0C50"/>
    <w:rsid w:val="00CA1A60"/>
    <w:rsid w:val="00CA57C1"/>
    <w:rsid w:val="00CA5A3C"/>
    <w:rsid w:val="00CA6ADB"/>
    <w:rsid w:val="00CB03B9"/>
    <w:rsid w:val="00CB3B36"/>
    <w:rsid w:val="00CB78A9"/>
    <w:rsid w:val="00CB7F8D"/>
    <w:rsid w:val="00CC1E0F"/>
    <w:rsid w:val="00CC2283"/>
    <w:rsid w:val="00CC6742"/>
    <w:rsid w:val="00CC7C03"/>
    <w:rsid w:val="00CD0B9C"/>
    <w:rsid w:val="00CD4208"/>
    <w:rsid w:val="00CD4664"/>
    <w:rsid w:val="00CD4949"/>
    <w:rsid w:val="00CD5523"/>
    <w:rsid w:val="00CD756D"/>
    <w:rsid w:val="00CD7917"/>
    <w:rsid w:val="00CE28D4"/>
    <w:rsid w:val="00CE512C"/>
    <w:rsid w:val="00CE55A0"/>
    <w:rsid w:val="00CE72E4"/>
    <w:rsid w:val="00CE7D3D"/>
    <w:rsid w:val="00CF0287"/>
    <w:rsid w:val="00CF08DF"/>
    <w:rsid w:val="00CF1881"/>
    <w:rsid w:val="00CF4120"/>
    <w:rsid w:val="00D04CB0"/>
    <w:rsid w:val="00D12311"/>
    <w:rsid w:val="00D127A7"/>
    <w:rsid w:val="00D12EEE"/>
    <w:rsid w:val="00D1428B"/>
    <w:rsid w:val="00D205ED"/>
    <w:rsid w:val="00D20FBA"/>
    <w:rsid w:val="00D215CB"/>
    <w:rsid w:val="00D21E98"/>
    <w:rsid w:val="00D253A4"/>
    <w:rsid w:val="00D261DB"/>
    <w:rsid w:val="00D31D29"/>
    <w:rsid w:val="00D31EAA"/>
    <w:rsid w:val="00D33DDA"/>
    <w:rsid w:val="00D3450A"/>
    <w:rsid w:val="00D3483F"/>
    <w:rsid w:val="00D35C3F"/>
    <w:rsid w:val="00D370D5"/>
    <w:rsid w:val="00D37D69"/>
    <w:rsid w:val="00D404AA"/>
    <w:rsid w:val="00D40F8A"/>
    <w:rsid w:val="00D410EF"/>
    <w:rsid w:val="00D46CA1"/>
    <w:rsid w:val="00D50EFB"/>
    <w:rsid w:val="00D51431"/>
    <w:rsid w:val="00D52D00"/>
    <w:rsid w:val="00D5575D"/>
    <w:rsid w:val="00D559C4"/>
    <w:rsid w:val="00D565B5"/>
    <w:rsid w:val="00D565E7"/>
    <w:rsid w:val="00D61657"/>
    <w:rsid w:val="00D619D5"/>
    <w:rsid w:val="00D648F3"/>
    <w:rsid w:val="00D64B4C"/>
    <w:rsid w:val="00D712EA"/>
    <w:rsid w:val="00D760AF"/>
    <w:rsid w:val="00D765C3"/>
    <w:rsid w:val="00D77695"/>
    <w:rsid w:val="00D777AF"/>
    <w:rsid w:val="00D84D3C"/>
    <w:rsid w:val="00D86D56"/>
    <w:rsid w:val="00D87098"/>
    <w:rsid w:val="00D966A9"/>
    <w:rsid w:val="00DA2931"/>
    <w:rsid w:val="00DA2AF2"/>
    <w:rsid w:val="00DA6EDB"/>
    <w:rsid w:val="00DA780A"/>
    <w:rsid w:val="00DB20EE"/>
    <w:rsid w:val="00DB2979"/>
    <w:rsid w:val="00DB4080"/>
    <w:rsid w:val="00DB40D2"/>
    <w:rsid w:val="00DB4FDF"/>
    <w:rsid w:val="00DB6457"/>
    <w:rsid w:val="00DB65EE"/>
    <w:rsid w:val="00DC014A"/>
    <w:rsid w:val="00DC1190"/>
    <w:rsid w:val="00DC586F"/>
    <w:rsid w:val="00DC6D49"/>
    <w:rsid w:val="00DC7EFD"/>
    <w:rsid w:val="00DE16DE"/>
    <w:rsid w:val="00DE307A"/>
    <w:rsid w:val="00DE68ED"/>
    <w:rsid w:val="00DE7151"/>
    <w:rsid w:val="00DF085A"/>
    <w:rsid w:val="00DF2407"/>
    <w:rsid w:val="00DF5F6D"/>
    <w:rsid w:val="00E01C74"/>
    <w:rsid w:val="00E05DAC"/>
    <w:rsid w:val="00E11959"/>
    <w:rsid w:val="00E15D32"/>
    <w:rsid w:val="00E1695C"/>
    <w:rsid w:val="00E17F08"/>
    <w:rsid w:val="00E201D5"/>
    <w:rsid w:val="00E33698"/>
    <w:rsid w:val="00E33886"/>
    <w:rsid w:val="00E35178"/>
    <w:rsid w:val="00E40B41"/>
    <w:rsid w:val="00E43526"/>
    <w:rsid w:val="00E43834"/>
    <w:rsid w:val="00E528AE"/>
    <w:rsid w:val="00E559CE"/>
    <w:rsid w:val="00E562DB"/>
    <w:rsid w:val="00E57359"/>
    <w:rsid w:val="00E63137"/>
    <w:rsid w:val="00E65D8D"/>
    <w:rsid w:val="00E70D30"/>
    <w:rsid w:val="00E71B6D"/>
    <w:rsid w:val="00E81B3C"/>
    <w:rsid w:val="00E81E2C"/>
    <w:rsid w:val="00E824F7"/>
    <w:rsid w:val="00E8473C"/>
    <w:rsid w:val="00E86207"/>
    <w:rsid w:val="00E906C5"/>
    <w:rsid w:val="00E90FA9"/>
    <w:rsid w:val="00E91373"/>
    <w:rsid w:val="00E939C8"/>
    <w:rsid w:val="00E9574D"/>
    <w:rsid w:val="00EA1CDE"/>
    <w:rsid w:val="00EA4C03"/>
    <w:rsid w:val="00EB44F7"/>
    <w:rsid w:val="00EC086C"/>
    <w:rsid w:val="00EC0E63"/>
    <w:rsid w:val="00EC1607"/>
    <w:rsid w:val="00EC239B"/>
    <w:rsid w:val="00EC357B"/>
    <w:rsid w:val="00EC4BDF"/>
    <w:rsid w:val="00EC6438"/>
    <w:rsid w:val="00EC657A"/>
    <w:rsid w:val="00EC6686"/>
    <w:rsid w:val="00EC6BF7"/>
    <w:rsid w:val="00ED2F09"/>
    <w:rsid w:val="00ED51B0"/>
    <w:rsid w:val="00ED6C5E"/>
    <w:rsid w:val="00ED6EF0"/>
    <w:rsid w:val="00EE3F21"/>
    <w:rsid w:val="00EE58E9"/>
    <w:rsid w:val="00EE5DBC"/>
    <w:rsid w:val="00EF006D"/>
    <w:rsid w:val="00EF2254"/>
    <w:rsid w:val="00EF2307"/>
    <w:rsid w:val="00EF2D47"/>
    <w:rsid w:val="00EF36E2"/>
    <w:rsid w:val="00EF588B"/>
    <w:rsid w:val="00EF64CD"/>
    <w:rsid w:val="00EF6A09"/>
    <w:rsid w:val="00F01326"/>
    <w:rsid w:val="00F016B9"/>
    <w:rsid w:val="00F01B2D"/>
    <w:rsid w:val="00F03DD7"/>
    <w:rsid w:val="00F04806"/>
    <w:rsid w:val="00F05147"/>
    <w:rsid w:val="00F07662"/>
    <w:rsid w:val="00F102AB"/>
    <w:rsid w:val="00F12536"/>
    <w:rsid w:val="00F1399C"/>
    <w:rsid w:val="00F146BF"/>
    <w:rsid w:val="00F14C84"/>
    <w:rsid w:val="00F20439"/>
    <w:rsid w:val="00F2170D"/>
    <w:rsid w:val="00F23792"/>
    <w:rsid w:val="00F24D23"/>
    <w:rsid w:val="00F25066"/>
    <w:rsid w:val="00F31D61"/>
    <w:rsid w:val="00F3222D"/>
    <w:rsid w:val="00F327B4"/>
    <w:rsid w:val="00F32907"/>
    <w:rsid w:val="00F3356E"/>
    <w:rsid w:val="00F34FB7"/>
    <w:rsid w:val="00F4083B"/>
    <w:rsid w:val="00F43844"/>
    <w:rsid w:val="00F47F5E"/>
    <w:rsid w:val="00F501A2"/>
    <w:rsid w:val="00F513F5"/>
    <w:rsid w:val="00F53BCC"/>
    <w:rsid w:val="00F55662"/>
    <w:rsid w:val="00F57069"/>
    <w:rsid w:val="00F573F3"/>
    <w:rsid w:val="00F60BA3"/>
    <w:rsid w:val="00F60D1C"/>
    <w:rsid w:val="00F624D9"/>
    <w:rsid w:val="00F65C92"/>
    <w:rsid w:val="00F665CD"/>
    <w:rsid w:val="00F707C5"/>
    <w:rsid w:val="00F718B2"/>
    <w:rsid w:val="00F719D8"/>
    <w:rsid w:val="00F75C7B"/>
    <w:rsid w:val="00F766B0"/>
    <w:rsid w:val="00F768D8"/>
    <w:rsid w:val="00F76DEB"/>
    <w:rsid w:val="00F773C7"/>
    <w:rsid w:val="00F77633"/>
    <w:rsid w:val="00F8452B"/>
    <w:rsid w:val="00F85F5B"/>
    <w:rsid w:val="00F86762"/>
    <w:rsid w:val="00F86A33"/>
    <w:rsid w:val="00F877A5"/>
    <w:rsid w:val="00F9036E"/>
    <w:rsid w:val="00F907E5"/>
    <w:rsid w:val="00F931DB"/>
    <w:rsid w:val="00F969BE"/>
    <w:rsid w:val="00FA0C66"/>
    <w:rsid w:val="00FA2167"/>
    <w:rsid w:val="00FA25F7"/>
    <w:rsid w:val="00FA74D1"/>
    <w:rsid w:val="00FB2061"/>
    <w:rsid w:val="00FB4717"/>
    <w:rsid w:val="00FB58C3"/>
    <w:rsid w:val="00FC0959"/>
    <w:rsid w:val="00FC1B95"/>
    <w:rsid w:val="00FC5A10"/>
    <w:rsid w:val="00FC68CA"/>
    <w:rsid w:val="00FC7CA6"/>
    <w:rsid w:val="00FD0089"/>
    <w:rsid w:val="00FD076D"/>
    <w:rsid w:val="00FD3061"/>
    <w:rsid w:val="00FD49B6"/>
    <w:rsid w:val="00FE2C29"/>
    <w:rsid w:val="00FE4D3E"/>
    <w:rsid w:val="00FE5560"/>
    <w:rsid w:val="00FE5BEB"/>
    <w:rsid w:val="00FE65FA"/>
    <w:rsid w:val="00FE665B"/>
    <w:rsid w:val="00FE72BE"/>
    <w:rsid w:val="00FE78D0"/>
    <w:rsid w:val="00FE7AB0"/>
    <w:rsid w:val="00FF04A0"/>
    <w:rsid w:val="00FF080C"/>
    <w:rsid w:val="00FF0A56"/>
    <w:rsid w:val="00FF3D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  <o:rules v:ext="edit">
        <o:r id="V:Rule1" type="connector" idref="#AutoShape 15"/>
        <o:r id="V:Rule2" type="connector" idref="#AutoShape 13"/>
        <o:r id="V:Rule3" type="connector" idref="#AutoShape 12"/>
        <o:r id="V:Rule4" type="connector" idref="#AutoShape 10"/>
        <o:r id="V:Rule5" type="connector" idref="#AutoShape 11"/>
        <o:r id="V:Rule6" type="connector" idref="#AutoShape 9"/>
        <o:r id="V:Rule7" type="connector" idref="#AutoShape 8"/>
        <o:r id="V:Rule8" type="connector" idref="#AutoShape 7"/>
        <o:r id="V:Rule9" type="connector" idref="#AutoShape 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Body Text Indent" w:uiPriority="0"/>
    <w:lsdException w:name="Subtitle" w:semiHidden="0" w:uiPriority="0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657A"/>
    <w:rPr>
      <w:rFonts w:ascii="Times New Roman" w:eastAsia="Times New Roman" w:hAnsi="Times New Roman"/>
      <w:sz w:val="24"/>
      <w:szCs w:val="24"/>
    </w:rPr>
  </w:style>
  <w:style w:type="paragraph" w:styleId="10">
    <w:name w:val="heading 1"/>
    <w:basedOn w:val="a"/>
    <w:next w:val="a"/>
    <w:link w:val="11"/>
    <w:qFormat/>
    <w:rsid w:val="00EC657A"/>
    <w:pPr>
      <w:keepNext/>
      <w:autoSpaceDE w:val="0"/>
      <w:autoSpaceDN w:val="0"/>
      <w:ind w:firstLine="284"/>
      <w:outlineLvl w:val="0"/>
    </w:pPr>
  </w:style>
  <w:style w:type="paragraph" w:styleId="2">
    <w:name w:val="heading 2"/>
    <w:basedOn w:val="a"/>
    <w:next w:val="a"/>
    <w:link w:val="20"/>
    <w:unhideWhenUsed/>
    <w:qFormat/>
    <w:rsid w:val="00347B4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F327B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F327B4"/>
    <w:pPr>
      <w:keepNext/>
      <w:tabs>
        <w:tab w:val="left" w:pos="616"/>
      </w:tabs>
      <w:ind w:left="1413" w:hanging="1440"/>
      <w:jc w:val="both"/>
      <w:outlineLvl w:val="3"/>
    </w:pPr>
    <w:rPr>
      <w:szCs w:val="20"/>
    </w:rPr>
  </w:style>
  <w:style w:type="paragraph" w:styleId="5">
    <w:name w:val="heading 5"/>
    <w:basedOn w:val="a"/>
    <w:next w:val="a"/>
    <w:link w:val="50"/>
    <w:qFormat/>
    <w:rsid w:val="00F327B4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F327B4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EC657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link w:val="a4"/>
    <w:uiPriority w:val="34"/>
    <w:qFormat/>
    <w:rsid w:val="00EC657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5">
    <w:name w:val="footer"/>
    <w:basedOn w:val="a"/>
    <w:link w:val="a6"/>
    <w:rsid w:val="00EC657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EC65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EC657A"/>
  </w:style>
  <w:style w:type="paragraph" w:customStyle="1" w:styleId="Style7">
    <w:name w:val="Style7"/>
    <w:basedOn w:val="a"/>
    <w:uiPriority w:val="99"/>
    <w:rsid w:val="00EC657A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uiPriority w:val="99"/>
    <w:rsid w:val="00EC657A"/>
    <w:rPr>
      <w:rFonts w:ascii="Times New Roman" w:hAnsi="Times New Roman" w:cs="Times New Roman"/>
      <w:sz w:val="26"/>
      <w:szCs w:val="26"/>
    </w:rPr>
  </w:style>
  <w:style w:type="paragraph" w:styleId="1">
    <w:name w:val="toc 1"/>
    <w:basedOn w:val="a"/>
    <w:next w:val="a"/>
    <w:autoRedefine/>
    <w:uiPriority w:val="39"/>
    <w:rsid w:val="008E09CF"/>
    <w:pPr>
      <w:numPr>
        <w:numId w:val="1"/>
      </w:numPr>
      <w:tabs>
        <w:tab w:val="right" w:leader="dot" w:pos="9269"/>
      </w:tabs>
      <w:spacing w:line="276" w:lineRule="auto"/>
      <w:ind w:left="709" w:hanging="283"/>
    </w:pPr>
    <w:rPr>
      <w:noProof/>
    </w:rPr>
  </w:style>
  <w:style w:type="character" w:styleId="a8">
    <w:name w:val="Hyperlink"/>
    <w:basedOn w:val="a0"/>
    <w:rsid w:val="00EC657A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814870"/>
    <w:pPr>
      <w:tabs>
        <w:tab w:val="right" w:leader="dot" w:pos="9269"/>
      </w:tabs>
      <w:spacing w:line="276" w:lineRule="auto"/>
      <w:ind w:firstLine="709"/>
      <w:jc w:val="center"/>
    </w:pPr>
    <w:rPr>
      <w:b/>
      <w:noProof/>
      <w:color w:val="FF0000"/>
    </w:rPr>
  </w:style>
  <w:style w:type="paragraph" w:styleId="a9">
    <w:name w:val="Normal (Web)"/>
    <w:basedOn w:val="a"/>
    <w:uiPriority w:val="99"/>
    <w:rsid w:val="00EC657A"/>
    <w:pPr>
      <w:spacing w:before="100" w:beforeAutospacing="1" w:after="100" w:afterAutospacing="1"/>
    </w:pPr>
    <w:rPr>
      <w:rFonts w:ascii="Arial Unicode MS" w:eastAsia="Arial Unicode MS" w:hAnsi="Arial" w:cs="Arial Unicode MS"/>
    </w:rPr>
  </w:style>
  <w:style w:type="paragraph" w:styleId="aa">
    <w:name w:val="header"/>
    <w:basedOn w:val="a"/>
    <w:link w:val="ab"/>
    <w:unhideWhenUsed/>
    <w:rsid w:val="00B6333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rsid w:val="00B633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ighlight">
    <w:name w:val="highlight"/>
    <w:basedOn w:val="a0"/>
    <w:rsid w:val="005C349F"/>
  </w:style>
  <w:style w:type="paragraph" w:styleId="ac">
    <w:name w:val="No Spacing"/>
    <w:link w:val="ad"/>
    <w:uiPriority w:val="1"/>
    <w:qFormat/>
    <w:rsid w:val="006A316A"/>
    <w:rPr>
      <w:sz w:val="22"/>
      <w:szCs w:val="22"/>
      <w:lang w:eastAsia="en-US"/>
    </w:rPr>
  </w:style>
  <w:style w:type="table" w:styleId="ae">
    <w:name w:val="Table Grid"/>
    <w:basedOn w:val="a1"/>
    <w:uiPriority w:val="59"/>
    <w:rsid w:val="003D4B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1">
    <w:name w:val="Основной текст (5)_"/>
    <w:basedOn w:val="a0"/>
    <w:link w:val="52"/>
    <w:uiPriority w:val="99"/>
    <w:locked/>
    <w:rsid w:val="00DF085A"/>
    <w:rPr>
      <w:rFonts w:ascii="Times New Roman" w:hAnsi="Times New Roman" w:cs="Times New Roman"/>
      <w:b/>
      <w:bCs/>
      <w:sz w:val="30"/>
      <w:szCs w:val="30"/>
      <w:shd w:val="clear" w:color="auto" w:fill="FFFFFF"/>
    </w:rPr>
  </w:style>
  <w:style w:type="paragraph" w:styleId="af">
    <w:name w:val="Body Text"/>
    <w:basedOn w:val="a"/>
    <w:link w:val="af0"/>
    <w:uiPriority w:val="1"/>
    <w:qFormat/>
    <w:rsid w:val="00DF085A"/>
    <w:pPr>
      <w:shd w:val="clear" w:color="auto" w:fill="FFFFFF"/>
      <w:spacing w:line="354" w:lineRule="exact"/>
      <w:ind w:hanging="560"/>
    </w:pPr>
    <w:rPr>
      <w:rFonts w:eastAsia="Arial Unicode MS"/>
      <w:sz w:val="30"/>
      <w:szCs w:val="30"/>
    </w:rPr>
  </w:style>
  <w:style w:type="character" w:customStyle="1" w:styleId="af0">
    <w:name w:val="Основной текст Знак"/>
    <w:basedOn w:val="a0"/>
    <w:link w:val="af"/>
    <w:uiPriority w:val="1"/>
    <w:rsid w:val="00DF085A"/>
    <w:rPr>
      <w:rFonts w:ascii="Times New Roman" w:eastAsia="Arial Unicode MS" w:hAnsi="Times New Roman" w:cs="Times New Roman"/>
      <w:sz w:val="30"/>
      <w:szCs w:val="30"/>
      <w:shd w:val="clear" w:color="auto" w:fill="FFFFFF"/>
      <w:lang w:eastAsia="ru-RU"/>
    </w:rPr>
  </w:style>
  <w:style w:type="paragraph" w:customStyle="1" w:styleId="52">
    <w:name w:val="Основной текст (5)"/>
    <w:basedOn w:val="a"/>
    <w:link w:val="51"/>
    <w:uiPriority w:val="99"/>
    <w:rsid w:val="00DF085A"/>
    <w:pPr>
      <w:shd w:val="clear" w:color="auto" w:fill="FFFFFF"/>
      <w:spacing w:line="348" w:lineRule="exact"/>
      <w:ind w:hanging="460"/>
    </w:pPr>
    <w:rPr>
      <w:rFonts w:eastAsia="Calibri"/>
      <w:b/>
      <w:bCs/>
      <w:sz w:val="30"/>
      <w:szCs w:val="30"/>
      <w:lang w:eastAsia="en-US"/>
    </w:rPr>
  </w:style>
  <w:style w:type="paragraph" w:styleId="af1">
    <w:name w:val="Balloon Text"/>
    <w:basedOn w:val="a"/>
    <w:link w:val="af2"/>
    <w:semiHidden/>
    <w:unhideWhenUsed/>
    <w:rsid w:val="001011C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semiHidden/>
    <w:rsid w:val="001011C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0pt1">
    <w:name w:val="Основной текст + Интервал 0 pt1"/>
    <w:basedOn w:val="a0"/>
    <w:link w:val="22"/>
    <w:uiPriority w:val="99"/>
    <w:locked/>
    <w:rsid w:val="001011CF"/>
    <w:rPr>
      <w:shd w:val="clear" w:color="auto" w:fill="FFFFFF"/>
    </w:rPr>
  </w:style>
  <w:style w:type="character" w:customStyle="1" w:styleId="31">
    <w:name w:val="Заголовок №3_"/>
    <w:basedOn w:val="a0"/>
    <w:link w:val="32"/>
    <w:uiPriority w:val="99"/>
    <w:locked/>
    <w:rsid w:val="001011CF"/>
    <w:rPr>
      <w:rFonts w:ascii="Times New Roman" w:hAnsi="Times New Roman" w:cs="Times New Roman"/>
      <w:b/>
      <w:bCs/>
      <w:sz w:val="30"/>
      <w:szCs w:val="30"/>
      <w:shd w:val="clear" w:color="auto" w:fill="FFFFFF"/>
    </w:rPr>
  </w:style>
  <w:style w:type="character" w:customStyle="1" w:styleId="215pt">
    <w:name w:val="Основной текст (2) + 15 pt"/>
    <w:aliases w:val="Не полужирный"/>
    <w:basedOn w:val="a0"/>
    <w:uiPriority w:val="99"/>
    <w:rsid w:val="001011CF"/>
    <w:rPr>
      <w:rFonts w:ascii="Times New Roman" w:hAnsi="Times New Roman" w:cs="Times New Roman"/>
      <w:b/>
      <w:bCs/>
      <w:spacing w:val="0"/>
      <w:sz w:val="30"/>
      <w:szCs w:val="30"/>
    </w:rPr>
  </w:style>
  <w:style w:type="paragraph" w:customStyle="1" w:styleId="32">
    <w:name w:val="Заголовок №3"/>
    <w:basedOn w:val="a"/>
    <w:link w:val="31"/>
    <w:uiPriority w:val="99"/>
    <w:rsid w:val="001011CF"/>
    <w:pPr>
      <w:shd w:val="clear" w:color="auto" w:fill="FFFFFF"/>
      <w:spacing w:line="333" w:lineRule="exact"/>
      <w:ind w:hanging="460"/>
      <w:outlineLvl w:val="2"/>
    </w:pPr>
    <w:rPr>
      <w:rFonts w:eastAsia="Calibri"/>
      <w:b/>
      <w:bCs/>
      <w:sz w:val="30"/>
      <w:szCs w:val="30"/>
      <w:lang w:eastAsia="en-US"/>
    </w:rPr>
  </w:style>
  <w:style w:type="paragraph" w:customStyle="1" w:styleId="22">
    <w:name w:val="Заголовок №2"/>
    <w:basedOn w:val="a"/>
    <w:link w:val="0pt1"/>
    <w:uiPriority w:val="99"/>
    <w:rsid w:val="001011CF"/>
    <w:pPr>
      <w:shd w:val="clear" w:color="auto" w:fill="FFFFFF"/>
      <w:spacing w:after="480" w:line="240" w:lineRule="atLeast"/>
      <w:outlineLvl w:val="1"/>
    </w:pPr>
    <w:rPr>
      <w:rFonts w:ascii="Calibri" w:eastAsia="Calibri" w:hAnsi="Calibri"/>
      <w:sz w:val="22"/>
      <w:szCs w:val="22"/>
      <w:lang w:eastAsia="en-US"/>
    </w:rPr>
  </w:style>
  <w:style w:type="paragraph" w:customStyle="1" w:styleId="c3">
    <w:name w:val="c3"/>
    <w:basedOn w:val="a"/>
    <w:rsid w:val="007F6463"/>
    <w:pPr>
      <w:spacing w:before="100" w:beforeAutospacing="1" w:after="100" w:afterAutospacing="1"/>
    </w:pPr>
  </w:style>
  <w:style w:type="character" w:customStyle="1" w:styleId="c4">
    <w:name w:val="c4"/>
    <w:basedOn w:val="a0"/>
    <w:rsid w:val="007F6463"/>
  </w:style>
  <w:style w:type="character" w:customStyle="1" w:styleId="12">
    <w:name w:val="Основной текст Знак1"/>
    <w:basedOn w:val="a0"/>
    <w:uiPriority w:val="99"/>
    <w:locked/>
    <w:rsid w:val="004465F0"/>
    <w:rPr>
      <w:rFonts w:eastAsia="Arial Unicode MS"/>
      <w:sz w:val="30"/>
      <w:szCs w:val="30"/>
      <w:shd w:val="clear" w:color="auto" w:fill="FFFFFF"/>
    </w:rPr>
  </w:style>
  <w:style w:type="character" w:customStyle="1" w:styleId="20">
    <w:name w:val="Заголовок 2 Знак"/>
    <w:basedOn w:val="a0"/>
    <w:link w:val="2"/>
    <w:rsid w:val="00347B4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apple-converted-space">
    <w:name w:val="apple-converted-space"/>
    <w:basedOn w:val="a0"/>
    <w:rsid w:val="00B11D29"/>
  </w:style>
  <w:style w:type="character" w:styleId="af3">
    <w:name w:val="Emphasis"/>
    <w:basedOn w:val="a0"/>
    <w:uiPriority w:val="20"/>
    <w:qFormat/>
    <w:rsid w:val="00B11D29"/>
    <w:rPr>
      <w:i/>
      <w:iCs/>
    </w:rPr>
  </w:style>
  <w:style w:type="paragraph" w:styleId="af4">
    <w:name w:val="annotation text"/>
    <w:basedOn w:val="a"/>
    <w:link w:val="af5"/>
    <w:uiPriority w:val="99"/>
    <w:semiHidden/>
    <w:unhideWhenUsed/>
    <w:rsid w:val="00D77695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D77695"/>
    <w:rPr>
      <w:rFonts w:ascii="Times New Roman" w:eastAsia="Times New Roman" w:hAnsi="Times New Roman"/>
    </w:rPr>
  </w:style>
  <w:style w:type="character" w:styleId="af6">
    <w:name w:val="annotation reference"/>
    <w:basedOn w:val="a0"/>
    <w:uiPriority w:val="99"/>
    <w:semiHidden/>
    <w:unhideWhenUsed/>
    <w:rsid w:val="00D77695"/>
    <w:rPr>
      <w:sz w:val="16"/>
      <w:szCs w:val="16"/>
    </w:rPr>
  </w:style>
  <w:style w:type="paragraph" w:styleId="af7">
    <w:name w:val="annotation subject"/>
    <w:basedOn w:val="af4"/>
    <w:next w:val="af4"/>
    <w:link w:val="af8"/>
    <w:uiPriority w:val="99"/>
    <w:semiHidden/>
    <w:unhideWhenUsed/>
    <w:rsid w:val="00491C2C"/>
    <w:rPr>
      <w:b/>
      <w:bCs/>
    </w:rPr>
  </w:style>
  <w:style w:type="character" w:customStyle="1" w:styleId="af8">
    <w:name w:val="Тема примечания Знак"/>
    <w:basedOn w:val="af5"/>
    <w:link w:val="af7"/>
    <w:uiPriority w:val="99"/>
    <w:semiHidden/>
    <w:rsid w:val="00491C2C"/>
    <w:rPr>
      <w:rFonts w:ascii="Times New Roman" w:eastAsia="Times New Roman" w:hAnsi="Times New Roman"/>
      <w:b/>
      <w:bCs/>
    </w:rPr>
  </w:style>
  <w:style w:type="character" w:customStyle="1" w:styleId="ad">
    <w:name w:val="Без интервала Знак"/>
    <w:link w:val="ac"/>
    <w:uiPriority w:val="99"/>
    <w:locked/>
    <w:rsid w:val="00BE5AE9"/>
    <w:rPr>
      <w:sz w:val="22"/>
      <w:szCs w:val="22"/>
      <w:lang w:eastAsia="en-US"/>
    </w:rPr>
  </w:style>
  <w:style w:type="character" w:styleId="af9">
    <w:name w:val="FollowedHyperlink"/>
    <w:basedOn w:val="a0"/>
    <w:uiPriority w:val="99"/>
    <w:semiHidden/>
    <w:unhideWhenUsed/>
    <w:rsid w:val="009E4528"/>
    <w:rPr>
      <w:color w:val="800080" w:themeColor="followed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B62169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62169"/>
    <w:pPr>
      <w:widowControl w:val="0"/>
      <w:autoSpaceDE w:val="0"/>
      <w:autoSpaceDN w:val="0"/>
    </w:pPr>
    <w:rPr>
      <w:sz w:val="22"/>
      <w:szCs w:val="22"/>
      <w:lang w:val="en-US" w:eastAsia="en-US" w:bidi="en-US"/>
    </w:rPr>
  </w:style>
  <w:style w:type="paragraph" w:customStyle="1" w:styleId="ConsPlusNormal">
    <w:name w:val="ConsPlusNormal"/>
    <w:rsid w:val="009F507B"/>
    <w:pPr>
      <w:widowControl w:val="0"/>
      <w:autoSpaceDE w:val="0"/>
      <w:autoSpaceDN w:val="0"/>
      <w:adjustRightInd w:val="0"/>
      <w:ind w:firstLine="720"/>
    </w:pPr>
    <w:rPr>
      <w:rFonts w:ascii="Arial" w:eastAsiaTheme="minorEastAsia" w:hAnsi="Arial" w:cs="Arial"/>
    </w:rPr>
  </w:style>
  <w:style w:type="character" w:styleId="afa">
    <w:name w:val="Strong"/>
    <w:basedOn w:val="a0"/>
    <w:uiPriority w:val="22"/>
    <w:qFormat/>
    <w:rsid w:val="001A3894"/>
    <w:rPr>
      <w:rFonts w:cs="Times New Roman"/>
      <w:b/>
      <w:color w:val="943634"/>
      <w:spacing w:val="5"/>
    </w:rPr>
  </w:style>
  <w:style w:type="paragraph" w:customStyle="1" w:styleId="110">
    <w:name w:val="Заголовок 11"/>
    <w:basedOn w:val="a"/>
    <w:uiPriority w:val="1"/>
    <w:qFormat/>
    <w:rsid w:val="00685BDF"/>
    <w:pPr>
      <w:widowControl w:val="0"/>
      <w:autoSpaceDE w:val="0"/>
      <w:autoSpaceDN w:val="0"/>
      <w:ind w:left="981"/>
      <w:outlineLvl w:val="1"/>
    </w:pPr>
    <w:rPr>
      <w:b/>
      <w:bCs/>
      <w:lang w:val="en-US" w:eastAsia="en-US" w:bidi="en-US"/>
    </w:rPr>
  </w:style>
  <w:style w:type="character" w:customStyle="1" w:styleId="sz14u">
    <w:name w:val="sz14 u"/>
    <w:basedOn w:val="a0"/>
    <w:rsid w:val="00C37AD6"/>
  </w:style>
  <w:style w:type="paragraph" w:styleId="HTML">
    <w:name w:val="HTML Preformatted"/>
    <w:basedOn w:val="a"/>
    <w:link w:val="HTML0"/>
    <w:uiPriority w:val="99"/>
    <w:unhideWhenUsed/>
    <w:rsid w:val="001058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105817"/>
    <w:rPr>
      <w:rFonts w:ascii="Courier New" w:eastAsia="Times New Roman" w:hAnsi="Courier New" w:cs="Courier New"/>
    </w:rPr>
  </w:style>
  <w:style w:type="paragraph" w:customStyle="1" w:styleId="jus">
    <w:name w:val="jus"/>
    <w:basedOn w:val="a"/>
    <w:rsid w:val="00AD075C"/>
    <w:pPr>
      <w:spacing w:before="100" w:beforeAutospacing="1" w:after="100" w:afterAutospacing="1"/>
    </w:pPr>
  </w:style>
  <w:style w:type="character" w:customStyle="1" w:styleId="13">
    <w:name w:val="Неразрешенное упоминание1"/>
    <w:basedOn w:val="a0"/>
    <w:uiPriority w:val="99"/>
    <w:semiHidden/>
    <w:unhideWhenUsed/>
    <w:rsid w:val="00253CA6"/>
    <w:rPr>
      <w:color w:val="605E5C"/>
      <w:shd w:val="clear" w:color="auto" w:fill="E1DFDD"/>
    </w:rPr>
  </w:style>
  <w:style w:type="paragraph" w:styleId="afb">
    <w:name w:val="footnote text"/>
    <w:basedOn w:val="a"/>
    <w:link w:val="afc"/>
    <w:semiHidden/>
    <w:unhideWhenUsed/>
    <w:rsid w:val="002F1D0E"/>
    <w:rPr>
      <w:sz w:val="20"/>
      <w:szCs w:val="20"/>
    </w:rPr>
  </w:style>
  <w:style w:type="character" w:customStyle="1" w:styleId="afc">
    <w:name w:val="Текст сноски Знак"/>
    <w:basedOn w:val="a0"/>
    <w:link w:val="afb"/>
    <w:semiHidden/>
    <w:rsid w:val="002F1D0E"/>
    <w:rPr>
      <w:rFonts w:ascii="Times New Roman" w:eastAsia="Times New Roman" w:hAnsi="Times New Roman"/>
    </w:rPr>
  </w:style>
  <w:style w:type="character" w:styleId="afd">
    <w:name w:val="footnote reference"/>
    <w:basedOn w:val="a0"/>
    <w:semiHidden/>
    <w:unhideWhenUsed/>
    <w:rsid w:val="002F1D0E"/>
    <w:rPr>
      <w:vertAlign w:val="superscript"/>
    </w:rPr>
  </w:style>
  <w:style w:type="character" w:customStyle="1" w:styleId="a4">
    <w:name w:val="Абзац списка Знак"/>
    <w:link w:val="a3"/>
    <w:uiPriority w:val="34"/>
    <w:locked/>
    <w:rsid w:val="009419CD"/>
    <w:rPr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rsid w:val="00F327B4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rsid w:val="00F327B4"/>
    <w:rPr>
      <w:rFonts w:ascii="Times New Roman" w:eastAsia="Times New Roman" w:hAnsi="Times New Roman"/>
      <w:sz w:val="24"/>
    </w:rPr>
  </w:style>
  <w:style w:type="character" w:customStyle="1" w:styleId="50">
    <w:name w:val="Заголовок 5 Знак"/>
    <w:basedOn w:val="a0"/>
    <w:link w:val="5"/>
    <w:rsid w:val="00F327B4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F327B4"/>
    <w:rPr>
      <w:rFonts w:ascii="Times New Roman" w:eastAsia="Times New Roman" w:hAnsi="Times New Roman"/>
      <w:b/>
      <w:bCs/>
      <w:sz w:val="22"/>
      <w:szCs w:val="22"/>
    </w:rPr>
  </w:style>
  <w:style w:type="paragraph" w:customStyle="1" w:styleId="14">
    <w:name w:val="Абзац списка1"/>
    <w:basedOn w:val="a"/>
    <w:rsid w:val="00F327B4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fe">
    <w:name w:val="endnote text"/>
    <w:basedOn w:val="a"/>
    <w:link w:val="aff"/>
    <w:rsid w:val="00F327B4"/>
    <w:rPr>
      <w:rFonts w:eastAsia="Calibri"/>
      <w:sz w:val="20"/>
      <w:szCs w:val="20"/>
    </w:rPr>
  </w:style>
  <w:style w:type="character" w:customStyle="1" w:styleId="aff">
    <w:name w:val="Текст концевой сноски Знак"/>
    <w:basedOn w:val="a0"/>
    <w:link w:val="afe"/>
    <w:rsid w:val="00F327B4"/>
    <w:rPr>
      <w:rFonts w:ascii="Times New Roman" w:hAnsi="Times New Roman"/>
    </w:rPr>
  </w:style>
  <w:style w:type="character" w:styleId="aff0">
    <w:name w:val="endnote reference"/>
    <w:basedOn w:val="a0"/>
    <w:rsid w:val="00F327B4"/>
    <w:rPr>
      <w:vertAlign w:val="superscript"/>
    </w:rPr>
  </w:style>
  <w:style w:type="paragraph" w:styleId="23">
    <w:name w:val="Body Text 2"/>
    <w:basedOn w:val="a"/>
    <w:link w:val="24"/>
    <w:rsid w:val="00F327B4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F327B4"/>
    <w:rPr>
      <w:rFonts w:ascii="Times New Roman" w:eastAsia="Times New Roman" w:hAnsi="Times New Roman"/>
      <w:sz w:val="24"/>
      <w:szCs w:val="24"/>
    </w:rPr>
  </w:style>
  <w:style w:type="character" w:customStyle="1" w:styleId="FontStyle23">
    <w:name w:val="Font Style23"/>
    <w:basedOn w:val="a0"/>
    <w:rsid w:val="00F327B4"/>
    <w:rPr>
      <w:rFonts w:ascii="Arial" w:hAnsi="Arial" w:cs="Arial"/>
      <w:b/>
      <w:bCs/>
      <w:sz w:val="20"/>
      <w:szCs w:val="20"/>
    </w:rPr>
  </w:style>
  <w:style w:type="paragraph" w:customStyle="1" w:styleId="Style16">
    <w:name w:val="Style16"/>
    <w:basedOn w:val="a"/>
    <w:rsid w:val="00F327B4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Default">
    <w:name w:val="Default"/>
    <w:rsid w:val="00F327B4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Style47">
    <w:name w:val="Style47"/>
    <w:basedOn w:val="a"/>
    <w:uiPriority w:val="99"/>
    <w:rsid w:val="00F327B4"/>
    <w:pPr>
      <w:widowControl w:val="0"/>
      <w:autoSpaceDE w:val="0"/>
      <w:autoSpaceDN w:val="0"/>
      <w:adjustRightInd w:val="0"/>
      <w:spacing w:line="211" w:lineRule="exact"/>
    </w:pPr>
    <w:rPr>
      <w:rFonts w:ascii="Tahoma" w:hAnsi="Tahoma" w:cs="Tahoma"/>
    </w:rPr>
  </w:style>
  <w:style w:type="paragraph" w:customStyle="1" w:styleId="Style83">
    <w:name w:val="Style83"/>
    <w:basedOn w:val="a"/>
    <w:uiPriority w:val="99"/>
    <w:rsid w:val="00F327B4"/>
    <w:pPr>
      <w:widowControl w:val="0"/>
      <w:autoSpaceDE w:val="0"/>
      <w:autoSpaceDN w:val="0"/>
      <w:adjustRightInd w:val="0"/>
    </w:pPr>
    <w:rPr>
      <w:rFonts w:ascii="Tahoma" w:hAnsi="Tahoma" w:cs="Tahoma"/>
    </w:rPr>
  </w:style>
  <w:style w:type="paragraph" w:customStyle="1" w:styleId="Style48">
    <w:name w:val="Style48"/>
    <w:basedOn w:val="a"/>
    <w:uiPriority w:val="99"/>
    <w:rsid w:val="00F327B4"/>
    <w:pPr>
      <w:widowControl w:val="0"/>
      <w:autoSpaceDE w:val="0"/>
      <w:autoSpaceDN w:val="0"/>
      <w:adjustRightInd w:val="0"/>
      <w:spacing w:line="211" w:lineRule="exact"/>
    </w:pPr>
    <w:rPr>
      <w:rFonts w:ascii="Tahoma" w:hAnsi="Tahoma" w:cs="Tahoma"/>
    </w:rPr>
  </w:style>
  <w:style w:type="paragraph" w:styleId="33">
    <w:name w:val="toc 3"/>
    <w:basedOn w:val="a"/>
    <w:next w:val="a"/>
    <w:autoRedefine/>
    <w:rsid w:val="00F327B4"/>
    <w:pPr>
      <w:ind w:left="280"/>
    </w:pPr>
    <w:rPr>
      <w:rFonts w:ascii="Calibri" w:hAnsi="Calibri"/>
      <w:sz w:val="20"/>
      <w:szCs w:val="20"/>
    </w:rPr>
  </w:style>
  <w:style w:type="paragraph" w:styleId="41">
    <w:name w:val="toc 4"/>
    <w:basedOn w:val="a"/>
    <w:next w:val="a"/>
    <w:autoRedefine/>
    <w:rsid w:val="00F327B4"/>
    <w:pPr>
      <w:ind w:left="560"/>
    </w:pPr>
    <w:rPr>
      <w:rFonts w:ascii="Calibri" w:hAnsi="Calibri"/>
      <w:sz w:val="20"/>
      <w:szCs w:val="20"/>
    </w:rPr>
  </w:style>
  <w:style w:type="paragraph" w:styleId="53">
    <w:name w:val="toc 5"/>
    <w:basedOn w:val="a"/>
    <w:next w:val="a"/>
    <w:autoRedefine/>
    <w:rsid w:val="00F327B4"/>
    <w:pPr>
      <w:ind w:left="84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rsid w:val="00F327B4"/>
    <w:pPr>
      <w:ind w:left="1120"/>
    </w:pPr>
    <w:rPr>
      <w:rFonts w:ascii="Calibri" w:hAnsi="Calibri"/>
      <w:sz w:val="20"/>
      <w:szCs w:val="20"/>
    </w:rPr>
  </w:style>
  <w:style w:type="paragraph" w:styleId="7">
    <w:name w:val="toc 7"/>
    <w:basedOn w:val="a"/>
    <w:next w:val="a"/>
    <w:autoRedefine/>
    <w:rsid w:val="00F327B4"/>
    <w:pPr>
      <w:ind w:left="1400"/>
    </w:pPr>
    <w:rPr>
      <w:rFonts w:ascii="Calibri" w:hAnsi="Calibri"/>
      <w:sz w:val="20"/>
      <w:szCs w:val="20"/>
    </w:rPr>
  </w:style>
  <w:style w:type="paragraph" w:styleId="8">
    <w:name w:val="toc 8"/>
    <w:basedOn w:val="a"/>
    <w:next w:val="a"/>
    <w:autoRedefine/>
    <w:rsid w:val="00F327B4"/>
    <w:pPr>
      <w:ind w:left="1680"/>
    </w:pPr>
    <w:rPr>
      <w:rFonts w:ascii="Calibri" w:hAnsi="Calibri"/>
      <w:sz w:val="20"/>
      <w:szCs w:val="20"/>
    </w:rPr>
  </w:style>
  <w:style w:type="paragraph" w:styleId="9">
    <w:name w:val="toc 9"/>
    <w:basedOn w:val="a"/>
    <w:next w:val="a"/>
    <w:autoRedefine/>
    <w:rsid w:val="00F327B4"/>
    <w:pPr>
      <w:ind w:left="1960"/>
    </w:pPr>
    <w:rPr>
      <w:rFonts w:ascii="Calibri" w:hAnsi="Calibri"/>
      <w:sz w:val="20"/>
      <w:szCs w:val="20"/>
    </w:rPr>
  </w:style>
  <w:style w:type="paragraph" w:styleId="aff1">
    <w:name w:val="Subtitle"/>
    <w:basedOn w:val="a"/>
    <w:link w:val="aff2"/>
    <w:qFormat/>
    <w:rsid w:val="00F327B4"/>
    <w:pPr>
      <w:jc w:val="center"/>
    </w:pPr>
    <w:rPr>
      <w:szCs w:val="20"/>
    </w:rPr>
  </w:style>
  <w:style w:type="character" w:customStyle="1" w:styleId="aff2">
    <w:name w:val="Подзаголовок Знак"/>
    <w:basedOn w:val="a0"/>
    <w:link w:val="aff1"/>
    <w:rsid w:val="00F327B4"/>
    <w:rPr>
      <w:rFonts w:ascii="Times New Roman" w:eastAsia="Times New Roman" w:hAnsi="Times New Roman"/>
      <w:sz w:val="24"/>
    </w:rPr>
  </w:style>
  <w:style w:type="character" w:customStyle="1" w:styleId="apple-style-span">
    <w:name w:val="apple-style-span"/>
    <w:basedOn w:val="a0"/>
    <w:rsid w:val="00F327B4"/>
  </w:style>
  <w:style w:type="paragraph" w:customStyle="1" w:styleId="15">
    <w:name w:val="Стиль1"/>
    <w:basedOn w:val="2"/>
    <w:rsid w:val="00F327B4"/>
    <w:pPr>
      <w:jc w:val="center"/>
    </w:pPr>
    <w:rPr>
      <w:rFonts w:ascii="Times New Roman" w:hAnsi="Times New Roman"/>
      <w:b w:val="0"/>
      <w:bCs w:val="0"/>
    </w:rPr>
  </w:style>
  <w:style w:type="paragraph" w:customStyle="1" w:styleId="25">
    <w:name w:val="Стиль2"/>
    <w:basedOn w:val="3"/>
    <w:rsid w:val="00F327B4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34">
    <w:name w:val="Стиль3"/>
    <w:basedOn w:val="4"/>
    <w:rsid w:val="00F327B4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42">
    <w:name w:val="Стиль4"/>
    <w:basedOn w:val="5"/>
    <w:rsid w:val="00F327B4"/>
    <w:pPr>
      <w:spacing w:before="120" w:after="120"/>
      <w:jc w:val="center"/>
    </w:pPr>
    <w:rPr>
      <w:bCs w:val="0"/>
      <w:i w:val="0"/>
      <w:u w:val="single"/>
    </w:rPr>
  </w:style>
  <w:style w:type="paragraph" w:customStyle="1" w:styleId="54">
    <w:name w:val="Стиль5"/>
    <w:basedOn w:val="10"/>
    <w:rsid w:val="00F327B4"/>
    <w:pPr>
      <w:autoSpaceDE/>
      <w:autoSpaceDN/>
      <w:spacing w:before="240" w:after="60"/>
      <w:ind w:firstLine="0"/>
      <w:jc w:val="center"/>
    </w:pPr>
    <w:rPr>
      <w:bCs/>
      <w:kern w:val="32"/>
      <w:sz w:val="28"/>
      <w:szCs w:val="28"/>
    </w:rPr>
  </w:style>
  <w:style w:type="paragraph" w:customStyle="1" w:styleId="62">
    <w:name w:val="Стиль6"/>
    <w:basedOn w:val="2"/>
    <w:rsid w:val="00F327B4"/>
    <w:pPr>
      <w:jc w:val="center"/>
    </w:pPr>
    <w:rPr>
      <w:rFonts w:ascii="Times New Roman" w:hAnsi="Times New Roman"/>
      <w:b w:val="0"/>
      <w:bCs w:val="0"/>
    </w:rPr>
  </w:style>
  <w:style w:type="paragraph" w:customStyle="1" w:styleId="70">
    <w:name w:val="Стиль7"/>
    <w:basedOn w:val="3"/>
    <w:rsid w:val="00F327B4"/>
    <w:pPr>
      <w:spacing w:before="0" w:after="0"/>
      <w:jc w:val="center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80">
    <w:name w:val="Стиль8"/>
    <w:basedOn w:val="4"/>
    <w:rsid w:val="00F327B4"/>
    <w:pPr>
      <w:tabs>
        <w:tab w:val="clear" w:pos="616"/>
      </w:tabs>
      <w:spacing w:before="120" w:after="120"/>
      <w:ind w:left="0" w:firstLine="0"/>
      <w:jc w:val="center"/>
    </w:pPr>
    <w:rPr>
      <w:bCs/>
      <w:sz w:val="28"/>
      <w:szCs w:val="28"/>
    </w:rPr>
  </w:style>
  <w:style w:type="paragraph" w:customStyle="1" w:styleId="90">
    <w:name w:val="Стиль9"/>
    <w:basedOn w:val="5"/>
    <w:rsid w:val="00F327B4"/>
    <w:pPr>
      <w:spacing w:before="120" w:after="120"/>
      <w:jc w:val="center"/>
    </w:pPr>
    <w:rPr>
      <w:b w:val="0"/>
      <w:sz w:val="28"/>
      <w:szCs w:val="28"/>
    </w:rPr>
  </w:style>
  <w:style w:type="paragraph" w:customStyle="1" w:styleId="100">
    <w:name w:val="Стиль10"/>
    <w:basedOn w:val="6"/>
    <w:rsid w:val="00F327B4"/>
    <w:pPr>
      <w:spacing w:before="120" w:after="120"/>
      <w:jc w:val="center"/>
    </w:pPr>
    <w:rPr>
      <w:b w:val="0"/>
      <w:sz w:val="28"/>
      <w:szCs w:val="28"/>
    </w:rPr>
  </w:style>
  <w:style w:type="paragraph" w:customStyle="1" w:styleId="111">
    <w:name w:val="Стиль11"/>
    <w:basedOn w:val="10"/>
    <w:rsid w:val="00F327B4"/>
    <w:pPr>
      <w:autoSpaceDE/>
      <w:autoSpaceDN/>
      <w:spacing w:before="240" w:after="60"/>
      <w:ind w:firstLine="0"/>
      <w:jc w:val="center"/>
    </w:pPr>
    <w:rPr>
      <w:bCs/>
      <w:kern w:val="32"/>
      <w:sz w:val="28"/>
      <w:szCs w:val="28"/>
    </w:rPr>
  </w:style>
  <w:style w:type="character" w:customStyle="1" w:styleId="500">
    <w:name w:val="50"/>
    <w:basedOn w:val="a0"/>
    <w:rsid w:val="00F327B4"/>
  </w:style>
  <w:style w:type="character" w:customStyle="1" w:styleId="520">
    <w:name w:val="52"/>
    <w:basedOn w:val="a0"/>
    <w:rsid w:val="00F327B4"/>
  </w:style>
  <w:style w:type="character" w:customStyle="1" w:styleId="19">
    <w:name w:val="19"/>
    <w:basedOn w:val="a0"/>
    <w:rsid w:val="00F327B4"/>
  </w:style>
  <w:style w:type="character" w:customStyle="1" w:styleId="a10">
    <w:name w:val="a1"/>
    <w:basedOn w:val="a0"/>
    <w:rsid w:val="00F327B4"/>
  </w:style>
  <w:style w:type="paragraph" w:customStyle="1" w:styleId="26">
    <w:name w:val="Абзац списка2"/>
    <w:basedOn w:val="a"/>
    <w:rsid w:val="00F327B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35">
    <w:name w:val="Абзац списка3"/>
    <w:basedOn w:val="a"/>
    <w:rsid w:val="00F327B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43">
    <w:name w:val="Абзац списка4"/>
    <w:basedOn w:val="a"/>
    <w:rsid w:val="00F327B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FontStyle223">
    <w:name w:val="Font Style223"/>
    <w:basedOn w:val="a0"/>
    <w:uiPriority w:val="99"/>
    <w:rsid w:val="00F327B4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231">
    <w:name w:val="Font Style231"/>
    <w:basedOn w:val="a0"/>
    <w:uiPriority w:val="99"/>
    <w:rsid w:val="00F327B4"/>
    <w:rPr>
      <w:rFonts w:ascii="Times New Roman" w:hAnsi="Times New Roman" w:cs="Times New Roman"/>
      <w:b/>
      <w:bCs/>
      <w:sz w:val="16"/>
      <w:szCs w:val="16"/>
    </w:rPr>
  </w:style>
  <w:style w:type="paragraph" w:customStyle="1" w:styleId="55">
    <w:name w:val="Абзац списка5"/>
    <w:basedOn w:val="a"/>
    <w:rsid w:val="00F327B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customStyle="1" w:styleId="63">
    <w:name w:val="Абзац списка6"/>
    <w:basedOn w:val="a"/>
    <w:rsid w:val="00F327B4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aff3">
    <w:name w:val="Body Text Indent"/>
    <w:basedOn w:val="a"/>
    <w:link w:val="aff4"/>
    <w:rsid w:val="00F327B4"/>
    <w:pPr>
      <w:spacing w:after="120" w:line="276" w:lineRule="auto"/>
      <w:ind w:left="283"/>
    </w:pPr>
    <w:rPr>
      <w:rFonts w:ascii="Calibri" w:hAnsi="Calibri"/>
      <w:sz w:val="22"/>
      <w:szCs w:val="22"/>
      <w:lang w:eastAsia="en-US"/>
    </w:rPr>
  </w:style>
  <w:style w:type="character" w:customStyle="1" w:styleId="aff4">
    <w:name w:val="Основной текст с отступом Знак"/>
    <w:basedOn w:val="a0"/>
    <w:link w:val="aff3"/>
    <w:rsid w:val="00F327B4"/>
    <w:rPr>
      <w:rFonts w:eastAsia="Times New Roman"/>
      <w:sz w:val="22"/>
      <w:szCs w:val="22"/>
      <w:lang w:eastAsia="en-US"/>
    </w:rPr>
  </w:style>
  <w:style w:type="paragraph" w:customStyle="1" w:styleId="71">
    <w:name w:val="Абзац списка7"/>
    <w:basedOn w:val="a"/>
    <w:rsid w:val="00F327B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customStyle="1" w:styleId="81">
    <w:name w:val="Абзац списка8"/>
    <w:basedOn w:val="a"/>
    <w:rsid w:val="00F327B4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newstitle">
    <w:name w:val="newstitle"/>
    <w:basedOn w:val="a0"/>
    <w:rsid w:val="00F327B4"/>
  </w:style>
  <w:style w:type="character" w:customStyle="1" w:styleId="markedcontent">
    <w:name w:val="markedcontent"/>
    <w:basedOn w:val="a0"/>
    <w:rsid w:val="006E2AF5"/>
  </w:style>
  <w:style w:type="character" w:customStyle="1" w:styleId="16">
    <w:name w:val="Основной шрифт абзаца1"/>
    <w:rsid w:val="00EF2D47"/>
  </w:style>
  <w:style w:type="paragraph" w:customStyle="1" w:styleId="leftmargin">
    <w:name w:val="left_margin"/>
    <w:basedOn w:val="a"/>
    <w:rsid w:val="00136E20"/>
    <w:pPr>
      <w:spacing w:before="100" w:beforeAutospacing="1" w:after="100" w:afterAutospacing="1"/>
    </w:pPr>
  </w:style>
  <w:style w:type="character" w:styleId="HTML1">
    <w:name w:val="HTML Code"/>
    <w:basedOn w:val="a0"/>
    <w:uiPriority w:val="99"/>
    <w:semiHidden/>
    <w:unhideWhenUsed/>
    <w:rsid w:val="0061274C"/>
    <w:rPr>
      <w:rFonts w:ascii="Courier New" w:eastAsia="Times New Roman" w:hAnsi="Courier New" w:cs="Courier New"/>
      <w:sz w:val="20"/>
      <w:szCs w:val="20"/>
    </w:rPr>
  </w:style>
  <w:style w:type="character" w:customStyle="1" w:styleId="keyword">
    <w:name w:val="keyword"/>
    <w:basedOn w:val="a0"/>
    <w:rsid w:val="0061274C"/>
  </w:style>
  <w:style w:type="character" w:customStyle="1" w:styleId="number">
    <w:name w:val="number"/>
    <w:basedOn w:val="a0"/>
    <w:rsid w:val="0061274C"/>
  </w:style>
  <w:style w:type="character" w:customStyle="1" w:styleId="Bodytext2105pt">
    <w:name w:val="Body text (2) + 10.5 pt"/>
    <w:basedOn w:val="a0"/>
    <w:rsid w:val="00F34FB7"/>
    <w:rPr>
      <w:rFonts w:ascii="Calibri" w:hAnsi="Calibri" w:cs="Calibri"/>
      <w:color w:val="000000"/>
      <w:spacing w:val="0"/>
      <w:w w:val="100"/>
      <w:position w:val="0"/>
      <w:sz w:val="21"/>
      <w:szCs w:val="21"/>
      <w:shd w:val="clear" w:color="auto" w:fill="FFFFFF"/>
      <w:lang w:val="ru-RU" w:eastAsia="ru-RU" w:bidi="ru-RU"/>
    </w:rPr>
  </w:style>
  <w:style w:type="character" w:customStyle="1" w:styleId="Bodytext2">
    <w:name w:val="Body text (2)_"/>
    <w:basedOn w:val="a0"/>
    <w:link w:val="Bodytext20"/>
    <w:rsid w:val="00F34FB7"/>
    <w:rPr>
      <w:rFonts w:cs="Calibri"/>
      <w:shd w:val="clear" w:color="auto" w:fill="FFFFFF"/>
    </w:rPr>
  </w:style>
  <w:style w:type="paragraph" w:customStyle="1" w:styleId="Bodytext20">
    <w:name w:val="Body text (2)"/>
    <w:basedOn w:val="a"/>
    <w:link w:val="Bodytext2"/>
    <w:rsid w:val="00F34FB7"/>
    <w:pPr>
      <w:widowControl w:val="0"/>
      <w:shd w:val="clear" w:color="auto" w:fill="FFFFFF"/>
      <w:spacing w:before="780" w:line="240" w:lineRule="exact"/>
    </w:pPr>
    <w:rPr>
      <w:rFonts w:ascii="Calibri" w:eastAsia="Calibri" w:hAnsi="Calibri" w:cs="Calibri"/>
      <w:sz w:val="20"/>
      <w:szCs w:val="20"/>
    </w:rPr>
  </w:style>
  <w:style w:type="character" w:customStyle="1" w:styleId="Bodytext2Tahoma85pt">
    <w:name w:val="Body text (2) + Tahoma;8.5 pt"/>
    <w:basedOn w:val="Bodytext2"/>
    <w:rsid w:val="00F34FB7"/>
    <w:rPr>
      <w:rFonts w:ascii="Tahoma" w:eastAsia="Tahoma" w:hAnsi="Tahoma" w:cs="Tahom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shd w:val="clear" w:color="auto" w:fill="FFFFFF"/>
      <w:lang w:val="ru-RU" w:eastAsia="ru-RU" w:bidi="ru-RU"/>
    </w:rPr>
  </w:style>
  <w:style w:type="paragraph" w:customStyle="1" w:styleId="ds-markdown-paragraph">
    <w:name w:val="ds-markdown-paragraph"/>
    <w:basedOn w:val="a"/>
    <w:rsid w:val="00A66EFB"/>
    <w:pPr>
      <w:spacing w:before="100" w:beforeAutospacing="1" w:after="100" w:afterAutospacing="1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3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1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8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8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1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2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6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oleObject" Target="embeddings/oleObject2.bin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2.wmf"/><Relationship Id="rId63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wmf"/><Relationship Id="rId58" Type="http://schemas.openxmlformats.org/officeDocument/2006/relationships/oleObject" Target="embeddings/oleObject6.bin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3.wmf"/><Relationship Id="rId61" Type="http://schemas.openxmlformats.org/officeDocument/2006/relationships/hyperlink" Target="https://ru.wikipedia.org/wiki/%D0%9F%D1%80%D0%BE%D0%B8%D0%B7%D0%B2%D0%BE%D0%B4%D0%B8%D1%82%D0%B5%D0%BB%D1%8C%D0%BD%D1%8B%D0%B5_%D1%81%D0%B8%D0%BB%D1%8B" TargetMode="External"/><Relationship Id="rId10" Type="http://schemas.openxmlformats.org/officeDocument/2006/relationships/image" Target="media/image1.png"/><Relationship Id="rId19" Type="http://schemas.openxmlformats.org/officeDocument/2006/relationships/oleObject" Target="embeddings/oleObject1.bin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5.png"/><Relationship Id="rId65" Type="http://schemas.openxmlformats.org/officeDocument/2006/relationships/image" Target="media/image48.jpe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oleObject" Target="embeddings/oleObject5.bin"/><Relationship Id="rId64" Type="http://schemas.openxmlformats.org/officeDocument/2006/relationships/hyperlink" Target="http://school.xvatit.com/index.php?title=%D0%A4%D0%B0%D0%B9%D0%BB:9.06-13.jpg" TargetMode="External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4.png"/><Relationship Id="rId67" Type="http://schemas.openxmlformats.org/officeDocument/2006/relationships/theme" Target="theme/theme1.xml"/><Relationship Id="rId20" Type="http://schemas.openxmlformats.org/officeDocument/2006/relationships/image" Target="media/image10.emf"/><Relationship Id="rId41" Type="http://schemas.openxmlformats.org/officeDocument/2006/relationships/image" Target="media/image29.png"/><Relationship Id="rId54" Type="http://schemas.openxmlformats.org/officeDocument/2006/relationships/oleObject" Target="embeddings/oleObject4.bin"/><Relationship Id="rId62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D9CBB6D-1BAA-435C-8FAE-AA985EFA25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</Pages>
  <Words>15497</Words>
  <Characters>88335</Characters>
  <Application>Microsoft Office Word</Application>
  <DocSecurity>0</DocSecurity>
  <Lines>736</Lines>
  <Paragraphs>2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3625</CharactersWithSpaces>
  <SharedDoc>false</SharedDoc>
  <HLinks>
    <vt:vector size="36" baseType="variant">
      <vt:variant>
        <vt:i4>1441846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_Toc306743759</vt:lpwstr>
      </vt:variant>
      <vt:variant>
        <vt:i4>1441846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Toc306743752</vt:lpwstr>
      </vt:variant>
      <vt:variant>
        <vt:i4>1441846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_Toc306743751</vt:lpwstr>
      </vt:variant>
      <vt:variant>
        <vt:i4>1441846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_Toc306743750</vt:lpwstr>
      </vt:variant>
      <vt:variant>
        <vt:i4>1507382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_Toc306743745</vt:lpwstr>
      </vt:variant>
      <vt:variant>
        <vt:i4>1507382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30674374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икозова</dc:creator>
  <cp:lastModifiedBy>yu.p.telegina</cp:lastModifiedBy>
  <cp:revision>27</cp:revision>
  <cp:lastPrinted>2023-06-19T11:35:00Z</cp:lastPrinted>
  <dcterms:created xsi:type="dcterms:W3CDTF">2025-06-04T15:51:00Z</dcterms:created>
  <dcterms:modified xsi:type="dcterms:W3CDTF">2026-04-07T07:55:00Z</dcterms:modified>
</cp:coreProperties>
</file>